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EB95D2" w14:textId="77777777" w:rsidR="002143D6" w:rsidRPr="002143D6" w:rsidRDefault="00BA1723" w:rsidP="00BA1723">
      <w:pPr>
        <w:tabs>
          <w:tab w:val="left" w:pos="2160"/>
        </w:tabs>
        <w:spacing w:after="360"/>
        <w:rPr>
          <w:b/>
          <w:color w:val="000099"/>
          <w:sz w:val="36"/>
        </w:rPr>
      </w:pPr>
      <w:r w:rsidRPr="00BA1723">
        <w:rPr>
          <w:b/>
          <w:i/>
          <w:color w:val="FF0000"/>
          <w:sz w:val="40"/>
        </w:rPr>
        <w:t>SOLUTION</w:t>
      </w:r>
      <w:r w:rsidR="00A30C85" w:rsidRPr="007A1D37">
        <w:rPr>
          <w:b/>
          <w:i/>
          <w:color w:val="000099"/>
          <w:sz w:val="36"/>
        </w:rPr>
        <w:tab/>
      </w:r>
      <w:r w:rsidR="005315E7" w:rsidRPr="005315E7">
        <w:rPr>
          <w:b/>
          <w:i/>
          <w:color w:val="000099"/>
          <w:sz w:val="32"/>
        </w:rPr>
        <w:t xml:space="preserve">Section </w:t>
      </w:r>
      <w:r w:rsidR="00611350">
        <w:rPr>
          <w:b/>
          <w:color w:val="000099"/>
          <w:sz w:val="32"/>
        </w:rPr>
        <w:t>4</w:t>
      </w:r>
      <w:r w:rsidR="005315E7" w:rsidRPr="005315E7">
        <w:rPr>
          <w:b/>
          <w:color w:val="000099"/>
          <w:sz w:val="32"/>
        </w:rPr>
        <w:t>.1 –</w:t>
      </w:r>
      <w:r w:rsidR="00264954">
        <w:rPr>
          <w:b/>
          <w:color w:val="000099"/>
          <w:sz w:val="32"/>
        </w:rPr>
        <w:t xml:space="preserve"> </w:t>
      </w:r>
      <w:r w:rsidR="002143D6" w:rsidRPr="002143D6">
        <w:rPr>
          <w:b/>
          <w:color w:val="000099"/>
          <w:sz w:val="32"/>
        </w:rPr>
        <w:t xml:space="preserve">Relations and Their Properties </w:t>
      </w:r>
    </w:p>
    <w:p w14:paraId="08DF5A41" w14:textId="77777777" w:rsidR="009F7E3A" w:rsidRPr="009F7E3A" w:rsidRDefault="009F7E3A" w:rsidP="00BA1723">
      <w:pPr>
        <w:rPr>
          <w:sz w:val="28"/>
          <w:szCs w:val="28"/>
        </w:rPr>
      </w:pPr>
      <w:r w:rsidRPr="009F7E3A">
        <w:rPr>
          <w:b/>
          <w:i/>
          <w:sz w:val="28"/>
          <w:szCs w:val="28"/>
        </w:rPr>
        <w:t>Exercise</w:t>
      </w:r>
    </w:p>
    <w:p w14:paraId="7B963598" w14:textId="77777777" w:rsidR="005315E7" w:rsidRDefault="003A1322" w:rsidP="003A1322">
      <w:r>
        <w:t xml:space="preserve">List the ordered pairs in the relation </w:t>
      </w:r>
      <w:r w:rsidRPr="003A1322">
        <w:rPr>
          <w:i/>
        </w:rPr>
        <w:t>R</w:t>
      </w:r>
      <w:r>
        <w:t xml:space="preserve"> from </w:t>
      </w:r>
      <w:r w:rsidRPr="003A1322">
        <w:rPr>
          <w:i/>
        </w:rPr>
        <w:t>A</w:t>
      </w:r>
      <w:r>
        <w:t xml:space="preserve"> = {0, 1, 2, 3, 4} to </w:t>
      </w:r>
      <w:r w:rsidRPr="003A1322">
        <w:rPr>
          <w:i/>
        </w:rPr>
        <w:t>B</w:t>
      </w:r>
      <w:r>
        <w:t xml:space="preserve"> = {0, 1, 2, 3} where </w:t>
      </w:r>
      <w:r w:rsidR="002F340C" w:rsidRPr="002F340C">
        <w:rPr>
          <w:position w:val="-14"/>
        </w:rPr>
        <w:object w:dxaOrig="1040" w:dyaOrig="400" w14:anchorId="4191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19.8pt" o:ole="">
            <v:imagedata r:id="rId8" o:title=""/>
          </v:shape>
          <o:OLEObject Type="Embed" ProgID="Equation.DSMT4" ShapeID="_x0000_i1025" DrawAspect="Content" ObjectID="_1654062497" r:id="rId9"/>
        </w:object>
      </w:r>
      <w:r>
        <w:t xml:space="preserve"> if and only if</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2793"/>
        <w:gridCol w:w="2834"/>
      </w:tblGrid>
      <w:tr w:rsidR="003A1322" w14:paraId="57DB6B82" w14:textId="77777777" w:rsidTr="009032BE">
        <w:tc>
          <w:tcPr>
            <w:tcW w:w="2534" w:type="dxa"/>
          </w:tcPr>
          <w:p w14:paraId="4C92FB15" w14:textId="77777777" w:rsidR="003A1322" w:rsidRDefault="002F340C" w:rsidP="002F340C">
            <w:pPr>
              <w:spacing w:line="276" w:lineRule="auto"/>
            </w:pPr>
            <w:r w:rsidRPr="002F340C">
              <w:rPr>
                <w:position w:val="-10"/>
              </w:rPr>
              <w:object w:dxaOrig="960" w:dyaOrig="320" w14:anchorId="754DE3B6">
                <v:shape id="_x0000_i1026" type="#_x0000_t75" style="width:48pt;height:16.2pt" o:ole="">
                  <v:imagedata r:id="rId10" o:title=""/>
                </v:shape>
                <o:OLEObject Type="Embed" ProgID="Equation.DSMT4" ShapeID="_x0000_i1026" DrawAspect="Content" ObjectID="_1654062498" r:id="rId11"/>
              </w:object>
            </w:r>
          </w:p>
        </w:tc>
        <w:tc>
          <w:tcPr>
            <w:tcW w:w="2774" w:type="dxa"/>
          </w:tcPr>
          <w:p w14:paraId="3DB74000" w14:textId="77777777" w:rsidR="003A1322" w:rsidRDefault="002F340C" w:rsidP="002F340C">
            <w:pPr>
              <w:spacing w:line="276" w:lineRule="auto"/>
            </w:pPr>
            <w:r w:rsidRPr="002F340C">
              <w:rPr>
                <w:position w:val="-10"/>
              </w:rPr>
              <w:object w:dxaOrig="1280" w:dyaOrig="320" w14:anchorId="4825A591">
                <v:shape id="_x0000_i1027" type="#_x0000_t75" style="width:64.2pt;height:16.2pt" o:ole="">
                  <v:imagedata r:id="rId12" o:title=""/>
                </v:shape>
                <o:OLEObject Type="Embed" ProgID="Equation.DSMT4" ShapeID="_x0000_i1027" DrawAspect="Content" ObjectID="_1654062499" r:id="rId13"/>
              </w:object>
            </w:r>
          </w:p>
        </w:tc>
        <w:tc>
          <w:tcPr>
            <w:tcW w:w="2814" w:type="dxa"/>
          </w:tcPr>
          <w:p w14:paraId="3A1F2501" w14:textId="77777777" w:rsidR="003A1322" w:rsidRDefault="002F340C" w:rsidP="002F340C">
            <w:pPr>
              <w:spacing w:line="276" w:lineRule="auto"/>
            </w:pPr>
            <w:r w:rsidRPr="002F340C">
              <w:rPr>
                <w:position w:val="-10"/>
              </w:rPr>
              <w:object w:dxaOrig="940" w:dyaOrig="320" w14:anchorId="674D8D9B">
                <v:shape id="_x0000_i1028" type="#_x0000_t75" style="width:46.8pt;height:16.2pt" o:ole="">
                  <v:imagedata r:id="rId14" o:title=""/>
                </v:shape>
                <o:OLEObject Type="Embed" ProgID="Equation.DSMT4" ShapeID="_x0000_i1028" DrawAspect="Content" ObjectID="_1654062500" r:id="rId15"/>
              </w:object>
            </w:r>
          </w:p>
        </w:tc>
      </w:tr>
      <w:tr w:rsidR="003A1322" w14:paraId="4DC7B61B" w14:textId="77777777" w:rsidTr="009032BE">
        <w:tc>
          <w:tcPr>
            <w:tcW w:w="2534" w:type="dxa"/>
          </w:tcPr>
          <w:p w14:paraId="17B83365" w14:textId="77777777" w:rsidR="003A1322" w:rsidRDefault="002F340C" w:rsidP="002F340C">
            <w:r w:rsidRPr="002F340C">
              <w:rPr>
                <w:position w:val="-14"/>
              </w:rPr>
              <w:object w:dxaOrig="940" w:dyaOrig="400" w14:anchorId="253E5CA9">
                <v:shape id="_x0000_i1029" type="#_x0000_t75" style="width:46.8pt;height:19.8pt" o:ole="">
                  <v:imagedata r:id="rId16" o:title=""/>
                </v:shape>
                <o:OLEObject Type="Embed" ProgID="Equation.DSMT4" ShapeID="_x0000_i1029" DrawAspect="Content" ObjectID="_1654062501" r:id="rId17"/>
              </w:object>
            </w:r>
          </w:p>
        </w:tc>
        <w:tc>
          <w:tcPr>
            <w:tcW w:w="2774" w:type="dxa"/>
          </w:tcPr>
          <w:p w14:paraId="10986304" w14:textId="77777777" w:rsidR="003A1322" w:rsidRDefault="002F340C" w:rsidP="002F340C">
            <w:r w:rsidRPr="002F340C">
              <w:rPr>
                <w:position w:val="-14"/>
              </w:rPr>
              <w:object w:dxaOrig="1660" w:dyaOrig="400" w14:anchorId="647581B4">
                <v:shape id="_x0000_i1030" type="#_x0000_t75" style="width:82.8pt;height:19.8pt" o:ole="">
                  <v:imagedata r:id="rId18" o:title=""/>
                </v:shape>
                <o:OLEObject Type="Embed" ProgID="Equation.DSMT4" ShapeID="_x0000_i1030" DrawAspect="Content" ObjectID="_1654062502" r:id="rId19"/>
              </w:object>
            </w:r>
          </w:p>
        </w:tc>
        <w:tc>
          <w:tcPr>
            <w:tcW w:w="2814" w:type="dxa"/>
          </w:tcPr>
          <w:p w14:paraId="411B4235" w14:textId="77777777" w:rsidR="003A1322" w:rsidRDefault="002F340C" w:rsidP="002F340C">
            <w:pPr>
              <w:spacing w:line="276" w:lineRule="auto"/>
            </w:pPr>
            <w:r w:rsidRPr="002F340C">
              <w:rPr>
                <w:position w:val="-14"/>
              </w:rPr>
              <w:object w:dxaOrig="1760" w:dyaOrig="400" w14:anchorId="0AFDCD15">
                <v:shape id="_x0000_i1031" type="#_x0000_t75" style="width:88.2pt;height:19.8pt" o:ole="">
                  <v:imagedata r:id="rId20" o:title=""/>
                </v:shape>
                <o:OLEObject Type="Embed" ProgID="Equation.DSMT4" ShapeID="_x0000_i1031" DrawAspect="Content" ObjectID="_1654062503" r:id="rId21"/>
              </w:object>
            </w:r>
          </w:p>
        </w:tc>
      </w:tr>
    </w:tbl>
    <w:p w14:paraId="01A21543" w14:textId="77777777" w:rsidR="009032BE" w:rsidRPr="009032BE" w:rsidRDefault="009032BE" w:rsidP="00BA1723">
      <w:pPr>
        <w:spacing w:after="120"/>
        <w:rPr>
          <w:b/>
          <w:i/>
          <w:color w:val="FF0000"/>
          <w:sz w:val="28"/>
          <w:u w:val="single"/>
        </w:rPr>
      </w:pPr>
      <w:r w:rsidRPr="009032BE">
        <w:rPr>
          <w:b/>
          <w:i/>
          <w:color w:val="FF0000"/>
          <w:sz w:val="28"/>
          <w:u w:val="single"/>
        </w:rPr>
        <w:t>Solution</w:t>
      </w:r>
    </w:p>
    <w:p w14:paraId="42164A96" w14:textId="77777777" w:rsidR="003A1322" w:rsidRDefault="009032BE" w:rsidP="004F3CE7">
      <w:pPr>
        <w:pStyle w:val="ListParagraph"/>
        <w:numPr>
          <w:ilvl w:val="0"/>
          <w:numId w:val="4"/>
        </w:numPr>
        <w:spacing w:line="360" w:lineRule="auto"/>
      </w:pPr>
      <w:r>
        <w:t>{(0, 0), (1, 1), (2, 2), (3, 3)}</w:t>
      </w:r>
    </w:p>
    <w:p w14:paraId="6C382C84" w14:textId="77777777" w:rsidR="009032BE" w:rsidRDefault="009032BE" w:rsidP="004F3CE7">
      <w:pPr>
        <w:pStyle w:val="ListParagraph"/>
        <w:numPr>
          <w:ilvl w:val="0"/>
          <w:numId w:val="4"/>
        </w:numPr>
        <w:spacing w:line="360" w:lineRule="auto"/>
      </w:pPr>
      <w:r>
        <w:t>{(4, 0), (1, 3), (3, 1), (2, 2)}</w:t>
      </w:r>
    </w:p>
    <w:p w14:paraId="4210A8F5" w14:textId="77777777" w:rsidR="00DF6250" w:rsidRDefault="00DF6250" w:rsidP="004F3CE7">
      <w:pPr>
        <w:pStyle w:val="ListParagraph"/>
        <w:numPr>
          <w:ilvl w:val="0"/>
          <w:numId w:val="4"/>
        </w:numPr>
        <w:spacing w:line="360" w:lineRule="auto"/>
      </w:pPr>
      <w:r>
        <w:t>{(1, 0), (2, 0), (2,1), (3, 0), (3, 1), (3, 2), (4, 0), (4, 1), (4, 2), (4, 3)}</w:t>
      </w:r>
    </w:p>
    <w:p w14:paraId="142E9327" w14:textId="77777777" w:rsidR="00A94A52" w:rsidRDefault="00A94A52" w:rsidP="004F3CE7">
      <w:pPr>
        <w:pStyle w:val="ListParagraph"/>
        <w:numPr>
          <w:ilvl w:val="0"/>
          <w:numId w:val="4"/>
        </w:numPr>
        <w:spacing w:line="360" w:lineRule="auto"/>
      </w:pPr>
      <w:r>
        <w:t>{</w:t>
      </w:r>
      <w:r w:rsidR="00F72559">
        <w:t xml:space="preserve">(1, 0), </w:t>
      </w:r>
      <w:r>
        <w:t xml:space="preserve">(1, 1), </w:t>
      </w:r>
      <w:r w:rsidR="00F72559">
        <w:t xml:space="preserve">(1, 2), (1, 3), </w:t>
      </w:r>
      <w:r>
        <w:t xml:space="preserve">(2, </w:t>
      </w:r>
      <w:r w:rsidR="00F72559">
        <w:t>0</w:t>
      </w:r>
      <w:r>
        <w:t xml:space="preserve">), </w:t>
      </w:r>
      <w:r w:rsidR="00F72559">
        <w:t xml:space="preserve">(2, 2), </w:t>
      </w:r>
      <w:r>
        <w:t xml:space="preserve">(3, </w:t>
      </w:r>
      <w:r w:rsidR="00F72559">
        <w:t>0</w:t>
      </w:r>
      <w:r>
        <w:t>)</w:t>
      </w:r>
      <w:r w:rsidR="00F72559" w:rsidRPr="00F72559">
        <w:t xml:space="preserve"> </w:t>
      </w:r>
      <w:r w:rsidR="00F72559">
        <w:t>, (3, 3)</w:t>
      </w:r>
      <w:r w:rsidR="00F72559" w:rsidRPr="00F72559">
        <w:t xml:space="preserve"> </w:t>
      </w:r>
      <w:r w:rsidR="00F72559">
        <w:t>, 4, 0)</w:t>
      </w:r>
      <w:r>
        <w:t>}</w:t>
      </w:r>
      <w:r w:rsidR="00F72559">
        <w:t xml:space="preserve">  </w:t>
      </w:r>
      <w:r w:rsidR="00F72559" w:rsidRPr="00294C65">
        <w:rPr>
          <w:b/>
        </w:rPr>
        <w:t>(</w:t>
      </w:r>
      <w:r w:rsidR="00F72559">
        <w:t xml:space="preserve">means </w:t>
      </w:r>
      <w:r w:rsidR="00F72559" w:rsidRPr="00F72559">
        <w:rPr>
          <w:i/>
        </w:rPr>
        <w:t>b</w:t>
      </w:r>
      <w:r w:rsidR="00F72559">
        <w:t xml:space="preserve"> is multiple of </w:t>
      </w:r>
      <w:r w:rsidR="00F72559" w:rsidRPr="00F72559">
        <w:rPr>
          <w:i/>
        </w:rPr>
        <w:t>a</w:t>
      </w:r>
      <w:r w:rsidR="00F72559">
        <w:t xml:space="preserve"> </w:t>
      </w:r>
      <w:r w:rsidR="00F72559">
        <w:sym w:font="Symbol" w:char="F0B9"/>
      </w:r>
      <w:r w:rsidR="00F72559">
        <w:t xml:space="preserve"> 0</w:t>
      </w:r>
      <w:r w:rsidR="00F72559" w:rsidRPr="00294C65">
        <w:rPr>
          <w:b/>
        </w:rPr>
        <w:t>)</w:t>
      </w:r>
    </w:p>
    <w:p w14:paraId="59CFF1F8" w14:textId="22FCF57C" w:rsidR="00100F55" w:rsidRPr="004F3CE7" w:rsidRDefault="00294C65" w:rsidP="006E1245">
      <w:pPr>
        <w:pStyle w:val="ListParagraph"/>
        <w:numPr>
          <w:ilvl w:val="0"/>
          <w:numId w:val="4"/>
        </w:numPr>
      </w:pPr>
      <w:r>
        <w:t xml:space="preserve">{(1, 0), (0, 1), (1,1), (1, 2), (1, 3), (2, 1), (2, 3), (3, 1), (3, 2), (4, 1), (4, 3)}  </w:t>
      </w:r>
      <w:r w:rsidRPr="00294C65">
        <w:rPr>
          <w:b/>
        </w:rPr>
        <w:t>(</w:t>
      </w:r>
      <w:r>
        <w:t xml:space="preserve">means </w:t>
      </w:r>
      <w:r w:rsidR="00711888">
        <w:rPr>
          <w:i/>
        </w:rPr>
        <w:t>relatively prime</w:t>
      </w:r>
      <w:r w:rsidRPr="00294C65">
        <w:rPr>
          <w:b/>
        </w:rPr>
        <w:t>)</w:t>
      </w:r>
    </w:p>
    <w:p w14:paraId="5D626099" w14:textId="77777777" w:rsidR="004F3CE7" w:rsidRPr="004F3CE7" w:rsidRDefault="004F3CE7" w:rsidP="004F3CE7">
      <w:pPr>
        <w:rPr>
          <w:sz w:val="16"/>
          <w:szCs w:val="14"/>
        </w:rPr>
      </w:pPr>
    </w:p>
    <w:p w14:paraId="198296C8" w14:textId="77777777" w:rsidR="00711888" w:rsidRDefault="0013662B" w:rsidP="006E1245">
      <w:pPr>
        <w:pStyle w:val="ListParagraph"/>
        <w:numPr>
          <w:ilvl w:val="0"/>
          <w:numId w:val="4"/>
        </w:numPr>
      </w:pPr>
      <w:r>
        <w:t xml:space="preserve">{(1, 2), (2, 1), (2, 2)}  </w:t>
      </w:r>
      <w:r w:rsidRPr="00294C65">
        <w:rPr>
          <w:b/>
        </w:rPr>
        <w:t>(</w:t>
      </w:r>
      <w:r w:rsidR="00024CC0" w:rsidRPr="00024CC0">
        <w:t>M</w:t>
      </w:r>
      <w:r w:rsidR="00340FC0">
        <w:t>ean</w:t>
      </w:r>
      <w:r>
        <w:t xml:space="preserve"> </w:t>
      </w:r>
      <w:r w:rsidR="00340FC0">
        <w:rPr>
          <w:i/>
        </w:rPr>
        <w:t xml:space="preserve">least common multiple </w:t>
      </w:r>
      <w:r w:rsidR="00340FC0" w:rsidRPr="00340FC0">
        <w:t>is 2</w:t>
      </w:r>
      <w:r w:rsidRPr="00294C65">
        <w:rPr>
          <w:b/>
        </w:rPr>
        <w:t>)</w:t>
      </w:r>
      <w:r w:rsidR="00340FC0">
        <w:t>.</w:t>
      </w:r>
    </w:p>
    <w:p w14:paraId="41DF2869" w14:textId="77777777" w:rsidR="009032BE" w:rsidRDefault="009032BE" w:rsidP="003A1322"/>
    <w:p w14:paraId="291E0F00" w14:textId="77777777" w:rsidR="003A1322" w:rsidRDefault="003A1322" w:rsidP="003A1322"/>
    <w:p w14:paraId="01323817" w14:textId="77777777" w:rsidR="009F7E3A" w:rsidRPr="009F7E3A" w:rsidRDefault="009F7E3A" w:rsidP="00BA1723">
      <w:pPr>
        <w:rPr>
          <w:sz w:val="28"/>
          <w:szCs w:val="28"/>
        </w:rPr>
      </w:pPr>
      <w:r w:rsidRPr="009F7E3A">
        <w:rPr>
          <w:b/>
          <w:i/>
          <w:sz w:val="28"/>
          <w:szCs w:val="28"/>
        </w:rPr>
        <w:t>Exercise</w:t>
      </w:r>
    </w:p>
    <w:p w14:paraId="7E9E6999" w14:textId="77777777" w:rsidR="003A1322" w:rsidRDefault="003A1322" w:rsidP="00A71FC4">
      <w:pPr>
        <w:pStyle w:val="ListParagraph"/>
        <w:numPr>
          <w:ilvl w:val="0"/>
          <w:numId w:val="72"/>
        </w:numPr>
        <w:ind w:left="540"/>
      </w:pPr>
      <w:r>
        <w:t xml:space="preserve">List all the ordered pairs in the relation </w:t>
      </w:r>
      <w:r w:rsidR="002F340C" w:rsidRPr="002F340C">
        <w:rPr>
          <w:position w:val="-16"/>
        </w:rPr>
        <w:object w:dxaOrig="2520" w:dyaOrig="440" w14:anchorId="45B14751">
          <v:shape id="_x0000_i1032" type="#_x0000_t75" style="width:126pt;height:22.2pt" o:ole="">
            <v:imagedata r:id="rId22" o:title=""/>
          </v:shape>
          <o:OLEObject Type="Embed" ProgID="Equation.DSMT4" ShapeID="_x0000_i1032" DrawAspect="Content" ObjectID="_1654062504" r:id="rId23"/>
        </w:object>
      </w:r>
      <w:r w:rsidR="00692382">
        <w:t xml:space="preserve"> on the set {1, 2, 3, 4, 5, 6}</w:t>
      </w:r>
    </w:p>
    <w:p w14:paraId="1E4608F9" w14:textId="77777777" w:rsidR="00692382" w:rsidRDefault="00692382" w:rsidP="00A71FC4">
      <w:pPr>
        <w:pStyle w:val="ListParagraph"/>
        <w:numPr>
          <w:ilvl w:val="0"/>
          <w:numId w:val="72"/>
        </w:numPr>
        <w:ind w:left="540"/>
      </w:pPr>
      <w:r>
        <w:t>Display this relation graphically.</w:t>
      </w:r>
    </w:p>
    <w:p w14:paraId="7FD2F72B" w14:textId="77777777" w:rsidR="00692382" w:rsidRDefault="00692382" w:rsidP="00A71FC4">
      <w:pPr>
        <w:pStyle w:val="ListParagraph"/>
        <w:numPr>
          <w:ilvl w:val="0"/>
          <w:numId w:val="72"/>
        </w:numPr>
        <w:ind w:left="540"/>
      </w:pPr>
      <w:r>
        <w:t>Display this relation in tabular form.</w:t>
      </w:r>
    </w:p>
    <w:p w14:paraId="5B612E19" w14:textId="77777777" w:rsidR="009032BE" w:rsidRPr="009032BE" w:rsidRDefault="009032BE" w:rsidP="009032BE">
      <w:pPr>
        <w:spacing w:before="120" w:after="120"/>
        <w:rPr>
          <w:b/>
          <w:i/>
          <w:color w:val="FF0000"/>
          <w:sz w:val="28"/>
          <w:u w:val="single"/>
        </w:rPr>
      </w:pPr>
      <w:r w:rsidRPr="009032BE">
        <w:rPr>
          <w:b/>
          <w:i/>
          <w:color w:val="FF0000"/>
          <w:sz w:val="28"/>
          <w:u w:val="single"/>
        </w:rPr>
        <w:t>Solution</w:t>
      </w:r>
    </w:p>
    <w:p w14:paraId="3A324A20" w14:textId="77777777" w:rsidR="003851E0" w:rsidRDefault="003851E0" w:rsidP="00E75DBA">
      <w:pPr>
        <w:pStyle w:val="ListParagraph"/>
        <w:numPr>
          <w:ilvl w:val="0"/>
          <w:numId w:val="5"/>
        </w:numPr>
        <w:spacing w:line="480" w:lineRule="auto"/>
      </w:pPr>
      <w:r>
        <w:t>{(1, 1), (1, 2), (1,3), (1, 4), (1, 5), (1, 6), (2, 2), (2, 4), (2, 6), (3, 3), (3, 6), (4, 4), (5, 5), (6, 6)}</w:t>
      </w:r>
    </w:p>
    <w:tbl>
      <w:tblPr>
        <w:tblStyle w:val="TableGrid"/>
        <w:tblW w:w="0" w:type="auto"/>
        <w:tblInd w:w="360" w:type="dxa"/>
        <w:tblBorders>
          <w:top w:val="none" w:sz="0" w:space="0" w:color="auto"/>
          <w:left w:val="none" w:sz="0" w:space="0" w:color="auto"/>
          <w:bottom w:val="none" w:sz="0" w:space="0" w:color="auto"/>
          <w:right w:val="none" w:sz="0" w:space="0" w:color="auto"/>
          <w:insideV w:val="dotDash" w:sz="4" w:space="0" w:color="000000" w:themeColor="text1"/>
        </w:tblBorders>
        <w:tblLook w:val="04A0" w:firstRow="1" w:lastRow="0" w:firstColumn="1" w:lastColumn="0" w:noHBand="0" w:noVBand="1"/>
      </w:tblPr>
      <w:tblGrid>
        <w:gridCol w:w="4929"/>
        <w:gridCol w:w="4935"/>
      </w:tblGrid>
      <w:tr w:rsidR="00E75DBA" w14:paraId="26BB9B7B" w14:textId="77777777" w:rsidTr="00E75DBA">
        <w:tc>
          <w:tcPr>
            <w:tcW w:w="5076" w:type="dxa"/>
          </w:tcPr>
          <w:p w14:paraId="36528DAF" w14:textId="77777777" w:rsidR="00E75DBA" w:rsidRDefault="00E75DBA" w:rsidP="00E75DBA">
            <w:pPr>
              <w:pStyle w:val="ListParagraph"/>
              <w:numPr>
                <w:ilvl w:val="0"/>
                <w:numId w:val="5"/>
              </w:numPr>
              <w:ind w:left="360"/>
            </w:pPr>
          </w:p>
          <w:p w14:paraId="1812472C" w14:textId="040ECC3B" w:rsidR="00E75DBA" w:rsidRDefault="00D5382C" w:rsidP="002F340C">
            <w:pPr>
              <w:ind w:left="900"/>
            </w:pPr>
            <w:r>
              <w:rPr>
                <w:noProof/>
              </w:rPr>
              <mc:AlternateContent>
                <mc:Choice Requires="wps">
                  <w:drawing>
                    <wp:anchor distT="0" distB="0" distL="114300" distR="114300" simplePos="0" relativeHeight="251665408" behindDoc="0" locked="0" layoutInCell="1" allowOverlap="1" wp14:anchorId="3D09BA1B" wp14:editId="43A3F585">
                      <wp:simplePos x="0" y="0"/>
                      <wp:positionH relativeFrom="column">
                        <wp:posOffset>725805</wp:posOffset>
                      </wp:positionH>
                      <wp:positionV relativeFrom="paragraph">
                        <wp:posOffset>1220470</wp:posOffset>
                      </wp:positionV>
                      <wp:extent cx="981075" cy="635"/>
                      <wp:effectExtent l="9525" t="56515" r="19050" b="57150"/>
                      <wp:wrapNone/>
                      <wp:docPr id="58" name="AutoShap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F592CFC" id="_x0000_t32" coordsize="21600,21600" o:spt="32" o:oned="t" path="m,l21600,21600e" filled="f">
                      <v:path arrowok="t" fillok="f" o:connecttype="none"/>
                      <o:lock v:ext="edit" shapetype="t"/>
                    </v:shapetype>
                    <v:shape id="AutoShape 987" o:spid="_x0000_s1026" type="#_x0000_t32" style="position:absolute;margin-left:57.15pt;margin-top:96.1pt;width:77.25pt;height:.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" strokecolor="#00c" strokeweight="1pt">
                      <v:stroke endarrow="block"/>
                      <v:shadow color="#243f60 [1604]" opacity=".5" offset="1pt"/>
                    </v:shape>
                  </w:pict>
                </mc:Fallback>
              </mc:AlternateContent>
            </w:r>
            <w:r>
              <w:rPr>
                <w:noProof/>
              </w:rPr>
              <mc:AlternateContent>
                <mc:Choice Requires="wps">
                  <w:drawing>
                    <wp:anchor distT="0" distB="0" distL="114300" distR="114300" simplePos="0" relativeHeight="251664384" behindDoc="0" locked="0" layoutInCell="1" allowOverlap="1" wp14:anchorId="393562D1" wp14:editId="65A1A97C">
                      <wp:simplePos x="0" y="0"/>
                      <wp:positionH relativeFrom="column">
                        <wp:posOffset>725805</wp:posOffset>
                      </wp:positionH>
                      <wp:positionV relativeFrom="paragraph">
                        <wp:posOffset>1019810</wp:posOffset>
                      </wp:positionV>
                      <wp:extent cx="981075" cy="635"/>
                      <wp:effectExtent l="9525" t="55880" r="19050" b="57785"/>
                      <wp:wrapNone/>
                      <wp:docPr id="57" name="AutoShape 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4">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6EFE79C" id="AutoShape 986" o:spid="_x0000_s1026" type="#_x0000_t32" style="position:absolute;margin-left:57.15pt;margin-top:80.3pt;width:77.25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" strokecolor="#5f497a [2407]" strokeweight="1pt">
                      <v:stroke endarrow="block"/>
                      <v:shadow color="#243f60 [1604]" opacity=".5" offset="1pt"/>
                    </v:shape>
                  </w:pict>
                </mc:Fallback>
              </mc:AlternateContent>
            </w:r>
            <w:r>
              <w:rPr>
                <w:noProof/>
              </w:rPr>
              <mc:AlternateContent>
                <mc:Choice Requires="wps">
                  <w:drawing>
                    <wp:anchor distT="0" distB="0" distL="114300" distR="114300" simplePos="0" relativeHeight="251663360" behindDoc="0" locked="0" layoutInCell="1" allowOverlap="1" wp14:anchorId="501CD0EE" wp14:editId="5A96A56F">
                      <wp:simplePos x="0" y="0"/>
                      <wp:positionH relativeFrom="column">
                        <wp:posOffset>706755</wp:posOffset>
                      </wp:positionH>
                      <wp:positionV relativeFrom="paragraph">
                        <wp:posOffset>762635</wp:posOffset>
                      </wp:positionV>
                      <wp:extent cx="981075" cy="635"/>
                      <wp:effectExtent l="9525" t="55880" r="19050" b="57785"/>
                      <wp:wrapNone/>
                      <wp:docPr id="56" name="AutoShape 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5">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3A5E56" id="AutoShape 985" o:spid="_x0000_s1026" type="#_x0000_t32" style="position:absolute;margin-left:55.65pt;margin-top:60.05pt;width:77.2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" strokecolor="#31849b [2408]" strokeweight="1pt">
                      <v:stroke endarrow="block"/>
                      <v:shadow color="#243f60 [1604]" opacity=".5" offset="1pt"/>
                    </v:shape>
                  </w:pict>
                </mc:Fallback>
              </mc:AlternateContent>
            </w:r>
            <w:r>
              <w:rPr>
                <w:noProof/>
              </w:rPr>
              <mc:AlternateContent>
                <mc:Choice Requires="wps">
                  <w:drawing>
                    <wp:anchor distT="0" distB="0" distL="114300" distR="114300" simplePos="0" relativeHeight="251662336" behindDoc="0" locked="0" layoutInCell="1" allowOverlap="1" wp14:anchorId="7C880E9A" wp14:editId="35F5304F">
                      <wp:simplePos x="0" y="0"/>
                      <wp:positionH relativeFrom="column">
                        <wp:posOffset>716280</wp:posOffset>
                      </wp:positionH>
                      <wp:positionV relativeFrom="paragraph">
                        <wp:posOffset>543560</wp:posOffset>
                      </wp:positionV>
                      <wp:extent cx="971550" cy="666750"/>
                      <wp:effectExtent l="9525" t="8255" r="47625" b="58420"/>
                      <wp:wrapNone/>
                      <wp:docPr id="55" name="AutoShape 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666750"/>
                              </a:xfrm>
                              <a:prstGeom prst="straightConnector1">
                                <a:avLst/>
                              </a:prstGeom>
                              <a:noFill/>
                              <a:ln w="12700">
                                <a:solidFill>
                                  <a:schemeClr val="accent6">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9D84492" id="AutoShape 984" o:spid="_x0000_s1026" type="#_x0000_t32" style="position:absolute;margin-left:56.4pt;margin-top:42.8pt;width:76.5pt;height: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" strokecolor="#e36c0a [2409]" strokeweight="1pt">
                      <v:stroke endarrow="block"/>
                      <v:shadow color="#243f60 [1604]" opacity=".5" offset="1pt"/>
                    </v:shape>
                  </w:pict>
                </mc:Fallback>
              </mc:AlternateContent>
            </w:r>
            <w:r>
              <w:rPr>
                <w:noProof/>
              </w:rPr>
              <mc:AlternateContent>
                <mc:Choice Requires="wps">
                  <w:drawing>
                    <wp:anchor distT="0" distB="0" distL="114300" distR="114300" simplePos="0" relativeHeight="251661312" behindDoc="0" locked="0" layoutInCell="1" allowOverlap="1" wp14:anchorId="0AA5297A" wp14:editId="7BC5DDE8">
                      <wp:simplePos x="0" y="0"/>
                      <wp:positionH relativeFrom="column">
                        <wp:posOffset>725805</wp:posOffset>
                      </wp:positionH>
                      <wp:positionV relativeFrom="paragraph">
                        <wp:posOffset>542925</wp:posOffset>
                      </wp:positionV>
                      <wp:extent cx="981075" cy="635"/>
                      <wp:effectExtent l="9525" t="55245" r="19050" b="58420"/>
                      <wp:wrapNone/>
                      <wp:docPr id="54" name="AutoShape 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6">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BCE9C79" id="AutoShape 983" o:spid="_x0000_s1026" type="#_x0000_t32" style="position:absolute;margin-left:57.15pt;margin-top:42.75pt;width:77.25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" strokecolor="#e36c0a [2409]" strokeweight="1pt">
                      <v:stroke endarrow="block"/>
                      <v:shadow color="#243f60 [1604]" opacity=".5" offset="1pt"/>
                    </v:shape>
                  </w:pict>
                </mc:Fallback>
              </mc:AlternateContent>
            </w:r>
            <w:r>
              <w:rPr>
                <w:noProof/>
              </w:rPr>
              <mc:AlternateContent>
                <mc:Choice Requires="wps">
                  <w:drawing>
                    <wp:anchor distT="0" distB="0" distL="114300" distR="114300" simplePos="0" relativeHeight="251660288" behindDoc="0" locked="0" layoutInCell="1" allowOverlap="1" wp14:anchorId="7D34E6C9" wp14:editId="5BE36471">
                      <wp:simplePos x="0" y="0"/>
                      <wp:positionH relativeFrom="column">
                        <wp:posOffset>706755</wp:posOffset>
                      </wp:positionH>
                      <wp:positionV relativeFrom="paragraph">
                        <wp:posOffset>306705</wp:posOffset>
                      </wp:positionV>
                      <wp:extent cx="981075" cy="903605"/>
                      <wp:effectExtent l="9525" t="9525" r="47625" b="48895"/>
                      <wp:wrapNone/>
                      <wp:docPr id="53" name="AutoShape 9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903605"/>
                              </a:xfrm>
                              <a:prstGeom prst="straightConnector1">
                                <a:avLst/>
                              </a:prstGeom>
                              <a:noFill/>
                              <a:ln w="12700">
                                <a:solidFill>
                                  <a:schemeClr val="accent3">
                                    <a:lumMod val="5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3887651" id="AutoShape 982" o:spid="_x0000_s1026" type="#_x0000_t32" style="position:absolute;margin-left:55.65pt;margin-top:24.15pt;width:77.25pt;height:7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" strokecolor="#4e6128 [1606]" strokeweight="1pt">
                      <v:stroke endarrow="block"/>
                      <v:shadow color="#243f60 [1604]" opacity=".5" offset="1pt"/>
                    </v:shape>
                  </w:pict>
                </mc:Fallback>
              </mc:AlternateContent>
            </w:r>
            <w:r>
              <w:rPr>
                <w:noProof/>
              </w:rPr>
              <mc:AlternateContent>
                <mc:Choice Requires="wps">
                  <w:drawing>
                    <wp:anchor distT="0" distB="0" distL="114300" distR="114300" simplePos="0" relativeHeight="251659264" behindDoc="0" locked="0" layoutInCell="1" allowOverlap="1" wp14:anchorId="7186B96F" wp14:editId="4CCC0F13">
                      <wp:simplePos x="0" y="0"/>
                      <wp:positionH relativeFrom="column">
                        <wp:posOffset>716280</wp:posOffset>
                      </wp:positionH>
                      <wp:positionV relativeFrom="paragraph">
                        <wp:posOffset>306070</wp:posOffset>
                      </wp:positionV>
                      <wp:extent cx="971550" cy="456565"/>
                      <wp:effectExtent l="9525" t="8890" r="38100" b="58420"/>
                      <wp:wrapNone/>
                      <wp:docPr id="52" name="AutoShape 9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456565"/>
                              </a:xfrm>
                              <a:prstGeom prst="straightConnector1">
                                <a:avLst/>
                              </a:prstGeom>
                              <a:noFill/>
                              <a:ln w="12700">
                                <a:solidFill>
                                  <a:schemeClr val="accent3">
                                    <a:lumMod val="5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1314ABF" id="AutoShape 981" o:spid="_x0000_s1026" type="#_x0000_t32" style="position:absolute;margin-left:56.4pt;margin-top:24.1pt;width:76.5pt;height:3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" strokecolor="#4e6128 [1606]" strokeweight="1pt">
                      <v:stroke endarrow="block"/>
                      <v:shadow color="#243f60 [1604]" opacity=".5" offset="1pt"/>
                    </v:shape>
                  </w:pict>
                </mc:Fallback>
              </mc:AlternateContent>
            </w:r>
            <w:r>
              <w:rPr>
                <w:noProof/>
              </w:rPr>
              <mc:AlternateContent>
                <mc:Choice Requires="wps">
                  <w:drawing>
                    <wp:anchor distT="0" distB="0" distL="114300" distR="114300" simplePos="0" relativeHeight="251658240" behindDoc="0" locked="0" layoutInCell="1" allowOverlap="1" wp14:anchorId="5884C073" wp14:editId="18EDF11F">
                      <wp:simplePos x="0" y="0"/>
                      <wp:positionH relativeFrom="column">
                        <wp:posOffset>716280</wp:posOffset>
                      </wp:positionH>
                      <wp:positionV relativeFrom="paragraph">
                        <wp:posOffset>306070</wp:posOffset>
                      </wp:positionV>
                      <wp:extent cx="981075" cy="635"/>
                      <wp:effectExtent l="9525" t="56515" r="19050" b="57150"/>
                      <wp:wrapNone/>
                      <wp:docPr id="50" name="AutoShape 9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3">
                                    <a:lumMod val="5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3E5F2A" id="AutoShape 980" o:spid="_x0000_s1026" type="#_x0000_t32" style="position:absolute;margin-left:56.4pt;margin-top:24.1pt;width:77.2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" strokecolor="#4e6128 [1606]" strokeweight="1pt">
                      <v:stroke endarrow="block"/>
                      <v:shadow color="#243f60 [1604]" opacity=".5" offset="1pt"/>
                    </v:shape>
                  </w:pict>
                </mc:Fallback>
              </mc:AlternateContent>
            </w:r>
            <w:r>
              <w:rPr>
                <w:noProof/>
              </w:rPr>
              <mc:AlternateContent>
                <mc:Choice Requires="wps">
                  <w:drawing>
                    <wp:anchor distT="0" distB="0" distL="114300" distR="114300" simplePos="0" relativeHeight="251657216" behindDoc="0" locked="0" layoutInCell="1" allowOverlap="1" wp14:anchorId="77D7CF9E" wp14:editId="36CF8AD7">
                      <wp:simplePos x="0" y="0"/>
                      <wp:positionH relativeFrom="column">
                        <wp:posOffset>716280</wp:posOffset>
                      </wp:positionH>
                      <wp:positionV relativeFrom="paragraph">
                        <wp:posOffset>95885</wp:posOffset>
                      </wp:positionV>
                      <wp:extent cx="971550" cy="1114425"/>
                      <wp:effectExtent l="9525" t="8255" r="57150" b="48895"/>
                      <wp:wrapNone/>
                      <wp:docPr id="49" name="AutoShape 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111442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E87E66" id="AutoShape 979" o:spid="_x0000_s1026" type="#_x0000_t32" style="position:absolute;margin-left:56.4pt;margin-top:7.55pt;width:76.5pt;height:87.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6192" behindDoc="0" locked="0" layoutInCell="1" allowOverlap="1" wp14:anchorId="2D44EA6B" wp14:editId="54015B74">
                      <wp:simplePos x="0" y="0"/>
                      <wp:positionH relativeFrom="column">
                        <wp:posOffset>716280</wp:posOffset>
                      </wp:positionH>
                      <wp:positionV relativeFrom="paragraph">
                        <wp:posOffset>95885</wp:posOffset>
                      </wp:positionV>
                      <wp:extent cx="971550" cy="866775"/>
                      <wp:effectExtent l="9525" t="8255" r="47625" b="48895"/>
                      <wp:wrapNone/>
                      <wp:docPr id="48" name="AutoShap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86677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475BF6" id="AutoShape 978" o:spid="_x0000_s1026" type="#_x0000_t32" style="position:absolute;margin-left:56.4pt;margin-top:7.55pt;width:76.5pt;height:68.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5168" behindDoc="0" locked="0" layoutInCell="1" allowOverlap="1" wp14:anchorId="47E1D4D3" wp14:editId="04E63041">
                      <wp:simplePos x="0" y="0"/>
                      <wp:positionH relativeFrom="column">
                        <wp:posOffset>716280</wp:posOffset>
                      </wp:positionH>
                      <wp:positionV relativeFrom="paragraph">
                        <wp:posOffset>95885</wp:posOffset>
                      </wp:positionV>
                      <wp:extent cx="971550" cy="666750"/>
                      <wp:effectExtent l="9525" t="8255" r="47625" b="58420"/>
                      <wp:wrapNone/>
                      <wp:docPr id="47" name="AutoShap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666750"/>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A15ACAD" id="AutoShape 977" o:spid="_x0000_s1026" type="#_x0000_t32" style="position:absolute;margin-left:56.4pt;margin-top:7.55pt;width:76.5pt;height:5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4144" behindDoc="0" locked="0" layoutInCell="1" allowOverlap="1" wp14:anchorId="3DAE8735" wp14:editId="5165F43D">
                      <wp:simplePos x="0" y="0"/>
                      <wp:positionH relativeFrom="column">
                        <wp:posOffset>716280</wp:posOffset>
                      </wp:positionH>
                      <wp:positionV relativeFrom="paragraph">
                        <wp:posOffset>86360</wp:posOffset>
                      </wp:positionV>
                      <wp:extent cx="971550" cy="457200"/>
                      <wp:effectExtent l="9525" t="8255" r="38100" b="58420"/>
                      <wp:wrapNone/>
                      <wp:docPr id="44" name="AutoShap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457200"/>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BFF11F8" id="AutoShape 976" o:spid="_x0000_s1026" type="#_x0000_t32" style="position:absolute;margin-left:56.4pt;margin-top:6.8pt;width:76.5pt;height:3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3120" behindDoc="0" locked="0" layoutInCell="1" allowOverlap="1" wp14:anchorId="6B85CCF3" wp14:editId="30A91851">
                      <wp:simplePos x="0" y="0"/>
                      <wp:positionH relativeFrom="column">
                        <wp:posOffset>716280</wp:posOffset>
                      </wp:positionH>
                      <wp:positionV relativeFrom="paragraph">
                        <wp:posOffset>95885</wp:posOffset>
                      </wp:positionV>
                      <wp:extent cx="971550" cy="200025"/>
                      <wp:effectExtent l="9525" t="8255" r="28575" b="58420"/>
                      <wp:wrapNone/>
                      <wp:docPr id="43" name="AutoShape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20002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F883F0E" id="AutoShape 975" o:spid="_x0000_s1026" type="#_x0000_t32" style="position:absolute;margin-left:56.4pt;margin-top:7.55pt;width:76.5pt;height: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2096" behindDoc="0" locked="0" layoutInCell="1" allowOverlap="1" wp14:anchorId="0714782C" wp14:editId="12015852">
                      <wp:simplePos x="0" y="0"/>
                      <wp:positionH relativeFrom="column">
                        <wp:posOffset>716280</wp:posOffset>
                      </wp:positionH>
                      <wp:positionV relativeFrom="paragraph">
                        <wp:posOffset>86360</wp:posOffset>
                      </wp:positionV>
                      <wp:extent cx="971550" cy="9525"/>
                      <wp:effectExtent l="9525" t="55880" r="19050" b="48895"/>
                      <wp:wrapNone/>
                      <wp:docPr id="33" name="AutoShape 9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1550" cy="952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53C98DF" id="AutoShape 974" o:spid="_x0000_s1026" type="#_x0000_t32" style="position:absolute;margin-left:56.4pt;margin-top:6.8pt;width:76.5pt;height:.75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" strokecolor="#943634 [2405]" strokeweight="1pt">
                      <v:stroke endarrow="block"/>
                      <v:shadow color="#243f60 [1604]" opacity=".5" offset="1pt"/>
                    </v:shape>
                  </w:pict>
                </mc:Fallback>
              </mc:AlternateContent>
            </w:r>
            <w:r w:rsidR="002F340C" w:rsidRPr="002F340C">
              <w:rPr>
                <w:position w:val="-100"/>
              </w:rPr>
              <w:object w:dxaOrig="2020" w:dyaOrig="2120" w14:anchorId="3752E70F">
                <v:shape id="_x0000_i1033" type="#_x0000_t75" style="width:100.8pt;height:106.2pt" o:ole="">
                  <v:imagedata r:id="rId24" o:title=""/>
                </v:shape>
                <o:OLEObject Type="Embed" ProgID="Equation.DSMT4" ShapeID="_x0000_i1033" DrawAspect="Content" ObjectID="_1654062505" r:id="rId25"/>
              </w:object>
            </w:r>
            <w:r w:rsidR="00E75DBA">
              <w:t xml:space="preserve"> </w:t>
            </w:r>
          </w:p>
        </w:tc>
        <w:tc>
          <w:tcPr>
            <w:tcW w:w="5076" w:type="dxa"/>
          </w:tcPr>
          <w:p w14:paraId="1041193C" w14:textId="77777777" w:rsidR="00E75DBA" w:rsidRDefault="00E75DBA" w:rsidP="00E75DBA">
            <w:pPr>
              <w:pStyle w:val="ListParagraph"/>
              <w:numPr>
                <w:ilvl w:val="0"/>
                <w:numId w:val="5"/>
              </w:numPr>
            </w:pPr>
          </w:p>
          <w:p w14:paraId="2C71D9C1" w14:textId="77777777" w:rsidR="00E75DBA" w:rsidRDefault="002F340C" w:rsidP="002F340C">
            <w:pPr>
              <w:ind w:left="720"/>
            </w:pPr>
            <w:r w:rsidRPr="002F340C">
              <w:rPr>
                <w:position w:val="-118"/>
              </w:rPr>
              <w:object w:dxaOrig="2280" w:dyaOrig="2480" w14:anchorId="0276F156">
                <v:shape id="_x0000_i1034" type="#_x0000_t75" style="width:114pt;height:124.2pt" o:ole="">
                  <v:imagedata r:id="rId26" o:title=""/>
                </v:shape>
                <o:OLEObject Type="Embed" ProgID="Equation.DSMT4" ShapeID="_x0000_i1034" DrawAspect="Content" ObjectID="_1654062506" r:id="rId27"/>
              </w:object>
            </w:r>
          </w:p>
        </w:tc>
      </w:tr>
    </w:tbl>
    <w:p w14:paraId="06487369" w14:textId="77777777" w:rsidR="00E75DBA" w:rsidRDefault="00E75DBA" w:rsidP="00E75DBA">
      <w:pPr>
        <w:spacing w:line="360" w:lineRule="auto"/>
        <w:ind w:left="360"/>
      </w:pPr>
    </w:p>
    <w:p w14:paraId="24803FB0" w14:textId="77777777" w:rsidR="00E75DBA" w:rsidRDefault="00E75DBA" w:rsidP="001A3586">
      <w:pPr>
        <w:spacing w:line="360" w:lineRule="auto"/>
        <w:rPr>
          <w:b/>
          <w:i/>
          <w:sz w:val="28"/>
          <w:szCs w:val="28"/>
        </w:rPr>
      </w:pPr>
      <w:r>
        <w:rPr>
          <w:b/>
          <w:i/>
          <w:sz w:val="28"/>
          <w:szCs w:val="28"/>
        </w:rPr>
        <w:br w:type="page"/>
      </w:r>
    </w:p>
    <w:p w14:paraId="671813C8" w14:textId="77777777" w:rsidR="00D34FBE" w:rsidRPr="009F7E3A" w:rsidRDefault="00D34FBE" w:rsidP="001A3586">
      <w:pPr>
        <w:spacing w:line="360" w:lineRule="auto"/>
        <w:rPr>
          <w:sz w:val="28"/>
          <w:szCs w:val="28"/>
        </w:rPr>
      </w:pPr>
      <w:r w:rsidRPr="009F7E3A">
        <w:rPr>
          <w:b/>
          <w:i/>
          <w:sz w:val="28"/>
          <w:szCs w:val="28"/>
        </w:rPr>
        <w:lastRenderedPageBreak/>
        <w:t>Exercise</w:t>
      </w:r>
    </w:p>
    <w:p w14:paraId="21BBDF7C" w14:textId="77777777" w:rsidR="00435819" w:rsidRDefault="006168A8" w:rsidP="007D4257">
      <w:r>
        <w:t>For each of these relations on the set {1, 2, 3, 4}, decide whether it is reflexive, symmetric, antisymmetric and transitive</w:t>
      </w:r>
    </w:p>
    <w:p w14:paraId="3F796D3E" w14:textId="77777777" w:rsidR="006168A8" w:rsidRDefault="006168A8" w:rsidP="006E1245">
      <w:pPr>
        <w:pStyle w:val="ListParagraph"/>
        <w:numPr>
          <w:ilvl w:val="0"/>
          <w:numId w:val="6"/>
        </w:numPr>
        <w:ind w:left="540"/>
      </w:pPr>
      <w:r>
        <w:t>{(2, 2), (2, 3), (2, 4), (3, 2), (3, 3), (3, 4)}</w:t>
      </w:r>
    </w:p>
    <w:p w14:paraId="3060AB28" w14:textId="77777777" w:rsidR="006168A8" w:rsidRDefault="006168A8" w:rsidP="006E1245">
      <w:pPr>
        <w:pStyle w:val="ListParagraph"/>
        <w:numPr>
          <w:ilvl w:val="0"/>
          <w:numId w:val="6"/>
        </w:numPr>
        <w:ind w:left="540"/>
      </w:pPr>
      <w:r>
        <w:t>{(1, 1), (1, 2), (2, 1), (2, 2), (3, 3), (4, 4)}</w:t>
      </w:r>
    </w:p>
    <w:p w14:paraId="0792E9E3" w14:textId="77777777" w:rsidR="006168A8" w:rsidRDefault="006168A8" w:rsidP="006E1245">
      <w:pPr>
        <w:pStyle w:val="ListParagraph"/>
        <w:numPr>
          <w:ilvl w:val="0"/>
          <w:numId w:val="6"/>
        </w:numPr>
        <w:ind w:left="540"/>
      </w:pPr>
      <w:r>
        <w:t>{(2, 4), (4, 2)}</w:t>
      </w:r>
    </w:p>
    <w:p w14:paraId="2A236077" w14:textId="77777777" w:rsidR="006168A8" w:rsidRDefault="006168A8" w:rsidP="006E1245">
      <w:pPr>
        <w:pStyle w:val="ListParagraph"/>
        <w:numPr>
          <w:ilvl w:val="0"/>
          <w:numId w:val="6"/>
        </w:numPr>
        <w:ind w:left="540"/>
      </w:pPr>
      <w:r>
        <w:t>{(1, 2), (2, 3), (3, 4)}</w:t>
      </w:r>
    </w:p>
    <w:p w14:paraId="2A387525" w14:textId="77777777" w:rsidR="006168A8" w:rsidRDefault="006168A8" w:rsidP="006E1245">
      <w:pPr>
        <w:pStyle w:val="ListParagraph"/>
        <w:numPr>
          <w:ilvl w:val="0"/>
          <w:numId w:val="6"/>
        </w:numPr>
        <w:ind w:left="540"/>
      </w:pPr>
      <w:r>
        <w:t>{(1, 1), (2, 2), (3, 3), (4, 4)}</w:t>
      </w:r>
    </w:p>
    <w:p w14:paraId="52F2E3F5" w14:textId="77777777" w:rsidR="006168A8" w:rsidRDefault="006168A8" w:rsidP="006E1245">
      <w:pPr>
        <w:pStyle w:val="ListParagraph"/>
        <w:numPr>
          <w:ilvl w:val="0"/>
          <w:numId w:val="6"/>
        </w:numPr>
        <w:ind w:left="540"/>
      </w:pPr>
      <w:r>
        <w:t>{</w:t>
      </w:r>
      <w:r w:rsidR="0022526A">
        <w:t>(</w:t>
      </w:r>
      <w:r>
        <w:t>1, 3</w:t>
      </w:r>
      <w:r w:rsidR="0022526A">
        <w:t>)</w:t>
      </w:r>
      <w:r>
        <w:t>, (1, 4), (2, 3), (2, 4), (3, 1), (3, 4)}</w:t>
      </w:r>
    </w:p>
    <w:p w14:paraId="4B200DD6" w14:textId="77777777" w:rsidR="009032BE" w:rsidRPr="009032BE" w:rsidRDefault="009032BE" w:rsidP="009032BE">
      <w:pPr>
        <w:spacing w:before="120" w:after="120"/>
        <w:rPr>
          <w:b/>
          <w:i/>
          <w:color w:val="FF0000"/>
          <w:sz w:val="28"/>
          <w:u w:val="single"/>
        </w:rPr>
      </w:pPr>
      <w:r w:rsidRPr="009032BE">
        <w:rPr>
          <w:b/>
          <w:i/>
          <w:color w:val="FF0000"/>
          <w:sz w:val="28"/>
          <w:u w:val="single"/>
        </w:rPr>
        <w:t>Solution</w:t>
      </w:r>
    </w:p>
    <w:p w14:paraId="27BFB0CC" w14:textId="77777777" w:rsidR="009032BE" w:rsidRDefault="00797D34" w:rsidP="006E1245">
      <w:pPr>
        <w:pStyle w:val="ListParagraph"/>
        <w:numPr>
          <w:ilvl w:val="0"/>
          <w:numId w:val="7"/>
        </w:numPr>
      </w:pPr>
      <w:r>
        <w:t>This relation is not reflexive, since (1, 1)</w:t>
      </w:r>
      <w:r w:rsidR="00B80D46">
        <w:t xml:space="preserve"> is not included</w:t>
      </w:r>
    </w:p>
    <w:p w14:paraId="7FEE44B8" w14:textId="77777777" w:rsidR="00797D34" w:rsidRDefault="000D705B" w:rsidP="00B80D46">
      <w:pPr>
        <w:ind w:left="720"/>
      </w:pPr>
      <w:r>
        <w:t xml:space="preserve">It </w:t>
      </w:r>
      <w:r w:rsidR="00B80D46">
        <w:t>is not symmetric, since (2, 4) is included but not (4, 2)</w:t>
      </w:r>
    </w:p>
    <w:p w14:paraId="72CF330A" w14:textId="77777777" w:rsidR="000D705B" w:rsidRDefault="000D705B" w:rsidP="000D705B">
      <w:pPr>
        <w:ind w:left="720"/>
      </w:pPr>
      <w:r>
        <w:t xml:space="preserve">It is not antisymmetric, since </w:t>
      </w:r>
      <w:r w:rsidR="00E06969">
        <w:t xml:space="preserve">it includes </w:t>
      </w:r>
      <w:r>
        <w:t xml:space="preserve">(2, </w:t>
      </w:r>
      <w:r w:rsidR="000678BB">
        <w:t>3</w:t>
      </w:r>
      <w:r>
        <w:t xml:space="preserve">) </w:t>
      </w:r>
      <w:r w:rsidR="000678BB">
        <w:t>and</w:t>
      </w:r>
      <w:r>
        <w:t xml:space="preserve"> (</w:t>
      </w:r>
      <w:r w:rsidR="000678BB">
        <w:t>3</w:t>
      </w:r>
      <w:r>
        <w:t>, 2)</w:t>
      </w:r>
      <w:r w:rsidR="000678BB">
        <w:t xml:space="preserve"> but 2 </w:t>
      </w:r>
      <w:r w:rsidR="000678BB">
        <w:sym w:font="Symbol" w:char="F0B9"/>
      </w:r>
      <w:r w:rsidR="000678BB">
        <w:t xml:space="preserve"> 3</w:t>
      </w:r>
    </w:p>
    <w:p w14:paraId="11E5EB90" w14:textId="77777777" w:rsidR="00A15515" w:rsidRDefault="002F340C" w:rsidP="008A299F">
      <w:pPr>
        <w:spacing w:line="360" w:lineRule="auto"/>
        <w:ind w:left="720"/>
      </w:pPr>
      <w:r w:rsidRPr="002F340C">
        <w:rPr>
          <w:position w:val="-30"/>
        </w:rPr>
        <w:object w:dxaOrig="2820" w:dyaOrig="720" w14:anchorId="28151D47">
          <v:shape id="_x0000_i1035" type="#_x0000_t75" style="width:141pt;height:36pt" o:ole="">
            <v:imagedata r:id="rId28" o:title=""/>
          </v:shape>
          <o:OLEObject Type="Embed" ProgID="Equation.DSMT4" ShapeID="_x0000_i1035" DrawAspect="Content" ObjectID="_1654062507" r:id="rId29"/>
        </w:object>
      </w:r>
      <w:r w:rsidR="00A15515">
        <w:t xml:space="preserve">  &amp; </w:t>
      </w:r>
      <w:r w:rsidRPr="002F340C">
        <w:rPr>
          <w:position w:val="-30"/>
        </w:rPr>
        <w:object w:dxaOrig="2820" w:dyaOrig="720" w14:anchorId="4D10E6A4">
          <v:shape id="_x0000_i1036" type="#_x0000_t75" style="width:141pt;height:36pt" o:ole="">
            <v:imagedata r:id="rId30" o:title=""/>
          </v:shape>
          <o:OLEObject Type="Embed" ProgID="Equation.DSMT4" ShapeID="_x0000_i1036" DrawAspect="Content" ObjectID="_1654062508" r:id="rId31"/>
        </w:object>
      </w:r>
      <w:r w:rsidR="008A299F">
        <w:tab/>
      </w:r>
      <w:r w:rsidR="00A15515">
        <w:t>It is transitive.</w:t>
      </w:r>
    </w:p>
    <w:p w14:paraId="3C8AC090" w14:textId="77777777" w:rsidR="00872037" w:rsidRDefault="00872037" w:rsidP="006E1245">
      <w:pPr>
        <w:pStyle w:val="ListParagraph"/>
        <w:numPr>
          <w:ilvl w:val="0"/>
          <w:numId w:val="7"/>
        </w:numPr>
      </w:pPr>
      <w:r>
        <w:t>This relation is reflexive, since (1, 1), (2, 2), (3, 3), and (4, 4)} are included</w:t>
      </w:r>
    </w:p>
    <w:p w14:paraId="320A3891" w14:textId="77777777" w:rsidR="00872037" w:rsidRDefault="00872037" w:rsidP="00872037">
      <w:pPr>
        <w:ind w:left="720"/>
      </w:pPr>
      <w:r>
        <w:t xml:space="preserve">It is symmetric, since (2, </w:t>
      </w:r>
      <w:r w:rsidR="00A06760">
        <w:t>1</w:t>
      </w:r>
      <w:r>
        <w:t xml:space="preserve">) </w:t>
      </w:r>
      <w:r w:rsidR="00A06760">
        <w:t>and (</w:t>
      </w:r>
      <w:r w:rsidR="00B50803">
        <w:t>1</w:t>
      </w:r>
      <w:r w:rsidR="00A06760">
        <w:t xml:space="preserve">, </w:t>
      </w:r>
      <w:r w:rsidR="00B50803">
        <w:t>2</w:t>
      </w:r>
      <w:r w:rsidR="00A06760">
        <w:t>) are</w:t>
      </w:r>
      <w:r>
        <w:t xml:space="preserve"> </w:t>
      </w:r>
      <w:r w:rsidR="00A06760">
        <w:t>included</w:t>
      </w:r>
    </w:p>
    <w:p w14:paraId="4D28EDDD" w14:textId="77777777" w:rsidR="00872037" w:rsidRDefault="00872037" w:rsidP="00872037">
      <w:pPr>
        <w:ind w:left="720"/>
      </w:pPr>
      <w:r>
        <w:t xml:space="preserve">It is not antisymmetric, since it includes (2, </w:t>
      </w:r>
      <w:r w:rsidR="00AB4172">
        <w:t>1</w:t>
      </w:r>
      <w:r>
        <w:t>) and (</w:t>
      </w:r>
      <w:r w:rsidR="00AB4172">
        <w:t>1</w:t>
      </w:r>
      <w:r>
        <w:t xml:space="preserve">, 2) but 2 </w:t>
      </w:r>
      <w:r>
        <w:sym w:font="Symbol" w:char="F0B9"/>
      </w:r>
      <w:r>
        <w:t xml:space="preserve"> </w:t>
      </w:r>
      <w:r w:rsidR="00AB4172">
        <w:t>1</w:t>
      </w:r>
    </w:p>
    <w:p w14:paraId="363A134C" w14:textId="77777777" w:rsidR="00872037" w:rsidRDefault="002F340C" w:rsidP="007A5909">
      <w:pPr>
        <w:spacing w:line="360" w:lineRule="auto"/>
        <w:ind w:left="720"/>
      </w:pPr>
      <w:r w:rsidRPr="002F340C">
        <w:rPr>
          <w:position w:val="-30"/>
        </w:rPr>
        <w:object w:dxaOrig="2760" w:dyaOrig="720" w14:anchorId="1C6CF4C0">
          <v:shape id="_x0000_i1037" type="#_x0000_t75" style="width:138pt;height:36pt" o:ole="">
            <v:imagedata r:id="rId32" o:title=""/>
          </v:shape>
          <o:OLEObject Type="Embed" ProgID="Equation.DSMT4" ShapeID="_x0000_i1037" DrawAspect="Content" ObjectID="_1654062509" r:id="rId33"/>
        </w:object>
      </w:r>
      <w:r w:rsidR="00872037">
        <w:t xml:space="preserve"> It is transitive.</w:t>
      </w:r>
    </w:p>
    <w:p w14:paraId="6D03268B" w14:textId="77777777" w:rsidR="00B50803" w:rsidRDefault="00B50803" w:rsidP="006E1245">
      <w:pPr>
        <w:pStyle w:val="ListParagraph"/>
        <w:numPr>
          <w:ilvl w:val="0"/>
          <w:numId w:val="7"/>
        </w:numPr>
      </w:pPr>
      <w:r>
        <w:t>This relation is not reflexive, since (1, 1) is not included</w:t>
      </w:r>
    </w:p>
    <w:p w14:paraId="2CEA9DD4" w14:textId="77777777" w:rsidR="00B50803" w:rsidRDefault="00B50803" w:rsidP="00B50803">
      <w:pPr>
        <w:ind w:left="720"/>
      </w:pPr>
      <w:r>
        <w:t>It is symmetric, since (2, 4) and (4, 2) are included</w:t>
      </w:r>
    </w:p>
    <w:p w14:paraId="3FB5A741" w14:textId="77777777" w:rsidR="00B50803" w:rsidRDefault="00B50803" w:rsidP="00B50803">
      <w:pPr>
        <w:ind w:left="720"/>
      </w:pPr>
      <w:r>
        <w:t xml:space="preserve">It is not antisymmetric, since it includes (2, 4) and (4, 2) but 2 </w:t>
      </w:r>
      <w:r>
        <w:sym w:font="Symbol" w:char="F0B9"/>
      </w:r>
      <w:r>
        <w:t xml:space="preserve"> 4</w:t>
      </w:r>
    </w:p>
    <w:p w14:paraId="36DE4F44" w14:textId="77777777" w:rsidR="00963CA2" w:rsidRDefault="00963CA2" w:rsidP="005C63A4">
      <w:pPr>
        <w:spacing w:line="360" w:lineRule="auto"/>
        <w:ind w:left="720"/>
      </w:pPr>
      <w:r>
        <w:t>It is not transitive, since it includes (2, 4) and (4, 2) but not (2, 2)</w:t>
      </w:r>
    </w:p>
    <w:p w14:paraId="0993B7B4" w14:textId="77777777" w:rsidR="00EE3D74" w:rsidRDefault="00EE3D74" w:rsidP="006E1245">
      <w:pPr>
        <w:pStyle w:val="ListParagraph"/>
        <w:numPr>
          <w:ilvl w:val="0"/>
          <w:numId w:val="7"/>
        </w:numPr>
      </w:pPr>
      <w:r>
        <w:t>This relation is not reflexive, since (1, 1) is not included</w:t>
      </w:r>
    </w:p>
    <w:p w14:paraId="02FB1942" w14:textId="77777777" w:rsidR="00EE3D74" w:rsidRDefault="00EE3D74" w:rsidP="00EE3D74">
      <w:pPr>
        <w:ind w:left="720"/>
      </w:pPr>
      <w:r>
        <w:t>It is not symmetric, since (</w:t>
      </w:r>
      <w:r w:rsidR="000469D6">
        <w:t>1</w:t>
      </w:r>
      <w:r>
        <w:t xml:space="preserve">, </w:t>
      </w:r>
      <w:r w:rsidR="000469D6">
        <w:t>2</w:t>
      </w:r>
      <w:r>
        <w:t>) is included but not (</w:t>
      </w:r>
      <w:r w:rsidR="000469D6">
        <w:t>2</w:t>
      </w:r>
      <w:r>
        <w:t xml:space="preserve">, </w:t>
      </w:r>
      <w:r w:rsidR="000469D6">
        <w:t>1</w:t>
      </w:r>
      <w:r>
        <w:t>)</w:t>
      </w:r>
    </w:p>
    <w:p w14:paraId="7604BA89" w14:textId="77777777" w:rsidR="00EE3D74" w:rsidRDefault="00EE3D74" w:rsidP="00EE3D74">
      <w:pPr>
        <w:ind w:left="720"/>
      </w:pPr>
      <w:r>
        <w:t xml:space="preserve">It is antisymmetric, since </w:t>
      </w:r>
      <w:r w:rsidR="000469D6">
        <w:t>no cases of</w:t>
      </w:r>
      <w:r>
        <w:t xml:space="preserve"> </w:t>
      </w:r>
      <w:r w:rsidR="000469D6">
        <w:t>(</w:t>
      </w:r>
      <w:r w:rsidR="000469D6" w:rsidRPr="000469D6">
        <w:rPr>
          <w:i/>
        </w:rPr>
        <w:t>a, b</w:t>
      </w:r>
      <w:r w:rsidR="000469D6">
        <w:t>) and (</w:t>
      </w:r>
      <w:r w:rsidR="000469D6" w:rsidRPr="000469D6">
        <w:rPr>
          <w:i/>
        </w:rPr>
        <w:t>b, a</w:t>
      </w:r>
      <w:r w:rsidR="000469D6">
        <w:t>) both being in the relation</w:t>
      </w:r>
    </w:p>
    <w:p w14:paraId="2E751781" w14:textId="77777777" w:rsidR="000469D6" w:rsidRDefault="000469D6" w:rsidP="000469D6">
      <w:pPr>
        <w:spacing w:line="360" w:lineRule="auto"/>
        <w:ind w:left="720"/>
      </w:pPr>
      <w:r>
        <w:t>It is not transitive, since it includes (</w:t>
      </w:r>
      <w:r w:rsidR="00B61F9E">
        <w:t>1</w:t>
      </w:r>
      <w:r>
        <w:t xml:space="preserve">, </w:t>
      </w:r>
      <w:r w:rsidR="00B61F9E">
        <w:t>2</w:t>
      </w:r>
      <w:r>
        <w:t>) and (</w:t>
      </w:r>
      <w:r w:rsidR="00B61F9E">
        <w:t>2</w:t>
      </w:r>
      <w:r>
        <w:t xml:space="preserve">, </w:t>
      </w:r>
      <w:r w:rsidR="00B61F9E">
        <w:t>3</w:t>
      </w:r>
      <w:r>
        <w:t>) but not (</w:t>
      </w:r>
      <w:r w:rsidR="00B61F9E">
        <w:t>1</w:t>
      </w:r>
      <w:r>
        <w:t xml:space="preserve">, </w:t>
      </w:r>
      <w:r w:rsidR="00B61F9E">
        <w:t>3</w:t>
      </w:r>
      <w:r>
        <w:t>)</w:t>
      </w:r>
    </w:p>
    <w:p w14:paraId="5D137279" w14:textId="77777777" w:rsidR="00EF5EBA" w:rsidRDefault="00EF5EBA" w:rsidP="006E1245">
      <w:pPr>
        <w:pStyle w:val="ListParagraph"/>
        <w:numPr>
          <w:ilvl w:val="0"/>
          <w:numId w:val="7"/>
        </w:numPr>
      </w:pPr>
      <w:r>
        <w:t xml:space="preserve">This relation is reflexive, since (1, 1), (2, 2), (3, 3), and (4, 4)} are included and it is </w:t>
      </w:r>
      <w:r w:rsidRPr="00EF5EBA">
        <w:rPr>
          <w:i/>
        </w:rPr>
        <w:t>symmetric</w:t>
      </w:r>
    </w:p>
    <w:p w14:paraId="4E1B7827" w14:textId="77777777" w:rsidR="00EF5EBA" w:rsidRDefault="00EF5EBA" w:rsidP="00EF5EBA">
      <w:pPr>
        <w:ind w:left="720"/>
      </w:pPr>
      <w:r>
        <w:t>It is antisymmetric, since no cases of (</w:t>
      </w:r>
      <w:r w:rsidRPr="000469D6">
        <w:rPr>
          <w:i/>
        </w:rPr>
        <w:t>a, b</w:t>
      </w:r>
      <w:r>
        <w:t>) and (</w:t>
      </w:r>
      <w:r w:rsidRPr="000469D6">
        <w:rPr>
          <w:i/>
        </w:rPr>
        <w:t>b, a</w:t>
      </w:r>
      <w:r>
        <w:t>) both being in the relation</w:t>
      </w:r>
    </w:p>
    <w:p w14:paraId="0EDD551A" w14:textId="77777777" w:rsidR="00EE105B" w:rsidRDefault="00EE105B" w:rsidP="00137EFB">
      <w:pPr>
        <w:spacing w:line="240" w:lineRule="auto"/>
        <w:ind w:left="720"/>
      </w:pPr>
      <w:r>
        <w:t xml:space="preserve">It is transitive, since the only time the hypothesis </w:t>
      </w:r>
      <w:r w:rsidR="002F340C" w:rsidRPr="002F340C">
        <w:rPr>
          <w:position w:val="-14"/>
        </w:rPr>
        <w:object w:dxaOrig="2220" w:dyaOrig="400" w14:anchorId="1AF6350E">
          <v:shape id="_x0000_i1038" type="#_x0000_t75" style="width:111pt;height:19.8pt" o:ole="">
            <v:imagedata r:id="rId34" o:title=""/>
          </v:shape>
          <o:OLEObject Type="Embed" ProgID="Equation.DSMT4" ShapeID="_x0000_i1038" DrawAspect="Content" ObjectID="_1654062510" r:id="rId35"/>
        </w:object>
      </w:r>
      <w:r>
        <w:t xml:space="preserve"> </w:t>
      </w:r>
      <w:r w:rsidR="0025267C">
        <w:t xml:space="preserve">is met is when </w:t>
      </w:r>
      <w:r w:rsidR="002F340C" w:rsidRPr="002F340C">
        <w:rPr>
          <w:position w:val="-6"/>
        </w:rPr>
        <w:object w:dxaOrig="900" w:dyaOrig="279" w14:anchorId="725E229D">
          <v:shape id="_x0000_i1039" type="#_x0000_t75" style="width:45pt;height:13.8pt" o:ole="">
            <v:imagedata r:id="rId36" o:title=""/>
          </v:shape>
          <o:OLEObject Type="Embed" ProgID="Equation.DSMT4" ShapeID="_x0000_i1039" DrawAspect="Content" ObjectID="_1654062511" r:id="rId37"/>
        </w:object>
      </w:r>
      <w:r w:rsidR="0025267C">
        <w:t xml:space="preserve"> </w:t>
      </w:r>
    </w:p>
    <w:p w14:paraId="5C166D42" w14:textId="77777777" w:rsidR="00137EFB" w:rsidRDefault="00137EFB" w:rsidP="00137EFB">
      <w:pPr>
        <w:spacing w:line="240" w:lineRule="auto"/>
      </w:pPr>
    </w:p>
    <w:p w14:paraId="636A5A43" w14:textId="77777777" w:rsidR="007A5275" w:rsidRDefault="007A5275" w:rsidP="006E1245">
      <w:pPr>
        <w:pStyle w:val="ListParagraph"/>
        <w:numPr>
          <w:ilvl w:val="0"/>
          <w:numId w:val="7"/>
        </w:numPr>
      </w:pPr>
      <w:r>
        <w:t>This relation is not reflexive, since (1, 1) is not included</w:t>
      </w:r>
    </w:p>
    <w:p w14:paraId="02159BA7" w14:textId="77777777" w:rsidR="007A5275" w:rsidRDefault="007A5275" w:rsidP="007A5275">
      <w:pPr>
        <w:ind w:left="720"/>
      </w:pPr>
      <w:r>
        <w:t xml:space="preserve">It is not symmetric, since (1, </w:t>
      </w:r>
      <w:r w:rsidR="0022526A">
        <w:t>4</w:t>
      </w:r>
      <w:r>
        <w:t>) is included but not (</w:t>
      </w:r>
      <w:r w:rsidR="0022526A">
        <w:t>4</w:t>
      </w:r>
      <w:r>
        <w:t>, 1)</w:t>
      </w:r>
    </w:p>
    <w:p w14:paraId="12010AF2" w14:textId="77777777" w:rsidR="00137EFB" w:rsidRDefault="00137EFB" w:rsidP="00137EFB">
      <w:pPr>
        <w:ind w:left="720"/>
      </w:pPr>
      <w:r>
        <w:t>It is not antisymmetric, since it includes (1, 3) and (3, 1)</w:t>
      </w:r>
    </w:p>
    <w:p w14:paraId="4D0D9F03" w14:textId="77777777" w:rsidR="00137EFB" w:rsidRDefault="00137EFB" w:rsidP="00137EFB">
      <w:pPr>
        <w:spacing w:line="360" w:lineRule="auto"/>
        <w:ind w:left="720"/>
      </w:pPr>
      <w:r>
        <w:t>It is not transitive, since it includes (2, 3) and (3, 1) but not (2, 1)</w:t>
      </w:r>
    </w:p>
    <w:p w14:paraId="1E9A104E" w14:textId="77777777" w:rsidR="00BA1723" w:rsidRDefault="00BA1723" w:rsidP="007A5909">
      <w:pPr>
        <w:spacing w:line="360" w:lineRule="auto"/>
        <w:rPr>
          <w:b/>
          <w:i/>
          <w:sz w:val="28"/>
          <w:szCs w:val="28"/>
        </w:rPr>
      </w:pPr>
      <w:r>
        <w:rPr>
          <w:b/>
          <w:i/>
          <w:sz w:val="28"/>
          <w:szCs w:val="28"/>
        </w:rPr>
        <w:br w:type="page"/>
      </w:r>
    </w:p>
    <w:p w14:paraId="17704E7D" w14:textId="77777777" w:rsidR="007A5909" w:rsidRPr="009F7E3A" w:rsidRDefault="007A5909" w:rsidP="007A5909">
      <w:pPr>
        <w:spacing w:line="360" w:lineRule="auto"/>
        <w:rPr>
          <w:sz w:val="28"/>
          <w:szCs w:val="28"/>
        </w:rPr>
      </w:pPr>
      <w:r w:rsidRPr="009F7E3A">
        <w:rPr>
          <w:b/>
          <w:i/>
          <w:sz w:val="28"/>
          <w:szCs w:val="28"/>
        </w:rPr>
        <w:lastRenderedPageBreak/>
        <w:t>Exercise</w:t>
      </w:r>
    </w:p>
    <w:p w14:paraId="4A7FD632" w14:textId="77777777" w:rsidR="00501BD1" w:rsidRDefault="00501BD1" w:rsidP="007D4257">
      <w:r>
        <w:t xml:space="preserve">Determine whether the relation </w:t>
      </w:r>
      <w:r w:rsidRPr="004505C5">
        <w:rPr>
          <w:i/>
        </w:rPr>
        <w:t>R</w:t>
      </w:r>
      <w:r>
        <w:t xml:space="preserve"> on the set of all people is reflexive, symmetric, antisymmetric, and/or transitive, where </w:t>
      </w:r>
      <w:r w:rsidR="002F340C" w:rsidRPr="002F340C">
        <w:rPr>
          <w:position w:val="-14"/>
        </w:rPr>
        <w:object w:dxaOrig="1040" w:dyaOrig="400" w14:anchorId="2062DAA5">
          <v:shape id="_x0000_i1040" type="#_x0000_t75" style="width:52.2pt;height:19.8pt" o:ole="">
            <v:imagedata r:id="rId38" o:title=""/>
          </v:shape>
          <o:OLEObject Type="Embed" ProgID="Equation.DSMT4" ShapeID="_x0000_i1040" DrawAspect="Content" ObjectID="_1654062512" r:id="rId39"/>
        </w:object>
      </w:r>
      <w:r>
        <w:t xml:space="preserve"> if and only if</w:t>
      </w:r>
    </w:p>
    <w:p w14:paraId="25490C44" w14:textId="77777777" w:rsidR="00501BD1" w:rsidRDefault="00501BD1" w:rsidP="006E1245">
      <w:pPr>
        <w:pStyle w:val="ListParagraph"/>
        <w:numPr>
          <w:ilvl w:val="0"/>
          <w:numId w:val="1"/>
        </w:numPr>
        <w:ind w:left="540"/>
      </w:pPr>
      <w:r w:rsidRPr="00501BD1">
        <w:rPr>
          <w:i/>
        </w:rPr>
        <w:t>a</w:t>
      </w:r>
      <w:r>
        <w:t xml:space="preserve"> is taller than </w:t>
      </w:r>
      <w:r w:rsidRPr="00501BD1">
        <w:rPr>
          <w:i/>
        </w:rPr>
        <w:t>b</w:t>
      </w:r>
      <w:r>
        <w:t>.</w:t>
      </w:r>
    </w:p>
    <w:p w14:paraId="7E6846D8" w14:textId="77777777" w:rsidR="00501BD1" w:rsidRDefault="00501BD1" w:rsidP="006E1245">
      <w:pPr>
        <w:pStyle w:val="ListParagraph"/>
        <w:numPr>
          <w:ilvl w:val="0"/>
          <w:numId w:val="1"/>
        </w:numPr>
        <w:ind w:left="540"/>
      </w:pPr>
      <w:r>
        <w:rPr>
          <w:i/>
        </w:rPr>
        <w:t xml:space="preserve">a </w:t>
      </w:r>
      <w:r w:rsidRPr="00501BD1">
        <w:t>and</w:t>
      </w:r>
      <w:r>
        <w:rPr>
          <w:i/>
        </w:rPr>
        <w:t xml:space="preserve"> b </w:t>
      </w:r>
      <w:r>
        <w:t>were born on the same day</w:t>
      </w:r>
    </w:p>
    <w:p w14:paraId="0172CAE0" w14:textId="77777777" w:rsidR="00501BD1" w:rsidRDefault="00501BD1" w:rsidP="006E1245">
      <w:pPr>
        <w:pStyle w:val="ListParagraph"/>
        <w:numPr>
          <w:ilvl w:val="0"/>
          <w:numId w:val="1"/>
        </w:numPr>
        <w:ind w:left="540"/>
      </w:pPr>
      <w:r>
        <w:rPr>
          <w:i/>
        </w:rPr>
        <w:t xml:space="preserve">a </w:t>
      </w:r>
      <w:r>
        <w:t xml:space="preserve">has the same first name as </w:t>
      </w:r>
      <w:r w:rsidRPr="00501BD1">
        <w:rPr>
          <w:i/>
        </w:rPr>
        <w:t>b</w:t>
      </w:r>
      <w:r>
        <w:t>.</w:t>
      </w:r>
    </w:p>
    <w:p w14:paraId="2BDDB756" w14:textId="77777777" w:rsidR="00501BD1" w:rsidRDefault="00501BD1" w:rsidP="006E1245">
      <w:pPr>
        <w:pStyle w:val="ListParagraph"/>
        <w:numPr>
          <w:ilvl w:val="0"/>
          <w:numId w:val="1"/>
        </w:numPr>
        <w:ind w:left="540"/>
      </w:pPr>
      <w:r>
        <w:rPr>
          <w:i/>
        </w:rPr>
        <w:t xml:space="preserve">a </w:t>
      </w:r>
      <w:r w:rsidRPr="00501BD1">
        <w:t>and</w:t>
      </w:r>
      <w:r>
        <w:rPr>
          <w:i/>
        </w:rPr>
        <w:t xml:space="preserve"> b</w:t>
      </w:r>
      <w:r>
        <w:t xml:space="preserve"> have a common grandparent.</w:t>
      </w:r>
    </w:p>
    <w:p w14:paraId="73CF2E6A" w14:textId="77777777" w:rsidR="009032BE" w:rsidRPr="009032BE" w:rsidRDefault="009032BE" w:rsidP="009032BE">
      <w:pPr>
        <w:spacing w:before="120" w:after="120"/>
        <w:rPr>
          <w:b/>
          <w:i/>
          <w:color w:val="FF0000"/>
          <w:sz w:val="28"/>
          <w:u w:val="single"/>
        </w:rPr>
      </w:pPr>
      <w:r w:rsidRPr="009032BE">
        <w:rPr>
          <w:b/>
          <w:i/>
          <w:color w:val="FF0000"/>
          <w:sz w:val="28"/>
          <w:u w:val="single"/>
        </w:rPr>
        <w:t>Solution</w:t>
      </w:r>
    </w:p>
    <w:p w14:paraId="6E348B7C" w14:textId="77777777" w:rsidR="006168A8" w:rsidRDefault="00036D1B" w:rsidP="006E1245">
      <w:pPr>
        <w:pStyle w:val="ListParagraph"/>
        <w:numPr>
          <w:ilvl w:val="0"/>
          <w:numId w:val="9"/>
        </w:numPr>
        <w:tabs>
          <w:tab w:val="left" w:pos="3690"/>
        </w:tabs>
      </w:pPr>
      <w:r>
        <w:t xml:space="preserve">I am </w:t>
      </w:r>
      <w:r w:rsidRPr="00D528FC">
        <w:rPr>
          <w:i/>
        </w:rPr>
        <w:t>not</w:t>
      </w:r>
      <w:r>
        <w:t xml:space="preserve"> taller than myself, therefore </w:t>
      </w:r>
      <w:r w:rsidRPr="00AA64E8">
        <w:rPr>
          <w:i/>
        </w:rPr>
        <w:t>being taller</w:t>
      </w:r>
      <w:r>
        <w:t xml:space="preserve"> is not reflexive</w:t>
      </w:r>
    </w:p>
    <w:p w14:paraId="70D7F6BA" w14:textId="77777777" w:rsidR="00036D1B" w:rsidRDefault="00D528FC" w:rsidP="00036D1B">
      <w:pPr>
        <w:ind w:left="720"/>
      </w:pPr>
      <w:r>
        <w:t xml:space="preserve">It is </w:t>
      </w:r>
      <w:r w:rsidRPr="00D528FC">
        <w:rPr>
          <w:i/>
        </w:rPr>
        <w:t>n</w:t>
      </w:r>
      <w:r w:rsidR="00AA64E8" w:rsidRPr="00D528FC">
        <w:rPr>
          <w:i/>
        </w:rPr>
        <w:t>ot</w:t>
      </w:r>
      <w:r w:rsidR="00AA64E8">
        <w:t xml:space="preserve"> symmetric, since I am taller than my kid but my kid is not</w:t>
      </w:r>
    </w:p>
    <w:p w14:paraId="28211FF4" w14:textId="77777777" w:rsidR="00AA64E8" w:rsidRDefault="00AA64E8" w:rsidP="00036D1B">
      <w:pPr>
        <w:ind w:left="720"/>
      </w:pPr>
      <w:r>
        <w:t>It is antisymmetric since we never have</w:t>
      </w:r>
      <w:r w:rsidRPr="00AA64E8">
        <w:rPr>
          <w:i/>
        </w:rPr>
        <w:t xml:space="preserve"> </w:t>
      </w:r>
      <w:r>
        <w:rPr>
          <w:i/>
        </w:rPr>
        <w:t>a</w:t>
      </w:r>
      <w:r>
        <w:t xml:space="preserve"> taller than </w:t>
      </w:r>
      <w:r>
        <w:rPr>
          <w:i/>
        </w:rPr>
        <w:t>b</w:t>
      </w:r>
      <w:r>
        <w:t xml:space="preserve"> and </w:t>
      </w:r>
      <w:r>
        <w:rPr>
          <w:i/>
        </w:rPr>
        <w:t>b</w:t>
      </w:r>
      <w:r>
        <w:t xml:space="preserve"> taller than </w:t>
      </w:r>
      <w:r>
        <w:rPr>
          <w:i/>
        </w:rPr>
        <w:t>a</w:t>
      </w:r>
      <w:r>
        <w:t xml:space="preserve"> even if </w:t>
      </w:r>
      <w:r>
        <w:rPr>
          <w:i/>
        </w:rPr>
        <w:t>a</w:t>
      </w:r>
      <w:r>
        <w:t xml:space="preserve"> = </w:t>
      </w:r>
      <w:r>
        <w:rPr>
          <w:i/>
        </w:rPr>
        <w:t>b</w:t>
      </w:r>
    </w:p>
    <w:p w14:paraId="19D39A27" w14:textId="77777777" w:rsidR="00AA64E8" w:rsidRDefault="00AA64E8" w:rsidP="00D211E9">
      <w:pPr>
        <w:spacing w:line="360" w:lineRule="auto"/>
        <w:ind w:left="720"/>
      </w:pPr>
      <w:r>
        <w:t>It is transitive since if</w:t>
      </w:r>
      <w:r w:rsidRPr="00AA64E8">
        <w:rPr>
          <w:i/>
        </w:rPr>
        <w:t xml:space="preserve"> </w:t>
      </w:r>
      <w:r>
        <w:rPr>
          <w:i/>
        </w:rPr>
        <w:t>a</w:t>
      </w:r>
      <w:r>
        <w:t xml:space="preserve"> taller than </w:t>
      </w:r>
      <w:r>
        <w:rPr>
          <w:i/>
        </w:rPr>
        <w:t>b</w:t>
      </w:r>
      <w:r>
        <w:t xml:space="preserve"> and </w:t>
      </w:r>
      <w:r>
        <w:rPr>
          <w:i/>
        </w:rPr>
        <w:t>b</w:t>
      </w:r>
      <w:r>
        <w:t xml:space="preserve"> taller than </w:t>
      </w:r>
      <w:r>
        <w:rPr>
          <w:i/>
        </w:rPr>
        <w:t>c</w:t>
      </w:r>
      <w:r>
        <w:t xml:space="preserve"> that implies that </w:t>
      </w:r>
      <w:r w:rsidRPr="00AA64E8">
        <w:rPr>
          <w:i/>
        </w:rPr>
        <w:t>A</w:t>
      </w:r>
      <w:r>
        <w:t xml:space="preserve"> taller then </w:t>
      </w:r>
      <w:r w:rsidRPr="00AA64E8">
        <w:rPr>
          <w:i/>
        </w:rPr>
        <w:t>c</w:t>
      </w:r>
    </w:p>
    <w:p w14:paraId="65CD7AB8" w14:textId="77777777" w:rsidR="00D211E9" w:rsidRDefault="00D211E9" w:rsidP="006E1245">
      <w:pPr>
        <w:pStyle w:val="ListParagraph"/>
        <w:numPr>
          <w:ilvl w:val="0"/>
          <w:numId w:val="9"/>
        </w:numPr>
      </w:pPr>
      <w:r>
        <w:t xml:space="preserve">The relation is reflexive since </w:t>
      </w:r>
      <w:r w:rsidRPr="00D211E9">
        <w:rPr>
          <w:i/>
        </w:rPr>
        <w:t>a</w:t>
      </w:r>
      <w:r>
        <w:t xml:space="preserve"> is born on the same day</w:t>
      </w:r>
      <w:r w:rsidR="00A85F4E">
        <w:t xml:space="preserve"> </w:t>
      </w:r>
    </w:p>
    <w:p w14:paraId="16E9D9A9" w14:textId="77777777" w:rsidR="00D211E9" w:rsidRDefault="00A85F4E" w:rsidP="00D211E9">
      <w:pPr>
        <w:ind w:left="720"/>
      </w:pPr>
      <w:r>
        <w:t>It is</w:t>
      </w:r>
      <w:r w:rsidR="00D211E9">
        <w:t xml:space="preserve"> symmetric, since </w:t>
      </w:r>
      <w:r>
        <w:rPr>
          <w:i/>
        </w:rPr>
        <w:t xml:space="preserve">a </w:t>
      </w:r>
      <w:r w:rsidRPr="00501BD1">
        <w:t>and</w:t>
      </w:r>
      <w:r>
        <w:rPr>
          <w:i/>
        </w:rPr>
        <w:t xml:space="preserve"> b </w:t>
      </w:r>
      <w:r>
        <w:t>were born on the same day</w:t>
      </w:r>
    </w:p>
    <w:p w14:paraId="244FE2B1" w14:textId="77777777" w:rsidR="00D211E9" w:rsidRDefault="00D211E9" w:rsidP="00D211E9">
      <w:pPr>
        <w:ind w:left="720"/>
      </w:pPr>
      <w:r>
        <w:t xml:space="preserve">It is </w:t>
      </w:r>
      <w:r w:rsidR="00A85F4E" w:rsidRPr="00D528FC">
        <w:rPr>
          <w:i/>
        </w:rPr>
        <w:t>not</w:t>
      </w:r>
      <w:r w:rsidR="00A85F4E">
        <w:t xml:space="preserve"> </w:t>
      </w:r>
      <w:r>
        <w:t xml:space="preserve">antisymmetric since </w:t>
      </w:r>
      <w:r w:rsidR="00037A0B">
        <w:rPr>
          <w:i/>
        </w:rPr>
        <w:t xml:space="preserve">a </w:t>
      </w:r>
      <w:r w:rsidR="00037A0B" w:rsidRPr="00501BD1">
        <w:t>and</w:t>
      </w:r>
      <w:r w:rsidR="00037A0B">
        <w:rPr>
          <w:i/>
        </w:rPr>
        <w:t xml:space="preserve"> b </w:t>
      </w:r>
      <w:r w:rsidR="00037A0B">
        <w:t>were born on the same day but</w:t>
      </w:r>
      <w:r>
        <w:t xml:space="preserve"> </w:t>
      </w:r>
      <w:r>
        <w:rPr>
          <w:i/>
        </w:rPr>
        <w:t>a</w:t>
      </w:r>
      <w:r>
        <w:t xml:space="preserve"> </w:t>
      </w:r>
      <w:r w:rsidR="00037A0B">
        <w:sym w:font="SuperFrench" w:char="F020"/>
      </w:r>
      <w:r w:rsidR="00037A0B">
        <w:sym w:font="Symbol" w:char="F0B9"/>
      </w:r>
      <w:r>
        <w:t xml:space="preserve"> </w:t>
      </w:r>
      <w:r>
        <w:rPr>
          <w:i/>
        </w:rPr>
        <w:t>b</w:t>
      </w:r>
    </w:p>
    <w:p w14:paraId="27B85FEB" w14:textId="77777777" w:rsidR="00D211E9" w:rsidRDefault="00D211E9" w:rsidP="00037A0B">
      <w:pPr>
        <w:ind w:left="720"/>
      </w:pPr>
      <w:r>
        <w:t>It is transitive since if</w:t>
      </w:r>
      <w:r w:rsidRPr="00AA64E8">
        <w:rPr>
          <w:i/>
        </w:rPr>
        <w:t xml:space="preserve"> </w:t>
      </w:r>
      <w:r w:rsidR="00037A0B">
        <w:rPr>
          <w:i/>
        </w:rPr>
        <w:t xml:space="preserve">a </w:t>
      </w:r>
      <w:r w:rsidR="00037A0B" w:rsidRPr="00501BD1">
        <w:t>and</w:t>
      </w:r>
      <w:r w:rsidR="00037A0B">
        <w:rPr>
          <w:i/>
        </w:rPr>
        <w:t xml:space="preserve"> b </w:t>
      </w:r>
      <w:r w:rsidR="00037A0B">
        <w:t xml:space="preserve">were born on the same day and </w:t>
      </w:r>
      <w:r w:rsidR="00037A0B">
        <w:rPr>
          <w:i/>
        </w:rPr>
        <w:t xml:space="preserve">b </w:t>
      </w:r>
      <w:r w:rsidR="00037A0B" w:rsidRPr="00501BD1">
        <w:t>and</w:t>
      </w:r>
      <w:r w:rsidR="00037A0B">
        <w:rPr>
          <w:i/>
        </w:rPr>
        <w:t xml:space="preserve"> c </w:t>
      </w:r>
      <w:r w:rsidR="00037A0B">
        <w:t>were born on the same day</w:t>
      </w:r>
      <w:r>
        <w:t xml:space="preserve"> that implies that </w:t>
      </w:r>
      <w:r w:rsidR="00037A0B">
        <w:rPr>
          <w:i/>
        </w:rPr>
        <w:t xml:space="preserve">a </w:t>
      </w:r>
      <w:r w:rsidR="00037A0B" w:rsidRPr="00501BD1">
        <w:t>and</w:t>
      </w:r>
      <w:r w:rsidR="00037A0B">
        <w:rPr>
          <w:i/>
        </w:rPr>
        <w:t xml:space="preserve"> c </w:t>
      </w:r>
      <w:r w:rsidR="00037A0B">
        <w:t>were born on the same day</w:t>
      </w:r>
    </w:p>
    <w:p w14:paraId="67447603" w14:textId="77777777" w:rsidR="00036D1B" w:rsidRPr="00E675AF" w:rsidRDefault="00036D1B" w:rsidP="007D4257">
      <w:pPr>
        <w:rPr>
          <w:sz w:val="16"/>
        </w:rPr>
      </w:pPr>
    </w:p>
    <w:p w14:paraId="48704168" w14:textId="77777777" w:rsidR="00AB7CE6" w:rsidRDefault="00AB7CE6" w:rsidP="006E1245">
      <w:pPr>
        <w:pStyle w:val="ListParagraph"/>
        <w:numPr>
          <w:ilvl w:val="0"/>
          <w:numId w:val="9"/>
        </w:numPr>
      </w:pPr>
      <w:r>
        <w:t xml:space="preserve">The relation is reflexive since </w:t>
      </w:r>
      <w:r w:rsidRPr="00D211E9">
        <w:rPr>
          <w:i/>
        </w:rPr>
        <w:t>a</w:t>
      </w:r>
      <w:r>
        <w:t xml:space="preserve"> has the same first name as </w:t>
      </w:r>
      <w:r>
        <w:rPr>
          <w:i/>
        </w:rPr>
        <w:t>a</w:t>
      </w:r>
      <w:r>
        <w:t xml:space="preserve"> </w:t>
      </w:r>
    </w:p>
    <w:p w14:paraId="158A1757" w14:textId="77777777" w:rsidR="00AB7CE6" w:rsidRPr="00AB7CE6" w:rsidRDefault="00AB7CE6" w:rsidP="00AB7CE6">
      <w:pPr>
        <w:ind w:left="720"/>
      </w:pPr>
      <w:r>
        <w:t xml:space="preserve">It is symmetric, since </w:t>
      </w:r>
      <w:r w:rsidRPr="00AB7CE6">
        <w:rPr>
          <w:i/>
        </w:rPr>
        <w:t>a</w:t>
      </w:r>
      <w:r>
        <w:t xml:space="preserve"> has the same first name as </w:t>
      </w:r>
      <w:r w:rsidRPr="00501BD1">
        <w:rPr>
          <w:i/>
        </w:rPr>
        <w:t>b</w:t>
      </w:r>
      <w:r>
        <w:rPr>
          <w:i/>
        </w:rPr>
        <w:t xml:space="preserve"> </w:t>
      </w:r>
      <w:r>
        <w:t xml:space="preserve">than </w:t>
      </w:r>
      <w:r w:rsidRPr="00501BD1">
        <w:rPr>
          <w:i/>
        </w:rPr>
        <w:t>b</w:t>
      </w:r>
      <w:r>
        <w:t xml:space="preserve"> has the same first name as </w:t>
      </w:r>
      <w:r>
        <w:rPr>
          <w:i/>
        </w:rPr>
        <w:t>a</w:t>
      </w:r>
    </w:p>
    <w:p w14:paraId="6DAE0EF0" w14:textId="77777777" w:rsidR="00AB7CE6" w:rsidRDefault="00AB7CE6" w:rsidP="00AB7CE6">
      <w:pPr>
        <w:ind w:left="720"/>
      </w:pPr>
      <w:r>
        <w:t xml:space="preserve">It is </w:t>
      </w:r>
      <w:r w:rsidRPr="00D528FC">
        <w:rPr>
          <w:i/>
        </w:rPr>
        <w:t>not</w:t>
      </w:r>
      <w:r>
        <w:t xml:space="preserve"> antisymmetric since </w:t>
      </w:r>
      <w:r w:rsidRPr="00AB7CE6">
        <w:rPr>
          <w:i/>
        </w:rPr>
        <w:t>a</w:t>
      </w:r>
      <w:r>
        <w:t xml:space="preserve"> has the same first name as </w:t>
      </w:r>
      <w:r w:rsidRPr="00501BD1">
        <w:rPr>
          <w:i/>
        </w:rPr>
        <w:t>b</w:t>
      </w:r>
      <w:r>
        <w:rPr>
          <w:i/>
        </w:rPr>
        <w:t xml:space="preserve"> </w:t>
      </w:r>
      <w:r>
        <w:t xml:space="preserve">but </w:t>
      </w:r>
      <w:r>
        <w:rPr>
          <w:i/>
        </w:rPr>
        <w:t>a</w:t>
      </w:r>
      <w:r>
        <w:t xml:space="preserve"> </w:t>
      </w:r>
      <w:r>
        <w:sym w:font="SuperFrench" w:char="F020"/>
      </w:r>
      <w:r>
        <w:sym w:font="Symbol" w:char="F0B9"/>
      </w:r>
      <w:r>
        <w:t xml:space="preserve"> </w:t>
      </w:r>
      <w:r>
        <w:rPr>
          <w:i/>
        </w:rPr>
        <w:t>b</w:t>
      </w:r>
    </w:p>
    <w:p w14:paraId="497FFF14" w14:textId="77777777" w:rsidR="00AB7CE6" w:rsidRDefault="00AB7CE6" w:rsidP="00AB7CE6">
      <w:pPr>
        <w:ind w:left="720"/>
      </w:pPr>
      <w:r>
        <w:t>It is transitive since if</w:t>
      </w:r>
      <w:r w:rsidRPr="00AA64E8">
        <w:rPr>
          <w:i/>
        </w:rPr>
        <w:t xml:space="preserve"> </w:t>
      </w:r>
      <w:r w:rsidRPr="00AB7CE6">
        <w:rPr>
          <w:i/>
        </w:rPr>
        <w:t>a</w:t>
      </w:r>
      <w:r>
        <w:t xml:space="preserve"> has the same first name as </w:t>
      </w:r>
      <w:r w:rsidRPr="00501BD1">
        <w:rPr>
          <w:i/>
        </w:rPr>
        <w:t>b</w:t>
      </w:r>
      <w:r>
        <w:rPr>
          <w:i/>
        </w:rPr>
        <w:t xml:space="preserve"> </w:t>
      </w:r>
      <w:r>
        <w:t xml:space="preserve">and </w:t>
      </w:r>
      <w:r>
        <w:rPr>
          <w:i/>
        </w:rPr>
        <w:t>c</w:t>
      </w:r>
      <w:r>
        <w:t xml:space="preserve"> has the same first name as </w:t>
      </w:r>
      <w:r>
        <w:rPr>
          <w:i/>
        </w:rPr>
        <w:t>c</w:t>
      </w:r>
      <w:r>
        <w:t xml:space="preserve"> that implies that </w:t>
      </w:r>
      <w:r w:rsidRPr="00AB7CE6">
        <w:rPr>
          <w:i/>
        </w:rPr>
        <w:t>a</w:t>
      </w:r>
      <w:r>
        <w:t xml:space="preserve"> has the same first name as </w:t>
      </w:r>
      <w:r>
        <w:rPr>
          <w:i/>
        </w:rPr>
        <w:t>c</w:t>
      </w:r>
    </w:p>
    <w:p w14:paraId="4E697FB3" w14:textId="77777777" w:rsidR="00AB7CE6" w:rsidRPr="00E675AF" w:rsidRDefault="00AB7CE6" w:rsidP="007D4257">
      <w:pPr>
        <w:rPr>
          <w:sz w:val="16"/>
        </w:rPr>
      </w:pPr>
    </w:p>
    <w:p w14:paraId="4054E346" w14:textId="77777777" w:rsidR="00570882" w:rsidRDefault="00570882" w:rsidP="006E1245">
      <w:pPr>
        <w:pStyle w:val="ListParagraph"/>
        <w:numPr>
          <w:ilvl w:val="0"/>
          <w:numId w:val="9"/>
        </w:numPr>
      </w:pPr>
      <w:r>
        <w:t xml:space="preserve">The relation is reflexive since </w:t>
      </w:r>
      <w:r>
        <w:rPr>
          <w:i/>
        </w:rPr>
        <w:t xml:space="preserve">a </w:t>
      </w:r>
      <w:r w:rsidRPr="00501BD1">
        <w:t>and</w:t>
      </w:r>
      <w:r>
        <w:rPr>
          <w:i/>
        </w:rPr>
        <w:t xml:space="preserve"> a</w:t>
      </w:r>
      <w:r>
        <w:t xml:space="preserve"> have a common grandparent</w:t>
      </w:r>
    </w:p>
    <w:p w14:paraId="139FC7D4" w14:textId="77777777" w:rsidR="00570882" w:rsidRPr="00AB7CE6" w:rsidRDefault="00570882" w:rsidP="00570882">
      <w:pPr>
        <w:ind w:left="720"/>
      </w:pPr>
      <w:r>
        <w:t xml:space="preserve">It is symmetric, since </w:t>
      </w:r>
      <w:r>
        <w:rPr>
          <w:i/>
        </w:rPr>
        <w:t xml:space="preserve">a </w:t>
      </w:r>
      <w:r w:rsidRPr="00501BD1">
        <w:t>and</w:t>
      </w:r>
      <w:r>
        <w:rPr>
          <w:i/>
        </w:rPr>
        <w:t xml:space="preserve"> b</w:t>
      </w:r>
      <w:r>
        <w:t xml:space="preserve"> have a common grandparent than </w:t>
      </w:r>
      <w:r>
        <w:rPr>
          <w:i/>
        </w:rPr>
        <w:t xml:space="preserve">b </w:t>
      </w:r>
      <w:r w:rsidRPr="00501BD1">
        <w:t>and</w:t>
      </w:r>
      <w:r>
        <w:rPr>
          <w:i/>
        </w:rPr>
        <w:t xml:space="preserve"> a</w:t>
      </w:r>
      <w:r>
        <w:t xml:space="preserve"> have a common grandparent</w:t>
      </w:r>
    </w:p>
    <w:p w14:paraId="73C1C9DC" w14:textId="77777777" w:rsidR="00570882" w:rsidRDefault="00570882" w:rsidP="00570882">
      <w:pPr>
        <w:ind w:left="720"/>
      </w:pPr>
      <w:r>
        <w:t xml:space="preserve">It is </w:t>
      </w:r>
      <w:r w:rsidRPr="00D528FC">
        <w:rPr>
          <w:i/>
        </w:rPr>
        <w:t>not</w:t>
      </w:r>
      <w:r>
        <w:t xml:space="preserve"> antisymmetric since </w:t>
      </w:r>
      <w:r>
        <w:rPr>
          <w:i/>
        </w:rPr>
        <w:t xml:space="preserve">a </w:t>
      </w:r>
      <w:r w:rsidRPr="00501BD1">
        <w:t>and</w:t>
      </w:r>
      <w:r>
        <w:rPr>
          <w:i/>
        </w:rPr>
        <w:t xml:space="preserve"> b</w:t>
      </w:r>
      <w:r>
        <w:t xml:space="preserve"> have a common grandparent but </w:t>
      </w:r>
      <w:r>
        <w:rPr>
          <w:i/>
        </w:rPr>
        <w:t>a</w:t>
      </w:r>
      <w:r>
        <w:t xml:space="preserve"> </w:t>
      </w:r>
      <w:r>
        <w:sym w:font="SuperFrench" w:char="F020"/>
      </w:r>
      <w:r>
        <w:sym w:font="Symbol" w:char="F0B9"/>
      </w:r>
      <w:r>
        <w:t xml:space="preserve"> </w:t>
      </w:r>
      <w:r>
        <w:rPr>
          <w:i/>
        </w:rPr>
        <w:t>b</w:t>
      </w:r>
    </w:p>
    <w:p w14:paraId="6C69DF73" w14:textId="77777777" w:rsidR="00570882" w:rsidRDefault="00570882" w:rsidP="00570882">
      <w:pPr>
        <w:ind w:left="720"/>
      </w:pPr>
      <w:r>
        <w:t>It is transitive since if</w:t>
      </w:r>
      <w:r w:rsidRPr="00AA64E8">
        <w:rPr>
          <w:i/>
        </w:rPr>
        <w:t xml:space="preserve"> </w:t>
      </w:r>
      <w:r>
        <w:rPr>
          <w:i/>
        </w:rPr>
        <w:t xml:space="preserve">a </w:t>
      </w:r>
      <w:r w:rsidRPr="00501BD1">
        <w:t>and</w:t>
      </w:r>
      <w:r>
        <w:rPr>
          <w:i/>
        </w:rPr>
        <w:t xml:space="preserve"> b</w:t>
      </w:r>
      <w:r>
        <w:t xml:space="preserve"> have a common grandparent</w:t>
      </w:r>
      <w:r>
        <w:rPr>
          <w:i/>
        </w:rPr>
        <w:t xml:space="preserve"> </w:t>
      </w:r>
      <w:r>
        <w:t xml:space="preserve">and </w:t>
      </w:r>
      <w:r>
        <w:rPr>
          <w:i/>
        </w:rPr>
        <w:t xml:space="preserve">b </w:t>
      </w:r>
      <w:r w:rsidRPr="00501BD1">
        <w:t>and</w:t>
      </w:r>
      <w:r>
        <w:rPr>
          <w:i/>
        </w:rPr>
        <w:t xml:space="preserve"> c</w:t>
      </w:r>
      <w:r>
        <w:t xml:space="preserve"> have a common grandparent that implies that </w:t>
      </w:r>
      <w:r>
        <w:rPr>
          <w:i/>
        </w:rPr>
        <w:t xml:space="preserve">a </w:t>
      </w:r>
      <w:r w:rsidRPr="00501BD1">
        <w:t>and</w:t>
      </w:r>
      <w:r>
        <w:rPr>
          <w:i/>
        </w:rPr>
        <w:t xml:space="preserve"> c</w:t>
      </w:r>
      <w:r>
        <w:t xml:space="preserve"> have a common grandparent</w:t>
      </w:r>
    </w:p>
    <w:p w14:paraId="34AE3996" w14:textId="77777777" w:rsidR="007D4257" w:rsidRDefault="007D4257" w:rsidP="007D4257"/>
    <w:p w14:paraId="1AE3FE3F" w14:textId="77777777" w:rsidR="00142C8C" w:rsidRDefault="00142C8C" w:rsidP="00336CBA"/>
    <w:p w14:paraId="379D66B1" w14:textId="77777777" w:rsidR="00827B17" w:rsidRPr="009F7E3A" w:rsidRDefault="00827B17" w:rsidP="00827B17">
      <w:pPr>
        <w:spacing w:line="360" w:lineRule="auto"/>
        <w:rPr>
          <w:sz w:val="28"/>
          <w:szCs w:val="28"/>
        </w:rPr>
      </w:pPr>
      <w:r w:rsidRPr="009F7E3A">
        <w:rPr>
          <w:b/>
          <w:i/>
          <w:sz w:val="28"/>
          <w:szCs w:val="28"/>
        </w:rPr>
        <w:t>Exercise</w:t>
      </w:r>
    </w:p>
    <w:p w14:paraId="2C7969CC" w14:textId="77777777" w:rsidR="004505C5" w:rsidRDefault="004505C5" w:rsidP="004505C5">
      <w:r>
        <w:t xml:space="preserve">Determine whether the relation </w:t>
      </w:r>
      <w:r w:rsidRPr="005E7FEA">
        <w:rPr>
          <w:b/>
          <w:i/>
        </w:rPr>
        <w:t>R</w:t>
      </w:r>
      <w:r>
        <w:t xml:space="preserve"> on the set of all </w:t>
      </w:r>
      <w:r w:rsidRPr="009613C5">
        <w:rPr>
          <w:b/>
          <w:i/>
        </w:rPr>
        <w:t>real numbers</w:t>
      </w:r>
      <w:r>
        <w:t xml:space="preserve"> is reflexive, symmetric, antisymmetric, and/or transitive, where </w:t>
      </w:r>
      <w:r w:rsidR="002F340C" w:rsidRPr="002F340C">
        <w:rPr>
          <w:position w:val="-14"/>
        </w:rPr>
        <w:object w:dxaOrig="1060" w:dyaOrig="400" w14:anchorId="0B6ABE4B">
          <v:shape id="_x0000_i1041" type="#_x0000_t75" style="width:52.8pt;height:19.8pt" o:ole="">
            <v:imagedata r:id="rId40" o:title=""/>
          </v:shape>
          <o:OLEObject Type="Embed" ProgID="Equation.DSMT4" ShapeID="_x0000_i1041" DrawAspect="Content" ObjectID="_1654062513" r:id="rId41"/>
        </w:object>
      </w:r>
      <w:r>
        <w:t xml:space="preserve"> if and only if</w:t>
      </w:r>
    </w:p>
    <w:tbl>
      <w:tblPr>
        <w:tblStyle w:val="TableGrid"/>
        <w:tblW w:w="4645" w:type="pct"/>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1722"/>
        <w:gridCol w:w="3444"/>
        <w:gridCol w:w="2410"/>
      </w:tblGrid>
      <w:tr w:rsidR="00963026" w14:paraId="4FF633C2" w14:textId="77777777" w:rsidTr="00827B17">
        <w:tc>
          <w:tcPr>
            <w:tcW w:w="1908" w:type="dxa"/>
          </w:tcPr>
          <w:p w14:paraId="48DC7440" w14:textId="77777777" w:rsidR="00963026" w:rsidRDefault="002F340C" w:rsidP="002F340C">
            <w:pPr>
              <w:spacing w:line="276" w:lineRule="auto"/>
            </w:pPr>
            <w:r w:rsidRPr="002F340C">
              <w:rPr>
                <w:position w:val="-10"/>
              </w:rPr>
              <w:object w:dxaOrig="1300" w:dyaOrig="320" w14:anchorId="1912E843">
                <v:shape id="_x0000_i1042" type="#_x0000_t75" style="width:64.8pt;height:16.2pt" o:ole="">
                  <v:imagedata r:id="rId42" o:title=""/>
                </v:shape>
                <o:OLEObject Type="Embed" ProgID="Equation.DSMT4" ShapeID="_x0000_i1042" DrawAspect="Content" ObjectID="_1654062514" r:id="rId43"/>
              </w:object>
            </w:r>
          </w:p>
        </w:tc>
        <w:tc>
          <w:tcPr>
            <w:tcW w:w="1710" w:type="dxa"/>
          </w:tcPr>
          <w:p w14:paraId="4C649D7B" w14:textId="77777777" w:rsidR="00963026" w:rsidRDefault="002F340C" w:rsidP="002F340C">
            <w:pPr>
              <w:spacing w:line="276" w:lineRule="auto"/>
            </w:pPr>
            <w:r w:rsidRPr="002F340C">
              <w:rPr>
                <w:position w:val="-10"/>
              </w:rPr>
              <w:object w:dxaOrig="1100" w:dyaOrig="320" w14:anchorId="056521D8">
                <v:shape id="_x0000_i1043" type="#_x0000_t75" style="width:55.2pt;height:16.2pt" o:ole="">
                  <v:imagedata r:id="rId44" o:title=""/>
                </v:shape>
                <o:OLEObject Type="Embed" ProgID="Equation.DSMT4" ShapeID="_x0000_i1043" DrawAspect="Content" ObjectID="_1654062515" r:id="rId45"/>
              </w:object>
            </w:r>
          </w:p>
        </w:tc>
        <w:tc>
          <w:tcPr>
            <w:tcW w:w="3420" w:type="dxa"/>
          </w:tcPr>
          <w:p w14:paraId="4AFA568B" w14:textId="77777777" w:rsidR="00963026" w:rsidRDefault="002F340C" w:rsidP="002F340C">
            <w:pPr>
              <w:spacing w:line="276" w:lineRule="auto"/>
            </w:pPr>
            <w:r w:rsidRPr="002F340C">
              <w:rPr>
                <w:position w:val="-10"/>
              </w:rPr>
              <w:object w:dxaOrig="3080" w:dyaOrig="320" w14:anchorId="13D0043C">
                <v:shape id="_x0000_i1044" type="#_x0000_t75" style="width:154.2pt;height:16.2pt" o:ole="">
                  <v:imagedata r:id="rId46" o:title=""/>
                </v:shape>
                <o:OLEObject Type="Embed" ProgID="Equation.DSMT4" ShapeID="_x0000_i1044" DrawAspect="Content" ObjectID="_1654062516" r:id="rId47"/>
              </w:object>
            </w:r>
          </w:p>
        </w:tc>
        <w:tc>
          <w:tcPr>
            <w:tcW w:w="2393" w:type="dxa"/>
          </w:tcPr>
          <w:p w14:paraId="00D6EAB1" w14:textId="77777777" w:rsidR="00963026" w:rsidRDefault="002F340C" w:rsidP="002F340C">
            <w:r w:rsidRPr="002F340C">
              <w:rPr>
                <w:position w:val="-10"/>
              </w:rPr>
              <w:object w:dxaOrig="1100" w:dyaOrig="320" w14:anchorId="2E3F1E15">
                <v:shape id="_x0000_i1045" type="#_x0000_t75" style="width:55.2pt;height:16.2pt" o:ole="">
                  <v:imagedata r:id="rId48" o:title=""/>
                </v:shape>
                <o:OLEObject Type="Embed" ProgID="Equation.DSMT4" ShapeID="_x0000_i1045" DrawAspect="Content" ObjectID="_1654062517" r:id="rId49"/>
              </w:object>
            </w:r>
          </w:p>
        </w:tc>
      </w:tr>
      <w:tr w:rsidR="00963026" w14:paraId="16576859" w14:textId="77777777" w:rsidTr="00827B17">
        <w:tc>
          <w:tcPr>
            <w:tcW w:w="1908" w:type="dxa"/>
          </w:tcPr>
          <w:p w14:paraId="332C80CE" w14:textId="77777777" w:rsidR="00963026" w:rsidRDefault="002F340C" w:rsidP="002F340C">
            <w:r w:rsidRPr="002F340C">
              <w:rPr>
                <w:position w:val="-10"/>
              </w:rPr>
              <w:object w:dxaOrig="1040" w:dyaOrig="320" w14:anchorId="4671CC84">
                <v:shape id="_x0000_i1046" type="#_x0000_t75" style="width:52.2pt;height:16.2pt" o:ole="">
                  <v:imagedata r:id="rId50" o:title=""/>
                </v:shape>
                <o:OLEObject Type="Embed" ProgID="Equation.DSMT4" ShapeID="_x0000_i1046" DrawAspect="Content" ObjectID="_1654062518" r:id="rId51"/>
              </w:object>
            </w:r>
          </w:p>
        </w:tc>
        <w:tc>
          <w:tcPr>
            <w:tcW w:w="1710" w:type="dxa"/>
          </w:tcPr>
          <w:p w14:paraId="4D563048" w14:textId="77777777" w:rsidR="00963026" w:rsidRDefault="002F340C" w:rsidP="002F340C">
            <w:r w:rsidRPr="002F340C">
              <w:rPr>
                <w:position w:val="-10"/>
              </w:rPr>
              <w:object w:dxaOrig="1100" w:dyaOrig="320" w14:anchorId="16BFC955">
                <v:shape id="_x0000_i1047" type="#_x0000_t75" style="width:55.2pt;height:16.2pt" o:ole="">
                  <v:imagedata r:id="rId52" o:title=""/>
                </v:shape>
                <o:OLEObject Type="Embed" ProgID="Equation.DSMT4" ShapeID="_x0000_i1047" DrawAspect="Content" ObjectID="_1654062519" r:id="rId53"/>
              </w:object>
            </w:r>
          </w:p>
        </w:tc>
        <w:tc>
          <w:tcPr>
            <w:tcW w:w="3420" w:type="dxa"/>
          </w:tcPr>
          <w:p w14:paraId="7E872500" w14:textId="77777777" w:rsidR="00963026" w:rsidRDefault="002F340C" w:rsidP="002F340C">
            <w:pPr>
              <w:spacing w:line="276" w:lineRule="auto"/>
            </w:pPr>
            <w:r w:rsidRPr="002F340C">
              <w:rPr>
                <w:position w:val="-10"/>
              </w:rPr>
              <w:object w:dxaOrig="920" w:dyaOrig="320" w14:anchorId="569B9280">
                <v:shape id="_x0000_i1048" type="#_x0000_t75" style="width:46.2pt;height:16.2pt" o:ole="">
                  <v:imagedata r:id="rId54" o:title=""/>
                </v:shape>
                <o:OLEObject Type="Embed" ProgID="Equation.DSMT4" ShapeID="_x0000_i1048" DrawAspect="Content" ObjectID="_1654062520" r:id="rId55"/>
              </w:object>
            </w:r>
          </w:p>
        </w:tc>
        <w:tc>
          <w:tcPr>
            <w:tcW w:w="2393" w:type="dxa"/>
          </w:tcPr>
          <w:p w14:paraId="21A371F4" w14:textId="77777777" w:rsidR="00963026" w:rsidRDefault="002F340C" w:rsidP="002F340C">
            <w:r w:rsidRPr="002F340C">
              <w:rPr>
                <w:position w:val="-10"/>
              </w:rPr>
              <w:object w:dxaOrig="1700" w:dyaOrig="320" w14:anchorId="2950236D">
                <v:shape id="_x0000_i1049" type="#_x0000_t75" style="width:85.2pt;height:16.2pt" o:ole="">
                  <v:imagedata r:id="rId56" o:title=""/>
                </v:shape>
                <o:OLEObject Type="Embed" ProgID="Equation.DSMT4" ShapeID="_x0000_i1049" DrawAspect="Content" ObjectID="_1654062521" r:id="rId57"/>
              </w:object>
            </w:r>
          </w:p>
        </w:tc>
      </w:tr>
    </w:tbl>
    <w:p w14:paraId="324AD57B" w14:textId="77777777" w:rsidR="009032BE" w:rsidRPr="009032BE" w:rsidRDefault="009032BE" w:rsidP="00C40F1C">
      <w:pPr>
        <w:spacing w:after="120"/>
        <w:rPr>
          <w:b/>
          <w:i/>
          <w:color w:val="FF0000"/>
          <w:sz w:val="28"/>
          <w:u w:val="single"/>
        </w:rPr>
      </w:pPr>
      <w:r w:rsidRPr="009032BE">
        <w:rPr>
          <w:b/>
          <w:i/>
          <w:color w:val="FF0000"/>
          <w:sz w:val="28"/>
          <w:u w:val="single"/>
        </w:rPr>
        <w:t>Solution</w:t>
      </w:r>
    </w:p>
    <w:p w14:paraId="7BEC9D88" w14:textId="77777777" w:rsidR="00C9251B" w:rsidRDefault="00253EE4" w:rsidP="006E1245">
      <w:pPr>
        <w:pStyle w:val="ListParagraph"/>
        <w:numPr>
          <w:ilvl w:val="0"/>
          <w:numId w:val="15"/>
        </w:numPr>
      </w:pPr>
      <w:r>
        <w:t xml:space="preserve">The relation is </w:t>
      </w:r>
      <w:r w:rsidRPr="00253EE4">
        <w:rPr>
          <w:i/>
        </w:rPr>
        <w:t>not</w:t>
      </w:r>
      <w:r>
        <w:t xml:space="preserve"> reflexive since </w:t>
      </w:r>
      <w:r w:rsidR="002F340C" w:rsidRPr="002F340C">
        <w:rPr>
          <w:position w:val="-6"/>
        </w:rPr>
        <w:object w:dxaOrig="800" w:dyaOrig="279" w14:anchorId="026BC7CC">
          <v:shape id="_x0000_i1050" type="#_x0000_t75" style="width:40.2pt;height:13.8pt" o:ole="">
            <v:imagedata r:id="rId58" o:title=""/>
          </v:shape>
          <o:OLEObject Type="Embed" ProgID="Equation.DSMT4" ShapeID="_x0000_i1050" DrawAspect="Content" ObjectID="_1654062522" r:id="rId59"/>
        </w:object>
      </w:r>
      <w:r>
        <w:t xml:space="preserve"> </w:t>
      </w:r>
    </w:p>
    <w:p w14:paraId="3F64600B" w14:textId="77777777" w:rsidR="00C9251B" w:rsidRPr="00C9251B" w:rsidRDefault="00C9251B" w:rsidP="00C9251B">
      <w:pPr>
        <w:ind w:left="720"/>
      </w:pPr>
      <w:r>
        <w:t xml:space="preserve">It is symmetric, since </w:t>
      </w:r>
      <w:r w:rsidR="002F340C" w:rsidRPr="002F340C">
        <w:rPr>
          <w:position w:val="-10"/>
        </w:rPr>
        <w:object w:dxaOrig="900" w:dyaOrig="320" w14:anchorId="7BDC7D40">
          <v:shape id="_x0000_i1051" type="#_x0000_t75" style="width:45pt;height:16.2pt" o:ole="">
            <v:imagedata r:id="rId60" o:title=""/>
          </v:shape>
          <o:OLEObject Type="Embed" ProgID="Equation.DSMT4" ShapeID="_x0000_i1051" DrawAspect="Content" ObjectID="_1654062523" r:id="rId61"/>
        </w:object>
      </w:r>
      <w:r>
        <w:t xml:space="preserve"> then </w:t>
      </w:r>
      <w:r w:rsidR="002F340C" w:rsidRPr="002F340C">
        <w:rPr>
          <w:position w:val="-10"/>
        </w:rPr>
        <w:object w:dxaOrig="900" w:dyaOrig="320" w14:anchorId="54BDFD88">
          <v:shape id="_x0000_i1052" type="#_x0000_t75" style="width:45pt;height:16.2pt" o:ole="">
            <v:imagedata r:id="rId62" o:title=""/>
          </v:shape>
          <o:OLEObject Type="Embed" ProgID="Equation.DSMT4" ShapeID="_x0000_i1052" DrawAspect="Content" ObjectID="_1654062524" r:id="rId63"/>
        </w:object>
      </w:r>
      <w:r w:rsidR="00D528FC">
        <w:t xml:space="preserve"> because </w:t>
      </w:r>
      <w:r w:rsidR="002F340C" w:rsidRPr="002F340C">
        <w:rPr>
          <w:position w:val="-10"/>
        </w:rPr>
        <w:object w:dxaOrig="1260" w:dyaOrig="279" w14:anchorId="17B42FF0">
          <v:shape id="_x0000_i1053" type="#_x0000_t75" style="width:63pt;height:13.8pt" o:ole="">
            <v:imagedata r:id="rId64" o:title=""/>
          </v:shape>
          <o:OLEObject Type="Embed" ProgID="Equation.DSMT4" ShapeID="_x0000_i1053" DrawAspect="Content" ObjectID="_1654062525" r:id="rId65"/>
        </w:object>
      </w:r>
    </w:p>
    <w:p w14:paraId="08C566BB" w14:textId="77777777" w:rsidR="00C9251B" w:rsidRDefault="00C9251B" w:rsidP="00C9251B">
      <w:pPr>
        <w:ind w:left="720"/>
      </w:pPr>
      <w:r>
        <w:t xml:space="preserve">It is </w:t>
      </w:r>
      <w:r w:rsidRPr="00D528FC">
        <w:rPr>
          <w:i/>
        </w:rPr>
        <w:t>not</w:t>
      </w:r>
      <w:r>
        <w:t xml:space="preserve"> antisymmetric since </w:t>
      </w:r>
      <w:r w:rsidR="00D528FC">
        <w:t xml:space="preserve">(1, </w:t>
      </w:r>
      <w:r w:rsidR="00D528FC">
        <w:sym w:font="Symbol" w:char="F02D"/>
      </w:r>
      <w:r w:rsidR="00D528FC">
        <w:t xml:space="preserve">1) </w:t>
      </w:r>
      <w:r w:rsidR="002F340C" w:rsidRPr="002F340C">
        <w:rPr>
          <w:position w:val="-4"/>
        </w:rPr>
        <w:object w:dxaOrig="420" w:dyaOrig="260" w14:anchorId="769FC261">
          <v:shape id="_x0000_i1054" type="#_x0000_t75" style="width:21pt;height:13.2pt" o:ole="">
            <v:imagedata r:id="rId66" o:title=""/>
          </v:shape>
          <o:OLEObject Type="Embed" ProgID="Equation.DSMT4" ShapeID="_x0000_i1054" DrawAspect="Content" ObjectID="_1654062526" r:id="rId67"/>
        </w:object>
      </w:r>
      <w:r w:rsidR="00C92AE4">
        <w:t xml:space="preserve"> and</w:t>
      </w:r>
      <w:r w:rsidR="00D528FC">
        <w:t xml:space="preserve"> (</w:t>
      </w:r>
      <w:r w:rsidR="00D528FC">
        <w:sym w:font="Symbol" w:char="F02D"/>
      </w:r>
      <w:r w:rsidR="00D528FC">
        <w:t xml:space="preserve">1, 1) </w:t>
      </w:r>
      <w:r w:rsidR="002F340C" w:rsidRPr="002F340C">
        <w:rPr>
          <w:position w:val="-4"/>
        </w:rPr>
        <w:object w:dxaOrig="420" w:dyaOrig="260" w14:anchorId="69F10C48">
          <v:shape id="_x0000_i1055" type="#_x0000_t75" style="width:21pt;height:13.2pt" o:ole="">
            <v:imagedata r:id="rId68" o:title=""/>
          </v:shape>
          <o:OLEObject Type="Embed" ProgID="Equation.DSMT4" ShapeID="_x0000_i1055" DrawAspect="Content" ObjectID="_1654062527" r:id="rId69"/>
        </w:object>
      </w:r>
      <w:r w:rsidR="00C92AE4">
        <w:t xml:space="preserve"> </w:t>
      </w:r>
      <w:r w:rsidR="00D528FC">
        <w:t xml:space="preserve">but </w:t>
      </w:r>
      <w:r w:rsidR="002F340C" w:rsidRPr="002F340C">
        <w:rPr>
          <w:position w:val="-4"/>
        </w:rPr>
        <w:object w:dxaOrig="620" w:dyaOrig="260" w14:anchorId="5F710889">
          <v:shape id="_x0000_i1056" type="#_x0000_t75" style="width:31.2pt;height:13.2pt" o:ole="">
            <v:imagedata r:id="rId70" o:title=""/>
          </v:shape>
          <o:OLEObject Type="Embed" ProgID="Equation.DSMT4" ShapeID="_x0000_i1056" DrawAspect="Content" ObjectID="_1654062528" r:id="rId71"/>
        </w:object>
      </w:r>
    </w:p>
    <w:p w14:paraId="1802DA85" w14:textId="77777777" w:rsidR="00C9251B" w:rsidRPr="00C9251B" w:rsidRDefault="00C9251B" w:rsidP="002B1D9A">
      <w:pPr>
        <w:spacing w:line="360" w:lineRule="auto"/>
        <w:ind w:left="720"/>
        <w:rPr>
          <w:b/>
        </w:rPr>
      </w:pPr>
      <w:r>
        <w:lastRenderedPageBreak/>
        <w:t xml:space="preserve">It is </w:t>
      </w:r>
      <w:r w:rsidR="00C611F5" w:rsidRPr="00C611F5">
        <w:rPr>
          <w:i/>
        </w:rPr>
        <w:t>not</w:t>
      </w:r>
      <w:r w:rsidR="00C611F5">
        <w:t xml:space="preserve"> </w:t>
      </w:r>
      <w:r>
        <w:t xml:space="preserve">transitive since </w:t>
      </w:r>
      <w:r w:rsidR="00C611F5">
        <w:t xml:space="preserve">(1, </w:t>
      </w:r>
      <w:r w:rsidR="00C611F5">
        <w:sym w:font="Symbol" w:char="F02D"/>
      </w:r>
      <w:r w:rsidR="00C611F5">
        <w:t>1) and (</w:t>
      </w:r>
      <w:r w:rsidR="00C611F5">
        <w:sym w:font="Symbol" w:char="F02D"/>
      </w:r>
      <w:r w:rsidR="00C611F5">
        <w:t xml:space="preserve">1, 1) </w:t>
      </w:r>
      <w:r w:rsidR="002F340C" w:rsidRPr="002F340C">
        <w:rPr>
          <w:position w:val="-4"/>
        </w:rPr>
        <w:object w:dxaOrig="420" w:dyaOrig="260" w14:anchorId="0E615C92">
          <v:shape id="_x0000_i1057" type="#_x0000_t75" style="width:21pt;height:13.2pt" o:ole="">
            <v:imagedata r:id="rId72" o:title=""/>
          </v:shape>
          <o:OLEObject Type="Embed" ProgID="Equation.DSMT4" ShapeID="_x0000_i1057" DrawAspect="Content" ObjectID="_1654062529" r:id="rId73"/>
        </w:object>
      </w:r>
      <w:r w:rsidR="00C611F5">
        <w:t xml:space="preserve">  but </w:t>
      </w:r>
      <w:r w:rsidR="002F340C" w:rsidRPr="002F340C">
        <w:rPr>
          <w:position w:val="-14"/>
        </w:rPr>
        <w:object w:dxaOrig="980" w:dyaOrig="400" w14:anchorId="4828F6A0">
          <v:shape id="_x0000_i1058" type="#_x0000_t75" style="width:49.2pt;height:19.8pt" o:ole="">
            <v:imagedata r:id="rId74" o:title=""/>
          </v:shape>
          <o:OLEObject Type="Embed" ProgID="Equation.DSMT4" ShapeID="_x0000_i1058" DrawAspect="Content" ObjectID="_1654062530" r:id="rId75"/>
        </w:object>
      </w:r>
      <w:r w:rsidR="00C611F5">
        <w:t xml:space="preserve"> </w:t>
      </w:r>
    </w:p>
    <w:p w14:paraId="4085D7D7" w14:textId="77777777" w:rsidR="002854C1" w:rsidRDefault="002854C1" w:rsidP="006E1245">
      <w:pPr>
        <w:pStyle w:val="ListParagraph"/>
        <w:numPr>
          <w:ilvl w:val="0"/>
          <w:numId w:val="15"/>
        </w:numPr>
      </w:pPr>
      <w:r>
        <w:t xml:space="preserve">The relation is reflexive since </w:t>
      </w:r>
      <w:r w:rsidR="002F340C" w:rsidRPr="002F340C">
        <w:rPr>
          <w:position w:val="-6"/>
        </w:rPr>
        <w:object w:dxaOrig="700" w:dyaOrig="260" w14:anchorId="668A2AB2">
          <v:shape id="_x0000_i1059" type="#_x0000_t75" style="width:34.8pt;height:13.2pt" o:ole="">
            <v:imagedata r:id="rId76" o:title=""/>
          </v:shape>
          <o:OLEObject Type="Embed" ProgID="Equation.DSMT4" ShapeID="_x0000_i1059" DrawAspect="Content" ObjectID="_1654062531" r:id="rId77"/>
        </w:object>
      </w:r>
    </w:p>
    <w:p w14:paraId="69B61D6F" w14:textId="77777777" w:rsidR="002854C1" w:rsidRPr="00C9251B" w:rsidRDefault="002854C1" w:rsidP="002854C1">
      <w:pPr>
        <w:ind w:left="720"/>
      </w:pPr>
      <w:r>
        <w:t xml:space="preserve">It is symmetric, since </w:t>
      </w:r>
      <w:r w:rsidR="002F340C" w:rsidRPr="002F340C">
        <w:rPr>
          <w:position w:val="-10"/>
        </w:rPr>
        <w:object w:dxaOrig="720" w:dyaOrig="300" w14:anchorId="5D94CEF2">
          <v:shape id="_x0000_i1060" type="#_x0000_t75" style="width:36pt;height:15pt" o:ole="">
            <v:imagedata r:id="rId78" o:title=""/>
          </v:shape>
          <o:OLEObject Type="Embed" ProgID="Equation.DSMT4" ShapeID="_x0000_i1060" DrawAspect="Content" ObjectID="_1654062532" r:id="rId79"/>
        </w:object>
      </w:r>
      <w:r>
        <w:t xml:space="preserve"> </w:t>
      </w:r>
      <w:r w:rsidR="00D91029" w:rsidRPr="00D91029">
        <w:rPr>
          <w:i/>
        </w:rPr>
        <w:t>iff</w:t>
      </w:r>
      <w:r w:rsidR="00D91029">
        <w:t xml:space="preserve"> </w:t>
      </w:r>
      <w:r w:rsidR="002F340C" w:rsidRPr="002F340C">
        <w:rPr>
          <w:position w:val="-10"/>
        </w:rPr>
        <w:object w:dxaOrig="720" w:dyaOrig="300" w14:anchorId="30D4036A">
          <v:shape id="_x0000_i1061" type="#_x0000_t75" style="width:36pt;height:15pt" o:ole="">
            <v:imagedata r:id="rId80" o:title=""/>
          </v:shape>
          <o:OLEObject Type="Embed" ProgID="Equation.DSMT4" ShapeID="_x0000_i1061" DrawAspect="Content" ObjectID="_1654062533" r:id="rId81"/>
        </w:object>
      </w:r>
    </w:p>
    <w:p w14:paraId="0A940C5C" w14:textId="77777777" w:rsidR="002854C1" w:rsidRDefault="002854C1" w:rsidP="002854C1">
      <w:pPr>
        <w:ind w:left="720"/>
      </w:pPr>
      <w:r>
        <w:t xml:space="preserve">It is </w:t>
      </w:r>
      <w:r w:rsidRPr="00D528FC">
        <w:rPr>
          <w:i/>
        </w:rPr>
        <w:t>not</w:t>
      </w:r>
      <w:r>
        <w:t xml:space="preserve"> antisymmetric since (1, </w:t>
      </w:r>
      <w:r>
        <w:sym w:font="Symbol" w:char="F02D"/>
      </w:r>
      <w:r>
        <w:t xml:space="preserve">1) </w:t>
      </w:r>
      <w:r w:rsidR="002F340C" w:rsidRPr="002F340C">
        <w:rPr>
          <w:position w:val="-4"/>
        </w:rPr>
        <w:object w:dxaOrig="420" w:dyaOrig="260" w14:anchorId="5093C9C1">
          <v:shape id="_x0000_i1062" type="#_x0000_t75" style="width:21pt;height:13.2pt" o:ole="">
            <v:imagedata r:id="rId82" o:title=""/>
          </v:shape>
          <o:OLEObject Type="Embed" ProgID="Equation.DSMT4" ShapeID="_x0000_i1062" DrawAspect="Content" ObjectID="_1654062534" r:id="rId83"/>
        </w:object>
      </w:r>
      <w:r w:rsidR="000379D6">
        <w:t xml:space="preserve"> </w:t>
      </w:r>
      <w:r w:rsidR="00C92AE4">
        <w:t>and</w:t>
      </w:r>
      <w:r>
        <w:t xml:space="preserve"> (</w:t>
      </w:r>
      <w:r>
        <w:sym w:font="Symbol" w:char="F02D"/>
      </w:r>
      <w:r>
        <w:t xml:space="preserve">1, 1) </w:t>
      </w:r>
      <w:r w:rsidR="002F340C" w:rsidRPr="002F340C">
        <w:rPr>
          <w:position w:val="-4"/>
        </w:rPr>
        <w:object w:dxaOrig="420" w:dyaOrig="260" w14:anchorId="50AFDF8F">
          <v:shape id="_x0000_i1063" type="#_x0000_t75" style="width:21pt;height:13.2pt" o:ole="">
            <v:imagedata r:id="rId84" o:title=""/>
          </v:shape>
          <o:OLEObject Type="Embed" ProgID="Equation.DSMT4" ShapeID="_x0000_i1063" DrawAspect="Content" ObjectID="_1654062535" r:id="rId85"/>
        </w:object>
      </w:r>
      <w:r w:rsidR="000379D6">
        <w:t xml:space="preserve"> </w:t>
      </w:r>
      <w:r>
        <w:t xml:space="preserve">but </w:t>
      </w:r>
      <w:r w:rsidR="002F340C" w:rsidRPr="002F340C">
        <w:rPr>
          <w:position w:val="-4"/>
        </w:rPr>
        <w:object w:dxaOrig="620" w:dyaOrig="260" w14:anchorId="062040C0">
          <v:shape id="_x0000_i1064" type="#_x0000_t75" style="width:31.2pt;height:13.2pt" o:ole="">
            <v:imagedata r:id="rId86" o:title=""/>
          </v:shape>
          <o:OLEObject Type="Embed" ProgID="Equation.DSMT4" ShapeID="_x0000_i1064" DrawAspect="Content" ObjectID="_1654062536" r:id="rId87"/>
        </w:object>
      </w:r>
    </w:p>
    <w:p w14:paraId="6CAAE183" w14:textId="77777777" w:rsidR="002854C1" w:rsidRPr="00C9251B" w:rsidRDefault="002854C1" w:rsidP="002B1D9A">
      <w:pPr>
        <w:spacing w:line="360" w:lineRule="auto"/>
        <w:ind w:left="720"/>
        <w:rPr>
          <w:b/>
        </w:rPr>
      </w:pPr>
      <w:r>
        <w:t xml:space="preserve">It is </w:t>
      </w:r>
      <w:r w:rsidR="000379D6">
        <w:t xml:space="preserve">transitive since the product 1’s and </w:t>
      </w:r>
      <w:r w:rsidR="000379D6">
        <w:sym w:font="Symbol" w:char="F02D"/>
      </w:r>
      <w:r w:rsidR="000379D6">
        <w:t xml:space="preserve">1’s is </w:t>
      </w:r>
      <w:r w:rsidR="002F340C" w:rsidRPr="002F340C">
        <w:rPr>
          <w:position w:val="-4"/>
        </w:rPr>
        <w:object w:dxaOrig="300" w:dyaOrig="260" w14:anchorId="1E60CA63">
          <v:shape id="_x0000_i1065" type="#_x0000_t75" style="width:15pt;height:13.2pt" o:ole="">
            <v:imagedata r:id="rId88" o:title=""/>
          </v:shape>
          <o:OLEObject Type="Embed" ProgID="Equation.DSMT4" ShapeID="_x0000_i1065" DrawAspect="Content" ObjectID="_1654062537" r:id="rId89"/>
        </w:object>
      </w:r>
    </w:p>
    <w:p w14:paraId="729A525A" w14:textId="77777777" w:rsidR="002B1D9A" w:rsidRDefault="002B1D9A" w:rsidP="006E1245">
      <w:pPr>
        <w:pStyle w:val="ListParagraph"/>
        <w:numPr>
          <w:ilvl w:val="0"/>
          <w:numId w:val="15"/>
        </w:numPr>
      </w:pPr>
      <w:r>
        <w:t xml:space="preserve">The relation is reflexive since </w:t>
      </w:r>
      <w:r w:rsidR="002F340C" w:rsidRPr="002F340C">
        <w:rPr>
          <w:position w:val="-6"/>
        </w:rPr>
        <w:object w:dxaOrig="880" w:dyaOrig="279" w14:anchorId="0240FA21">
          <v:shape id="_x0000_i1066" type="#_x0000_t75" style="width:43.8pt;height:13.8pt" o:ole="">
            <v:imagedata r:id="rId90" o:title=""/>
          </v:shape>
          <o:OLEObject Type="Embed" ProgID="Equation.DSMT4" ShapeID="_x0000_i1066" DrawAspect="Content" ObjectID="_1654062538" r:id="rId91"/>
        </w:object>
      </w:r>
      <w:r>
        <w:t xml:space="preserve"> is a rational number</w:t>
      </w:r>
    </w:p>
    <w:p w14:paraId="255638F7" w14:textId="77777777" w:rsidR="002B1D9A" w:rsidRPr="00C9251B" w:rsidRDefault="002B1D9A" w:rsidP="002B1D9A">
      <w:pPr>
        <w:ind w:left="720"/>
      </w:pPr>
      <w:r>
        <w:t xml:space="preserve">It is symmetric, since </w:t>
      </w:r>
      <w:r w:rsidR="002F340C" w:rsidRPr="002F340C">
        <w:rPr>
          <w:position w:val="-10"/>
        </w:rPr>
        <w:object w:dxaOrig="540" w:dyaOrig="260" w14:anchorId="11C88661">
          <v:shape id="_x0000_i1067" type="#_x0000_t75" style="width:27pt;height:13.2pt" o:ole="">
            <v:imagedata r:id="rId92" o:title=""/>
          </v:shape>
          <o:OLEObject Type="Embed" ProgID="Equation.DSMT4" ShapeID="_x0000_i1067" DrawAspect="Content" ObjectID="_1654062539" r:id="rId93"/>
        </w:object>
      </w:r>
      <w:r>
        <w:t xml:space="preserve"> is rational, then </w:t>
      </w:r>
      <w:r w:rsidR="002F340C" w:rsidRPr="002F340C">
        <w:rPr>
          <w:position w:val="-14"/>
        </w:rPr>
        <w:object w:dxaOrig="1600" w:dyaOrig="400" w14:anchorId="54D7E82B">
          <v:shape id="_x0000_i1068" type="#_x0000_t75" style="width:79.8pt;height:19.8pt" o:ole="">
            <v:imagedata r:id="rId94" o:title=""/>
          </v:shape>
          <o:OLEObject Type="Embed" ProgID="Equation.DSMT4" ShapeID="_x0000_i1068" DrawAspect="Content" ObjectID="_1654062540" r:id="rId95"/>
        </w:object>
      </w:r>
    </w:p>
    <w:p w14:paraId="77D40F5A" w14:textId="77777777" w:rsidR="002B1D9A" w:rsidRDefault="002B1D9A" w:rsidP="002B1D9A">
      <w:pPr>
        <w:ind w:left="720"/>
      </w:pPr>
      <w:r>
        <w:t xml:space="preserve">It is </w:t>
      </w:r>
      <w:r w:rsidRPr="00D528FC">
        <w:rPr>
          <w:i/>
        </w:rPr>
        <w:t>not</w:t>
      </w:r>
      <w:r>
        <w:t xml:space="preserve"> antisymmetric since (1, </w:t>
      </w:r>
      <w:r>
        <w:sym w:font="Symbol" w:char="F02D"/>
      </w:r>
      <w:r>
        <w:t xml:space="preserve">1) </w:t>
      </w:r>
      <w:r w:rsidR="002F340C" w:rsidRPr="002F340C">
        <w:rPr>
          <w:position w:val="-4"/>
        </w:rPr>
        <w:object w:dxaOrig="420" w:dyaOrig="260" w14:anchorId="79F29B8D">
          <v:shape id="_x0000_i1069" type="#_x0000_t75" style="width:21pt;height:13.2pt" o:ole="">
            <v:imagedata r:id="rId96" o:title=""/>
          </v:shape>
          <o:OLEObject Type="Embed" ProgID="Equation.DSMT4" ShapeID="_x0000_i1069" DrawAspect="Content" ObjectID="_1654062541" r:id="rId97"/>
        </w:object>
      </w:r>
      <w:r>
        <w:t xml:space="preserve"> but (</w:t>
      </w:r>
      <w:r>
        <w:sym w:font="Symbol" w:char="F02D"/>
      </w:r>
      <w:r>
        <w:t xml:space="preserve">1, 1) </w:t>
      </w:r>
      <w:r w:rsidR="002F340C" w:rsidRPr="002F340C">
        <w:rPr>
          <w:position w:val="-4"/>
        </w:rPr>
        <w:object w:dxaOrig="420" w:dyaOrig="260" w14:anchorId="6B465992">
          <v:shape id="_x0000_i1070" type="#_x0000_t75" style="width:21pt;height:13.2pt" o:ole="">
            <v:imagedata r:id="rId98" o:title=""/>
          </v:shape>
          <o:OLEObject Type="Embed" ProgID="Equation.DSMT4" ShapeID="_x0000_i1070" DrawAspect="Content" ObjectID="_1654062542" r:id="rId99"/>
        </w:object>
      </w:r>
      <w:r>
        <w:t xml:space="preserve"> but </w:t>
      </w:r>
      <w:r w:rsidR="002F340C" w:rsidRPr="002F340C">
        <w:rPr>
          <w:position w:val="-4"/>
        </w:rPr>
        <w:object w:dxaOrig="620" w:dyaOrig="260" w14:anchorId="04E71EDE">
          <v:shape id="_x0000_i1071" type="#_x0000_t75" style="width:31.2pt;height:13.2pt" o:ole="">
            <v:imagedata r:id="rId100" o:title=""/>
          </v:shape>
          <o:OLEObject Type="Embed" ProgID="Equation.DSMT4" ShapeID="_x0000_i1071" DrawAspect="Content" ObjectID="_1654062543" r:id="rId101"/>
        </w:object>
      </w:r>
    </w:p>
    <w:p w14:paraId="1D5DF5AB" w14:textId="77777777" w:rsidR="002B1D9A" w:rsidRPr="00C9251B" w:rsidRDefault="002B1D9A" w:rsidP="002B1D9A">
      <w:pPr>
        <w:ind w:left="720"/>
        <w:rPr>
          <w:b/>
        </w:rPr>
      </w:pPr>
      <w:r>
        <w:t xml:space="preserve">It is transitive since </w:t>
      </w:r>
      <w:r w:rsidR="002F340C" w:rsidRPr="002F340C">
        <w:rPr>
          <w:position w:val="-14"/>
        </w:rPr>
        <w:object w:dxaOrig="1020" w:dyaOrig="400" w14:anchorId="3197E29F">
          <v:shape id="_x0000_i1072" type="#_x0000_t75" style="width:51pt;height:19.8pt" o:ole="">
            <v:imagedata r:id="rId102" o:title=""/>
          </v:shape>
          <o:OLEObject Type="Embed" ProgID="Equation.DSMT4" ShapeID="_x0000_i1072" DrawAspect="Content" ObjectID="_1654062544" r:id="rId103"/>
        </w:object>
      </w:r>
      <w:r>
        <w:t xml:space="preserve"> then </w:t>
      </w:r>
      <w:r w:rsidR="002F340C" w:rsidRPr="002F340C">
        <w:rPr>
          <w:position w:val="-10"/>
        </w:rPr>
        <w:object w:dxaOrig="540" w:dyaOrig="260" w14:anchorId="2ADDBB8A">
          <v:shape id="_x0000_i1073" type="#_x0000_t75" style="width:27pt;height:13.2pt" o:ole="">
            <v:imagedata r:id="rId104" o:title=""/>
          </v:shape>
          <o:OLEObject Type="Embed" ProgID="Equation.DSMT4" ShapeID="_x0000_i1073" DrawAspect="Content" ObjectID="_1654062545" r:id="rId105"/>
        </w:object>
      </w:r>
      <w:r>
        <w:t xml:space="preserve"> is a rational number </w:t>
      </w:r>
      <w:r w:rsidR="002F340C" w:rsidRPr="002F340C">
        <w:rPr>
          <w:position w:val="-14"/>
        </w:rPr>
        <w:object w:dxaOrig="999" w:dyaOrig="400" w14:anchorId="17706571">
          <v:shape id="_x0000_i1074" type="#_x0000_t75" style="width:49.8pt;height:19.8pt" o:ole="">
            <v:imagedata r:id="rId106" o:title=""/>
          </v:shape>
          <o:OLEObject Type="Embed" ProgID="Equation.DSMT4" ShapeID="_x0000_i1074" DrawAspect="Content" ObjectID="_1654062546" r:id="rId107"/>
        </w:object>
      </w:r>
      <w:r>
        <w:t xml:space="preserve"> then </w:t>
      </w:r>
      <w:r w:rsidR="002F340C" w:rsidRPr="002F340C">
        <w:rPr>
          <w:position w:val="-10"/>
        </w:rPr>
        <w:object w:dxaOrig="540" w:dyaOrig="260" w14:anchorId="4DF05E64">
          <v:shape id="_x0000_i1075" type="#_x0000_t75" style="width:27pt;height:13.2pt" o:ole="">
            <v:imagedata r:id="rId108" o:title=""/>
          </v:shape>
          <o:OLEObject Type="Embed" ProgID="Equation.DSMT4" ShapeID="_x0000_i1075" DrawAspect="Content" ObjectID="_1654062547" r:id="rId109"/>
        </w:object>
      </w:r>
      <w:r>
        <w:t xml:space="preserve"> is a rational number</w:t>
      </w:r>
      <w:r w:rsidR="00C10264">
        <w:t xml:space="preserve">, therefore </w:t>
      </w:r>
      <w:r w:rsidR="002F340C" w:rsidRPr="002F340C">
        <w:rPr>
          <w:position w:val="-6"/>
        </w:rPr>
        <w:object w:dxaOrig="520" w:dyaOrig="220" w14:anchorId="196200F7">
          <v:shape id="_x0000_i1076" type="#_x0000_t75" style="width:25.8pt;height:10.8pt" o:ole="">
            <v:imagedata r:id="rId110" o:title=""/>
          </v:shape>
          <o:OLEObject Type="Embed" ProgID="Equation.DSMT4" ShapeID="_x0000_i1076" DrawAspect="Content" ObjectID="_1654062548" r:id="rId111"/>
        </w:object>
      </w:r>
      <w:r w:rsidR="00C10264">
        <w:t xml:space="preserve"> is rational that means that </w:t>
      </w:r>
      <w:r w:rsidR="002F340C" w:rsidRPr="002F340C">
        <w:rPr>
          <w:position w:val="-14"/>
        </w:rPr>
        <w:object w:dxaOrig="980" w:dyaOrig="400" w14:anchorId="5FCBC704">
          <v:shape id="_x0000_i1077" type="#_x0000_t75" style="width:49.2pt;height:19.8pt" o:ole="">
            <v:imagedata r:id="rId112" o:title=""/>
          </v:shape>
          <o:OLEObject Type="Embed" ProgID="Equation.DSMT4" ShapeID="_x0000_i1077" DrawAspect="Content" ObjectID="_1654062549" r:id="rId113"/>
        </w:object>
      </w:r>
    </w:p>
    <w:p w14:paraId="38A67245" w14:textId="77777777" w:rsidR="005E7FEA" w:rsidRDefault="005E7FEA" w:rsidP="006E1245">
      <w:pPr>
        <w:pStyle w:val="ListParagraph"/>
        <w:numPr>
          <w:ilvl w:val="0"/>
          <w:numId w:val="15"/>
        </w:numPr>
      </w:pPr>
      <w:r>
        <w:t xml:space="preserve">The relation is </w:t>
      </w:r>
      <w:r w:rsidRPr="00253EE4">
        <w:rPr>
          <w:i/>
        </w:rPr>
        <w:t>not</w:t>
      </w:r>
      <w:r>
        <w:t xml:space="preserve"> reflexive since </w:t>
      </w:r>
      <w:r w:rsidR="002F340C" w:rsidRPr="002F340C">
        <w:rPr>
          <w:position w:val="-4"/>
        </w:rPr>
        <w:object w:dxaOrig="700" w:dyaOrig="260" w14:anchorId="279EC2A4">
          <v:shape id="_x0000_i1078" type="#_x0000_t75" style="width:34.8pt;height:13.2pt" o:ole="">
            <v:imagedata r:id="rId114" o:title=""/>
          </v:shape>
          <o:OLEObject Type="Embed" ProgID="Equation.DSMT4" ShapeID="_x0000_i1078" DrawAspect="Content" ObjectID="_1654062550" r:id="rId115"/>
        </w:object>
      </w:r>
      <w:r>
        <w:t xml:space="preserve"> </w:t>
      </w:r>
    </w:p>
    <w:p w14:paraId="647A900A" w14:textId="77777777" w:rsidR="005E7FEA" w:rsidRPr="00C9251B" w:rsidRDefault="005E7FEA" w:rsidP="005E7FEA">
      <w:pPr>
        <w:ind w:left="720"/>
      </w:pPr>
      <w:r>
        <w:t xml:space="preserve">It is </w:t>
      </w:r>
      <w:r w:rsidRPr="00253EE4">
        <w:rPr>
          <w:i/>
        </w:rPr>
        <w:t>not</w:t>
      </w:r>
      <w:r>
        <w:t xml:space="preserve"> symmetric, since </w:t>
      </w:r>
      <w:r w:rsidR="002F340C" w:rsidRPr="002F340C">
        <w:rPr>
          <w:position w:val="-14"/>
        </w:rPr>
        <w:object w:dxaOrig="1020" w:dyaOrig="400" w14:anchorId="109DCD6C">
          <v:shape id="_x0000_i1079" type="#_x0000_t75" style="width:51pt;height:19.8pt" o:ole="">
            <v:imagedata r:id="rId116" o:title=""/>
          </v:shape>
          <o:OLEObject Type="Embed" ProgID="Equation.DSMT4" ShapeID="_x0000_i1079" DrawAspect="Content" ObjectID="_1654062551" r:id="rId117"/>
        </w:object>
      </w:r>
      <w:r>
        <w:t xml:space="preserve"> then </w:t>
      </w:r>
      <w:r w:rsidR="002F340C" w:rsidRPr="002F340C">
        <w:rPr>
          <w:position w:val="-4"/>
        </w:rPr>
        <w:object w:dxaOrig="740" w:dyaOrig="260" w14:anchorId="10DE526C">
          <v:shape id="_x0000_i1080" type="#_x0000_t75" style="width:37.2pt;height:13.2pt" o:ole="">
            <v:imagedata r:id="rId118" o:title=""/>
          </v:shape>
          <o:OLEObject Type="Embed" ProgID="Equation.DSMT4" ShapeID="_x0000_i1080" DrawAspect="Content" ObjectID="_1654062552" r:id="rId119"/>
        </w:object>
      </w:r>
      <w:r>
        <w:t xml:space="preserve"> b</w:t>
      </w:r>
      <w:r w:rsidR="003455A6">
        <w:t>ut</w:t>
      </w:r>
      <w:r>
        <w:t xml:space="preserve"> </w:t>
      </w:r>
      <w:r w:rsidR="002F340C" w:rsidRPr="002F340C">
        <w:rPr>
          <w:position w:val="-4"/>
        </w:rPr>
        <w:object w:dxaOrig="740" w:dyaOrig="260" w14:anchorId="3C0CB6D3">
          <v:shape id="_x0000_i1081" type="#_x0000_t75" style="width:37.2pt;height:13.2pt" o:ole="">
            <v:imagedata r:id="rId120" o:title=""/>
          </v:shape>
          <o:OLEObject Type="Embed" ProgID="Equation.DSMT4" ShapeID="_x0000_i1081" DrawAspect="Content" ObjectID="_1654062553" r:id="rId121"/>
        </w:object>
      </w:r>
      <w:r w:rsidR="003455A6">
        <w:t xml:space="preserve"> therefore </w:t>
      </w:r>
      <w:r w:rsidR="002F340C" w:rsidRPr="002F340C">
        <w:rPr>
          <w:position w:val="-14"/>
        </w:rPr>
        <w:object w:dxaOrig="1020" w:dyaOrig="400" w14:anchorId="4ECEA254">
          <v:shape id="_x0000_i1082" type="#_x0000_t75" style="width:51pt;height:19.8pt" o:ole="">
            <v:imagedata r:id="rId122" o:title=""/>
          </v:shape>
          <o:OLEObject Type="Embed" ProgID="Equation.DSMT4" ShapeID="_x0000_i1082" DrawAspect="Content" ObjectID="_1654062554" r:id="rId123"/>
        </w:object>
      </w:r>
    </w:p>
    <w:p w14:paraId="4CF4BAB4" w14:textId="77777777" w:rsidR="005E7FEA" w:rsidRDefault="005E7FEA" w:rsidP="005E7FEA">
      <w:pPr>
        <w:ind w:left="720"/>
      </w:pPr>
      <w:r>
        <w:t xml:space="preserve">It is antisymmetric since </w:t>
      </w:r>
      <w:r w:rsidR="002F340C" w:rsidRPr="002F340C">
        <w:rPr>
          <w:position w:val="-10"/>
        </w:rPr>
        <w:object w:dxaOrig="700" w:dyaOrig="320" w14:anchorId="68365D02">
          <v:shape id="_x0000_i1083" type="#_x0000_t75" style="width:34.8pt;height:16.2pt" o:ole="">
            <v:imagedata r:id="rId124" o:title=""/>
          </v:shape>
          <o:OLEObject Type="Embed" ProgID="Equation.DSMT4" ShapeID="_x0000_i1083" DrawAspect="Content" ObjectID="_1654062555" r:id="rId125"/>
        </w:object>
      </w:r>
      <w:r w:rsidR="000B4433">
        <w:t xml:space="preserve"> and </w:t>
      </w:r>
      <w:r w:rsidR="002F340C" w:rsidRPr="002F340C">
        <w:rPr>
          <w:position w:val="-10"/>
        </w:rPr>
        <w:object w:dxaOrig="700" w:dyaOrig="320" w14:anchorId="089B1688">
          <v:shape id="_x0000_i1084" type="#_x0000_t75" style="width:34.8pt;height:16.2pt" o:ole="">
            <v:imagedata r:id="rId126" o:title=""/>
          </v:shape>
          <o:OLEObject Type="Embed" ProgID="Equation.DSMT4" ShapeID="_x0000_i1084" DrawAspect="Content" ObjectID="_1654062556" r:id="rId127"/>
        </w:object>
      </w:r>
      <w:r w:rsidR="000B4433">
        <w:t xml:space="preserve"> that implies to </w:t>
      </w:r>
      <w:r w:rsidR="002F340C" w:rsidRPr="002F340C">
        <w:rPr>
          <w:position w:val="-14"/>
        </w:rPr>
        <w:object w:dxaOrig="1560" w:dyaOrig="400" w14:anchorId="40BC1C19">
          <v:shape id="_x0000_i1085" type="#_x0000_t75" style="width:78pt;height:19.8pt" o:ole="">
            <v:imagedata r:id="rId128" o:title=""/>
          </v:shape>
          <o:OLEObject Type="Embed" ProgID="Equation.DSMT4" ShapeID="_x0000_i1085" DrawAspect="Content" ObjectID="_1654062557" r:id="rId129"/>
        </w:object>
      </w:r>
      <w:r w:rsidR="000B4433">
        <w:t xml:space="preserve"> which </w:t>
      </w:r>
      <w:r w:rsidR="002F340C" w:rsidRPr="002F340C">
        <w:rPr>
          <w:position w:val="-10"/>
        </w:rPr>
        <w:object w:dxaOrig="560" w:dyaOrig="320" w14:anchorId="0B8EC9DF">
          <v:shape id="_x0000_i1086" type="#_x0000_t75" style="width:28.2pt;height:16.2pt" o:ole="">
            <v:imagedata r:id="rId130" o:title=""/>
          </v:shape>
          <o:OLEObject Type="Embed" ProgID="Equation.DSMT4" ShapeID="_x0000_i1086" DrawAspect="Content" ObjectID="_1654062558" r:id="rId131"/>
        </w:object>
      </w:r>
    </w:p>
    <w:p w14:paraId="63AB7AE2" w14:textId="77777777" w:rsidR="005E7FEA" w:rsidRPr="00C9251B" w:rsidRDefault="005E7FEA" w:rsidP="005E7FEA">
      <w:pPr>
        <w:spacing w:line="360" w:lineRule="auto"/>
        <w:ind w:left="720"/>
        <w:rPr>
          <w:b/>
        </w:rPr>
      </w:pPr>
      <w:r>
        <w:t xml:space="preserve">It is </w:t>
      </w:r>
      <w:r w:rsidRPr="00C611F5">
        <w:rPr>
          <w:i/>
        </w:rPr>
        <w:t>not</w:t>
      </w:r>
      <w:r>
        <w:t xml:space="preserve"> transitive since </w:t>
      </w:r>
      <w:r w:rsidR="002F340C" w:rsidRPr="002F340C">
        <w:rPr>
          <w:position w:val="-4"/>
        </w:rPr>
        <w:object w:dxaOrig="740" w:dyaOrig="260" w14:anchorId="7FE31ADE">
          <v:shape id="_x0000_i1087" type="#_x0000_t75" style="width:37.2pt;height:13.2pt" o:ole="">
            <v:imagedata r:id="rId132" o:title=""/>
          </v:shape>
          <o:OLEObject Type="Embed" ProgID="Equation.DSMT4" ShapeID="_x0000_i1087" DrawAspect="Content" ObjectID="_1654062559" r:id="rId133"/>
        </w:object>
      </w:r>
      <w:r w:rsidR="00A23907">
        <w:t xml:space="preserve"> and </w:t>
      </w:r>
      <w:r w:rsidR="002F340C" w:rsidRPr="002F340C">
        <w:rPr>
          <w:position w:val="-4"/>
        </w:rPr>
        <w:object w:dxaOrig="800" w:dyaOrig="260" w14:anchorId="468AB2F4">
          <v:shape id="_x0000_i1088" type="#_x0000_t75" style="width:40.2pt;height:13.2pt" o:ole="">
            <v:imagedata r:id="rId134" o:title=""/>
          </v:shape>
          <o:OLEObject Type="Embed" ProgID="Equation.DSMT4" ShapeID="_x0000_i1088" DrawAspect="Content" ObjectID="_1654062560" r:id="rId135"/>
        </w:object>
      </w:r>
      <w:r w:rsidR="00A23907">
        <w:t xml:space="preserve"> </w:t>
      </w:r>
      <w:r w:rsidR="002F340C" w:rsidRPr="002F340C">
        <w:rPr>
          <w:position w:val="-6"/>
        </w:rPr>
        <w:object w:dxaOrig="1120" w:dyaOrig="279" w14:anchorId="520021AB">
          <v:shape id="_x0000_i1089" type="#_x0000_t75" style="width:55.8pt;height:13.8pt" o:ole="">
            <v:imagedata r:id="rId136" o:title=""/>
          </v:shape>
          <o:OLEObject Type="Embed" ProgID="Equation.DSMT4" ShapeID="_x0000_i1089" DrawAspect="Content" ObjectID="_1654062561" r:id="rId137"/>
        </w:object>
      </w:r>
      <w:r w:rsidR="00113F9E">
        <w:t xml:space="preserve"> so </w:t>
      </w:r>
      <w:r w:rsidR="002F340C" w:rsidRPr="002F340C">
        <w:rPr>
          <w:position w:val="-14"/>
        </w:rPr>
        <w:object w:dxaOrig="1020" w:dyaOrig="400" w14:anchorId="6A186D98">
          <v:shape id="_x0000_i1090" type="#_x0000_t75" style="width:51pt;height:19.8pt" o:ole="">
            <v:imagedata r:id="rId138" o:title=""/>
          </v:shape>
          <o:OLEObject Type="Embed" ProgID="Equation.DSMT4" ShapeID="_x0000_i1090" DrawAspect="Content" ObjectID="_1654062562" r:id="rId139"/>
        </w:object>
      </w:r>
    </w:p>
    <w:p w14:paraId="449614BB" w14:textId="77777777" w:rsidR="00336CBA" w:rsidRDefault="00336CBA" w:rsidP="006E1245">
      <w:pPr>
        <w:pStyle w:val="ListParagraph"/>
        <w:numPr>
          <w:ilvl w:val="0"/>
          <w:numId w:val="15"/>
        </w:numPr>
      </w:pPr>
      <w:r>
        <w:t xml:space="preserve">The relation is reflexive since </w:t>
      </w:r>
      <w:r w:rsidR="002F340C" w:rsidRPr="002F340C">
        <w:rPr>
          <w:position w:val="-6"/>
        </w:rPr>
        <w:object w:dxaOrig="680" w:dyaOrig="380" w14:anchorId="46313D34">
          <v:shape id="_x0000_i1091" type="#_x0000_t75" style="width:34.2pt;height:19.2pt" o:ole="">
            <v:imagedata r:id="rId140" o:title=""/>
          </v:shape>
          <o:OLEObject Type="Embed" ProgID="Equation.DSMT4" ShapeID="_x0000_i1091" DrawAspect="Content" ObjectID="_1654062563" r:id="rId141"/>
        </w:object>
      </w:r>
      <w:r>
        <w:t xml:space="preserve"> </w:t>
      </w:r>
      <w:r w:rsidR="00BE549F">
        <w:t>always positive</w:t>
      </w:r>
    </w:p>
    <w:p w14:paraId="4CA62199" w14:textId="77777777" w:rsidR="00336CBA" w:rsidRPr="00C9251B" w:rsidRDefault="00336CBA" w:rsidP="00336CBA">
      <w:pPr>
        <w:ind w:left="720"/>
      </w:pPr>
      <w:r>
        <w:t xml:space="preserve">It is symmetric, since </w:t>
      </w:r>
      <w:r w:rsidR="002F340C" w:rsidRPr="002F340C">
        <w:rPr>
          <w:position w:val="-10"/>
        </w:rPr>
        <w:object w:dxaOrig="1939" w:dyaOrig="340" w14:anchorId="6A05DDB0">
          <v:shape id="_x0000_i1092" type="#_x0000_t75" style="width:97.2pt;height:16.8pt" o:ole="">
            <v:imagedata r:id="rId142" o:title=""/>
          </v:shape>
          <o:OLEObject Type="Embed" ProgID="Equation.DSMT4" ShapeID="_x0000_i1092" DrawAspect="Content" ObjectID="_1654062564" r:id="rId143"/>
        </w:object>
      </w:r>
      <w:r>
        <w:t xml:space="preserve"> </w:t>
      </w:r>
    </w:p>
    <w:p w14:paraId="1C63D85B" w14:textId="77777777" w:rsidR="00336CBA" w:rsidRDefault="00336CBA" w:rsidP="00336CBA">
      <w:pPr>
        <w:ind w:left="720"/>
      </w:pPr>
      <w:r>
        <w:t xml:space="preserve">It is </w:t>
      </w:r>
      <w:r w:rsidRPr="00D528FC">
        <w:rPr>
          <w:i/>
        </w:rPr>
        <w:t>not</w:t>
      </w:r>
      <w:r>
        <w:t xml:space="preserve"> antisymmetric since (</w:t>
      </w:r>
      <w:r w:rsidR="00A138F2">
        <w:t>2</w:t>
      </w:r>
      <w:r>
        <w:t xml:space="preserve">, </w:t>
      </w:r>
      <w:r w:rsidR="00A138F2">
        <w:t>3</w:t>
      </w:r>
      <w:r>
        <w:t xml:space="preserve">) </w:t>
      </w:r>
      <w:r w:rsidR="002F340C" w:rsidRPr="002F340C">
        <w:rPr>
          <w:position w:val="-4"/>
        </w:rPr>
        <w:object w:dxaOrig="420" w:dyaOrig="260" w14:anchorId="7E16950E">
          <v:shape id="_x0000_i1093" type="#_x0000_t75" style="width:21pt;height:13.2pt" o:ole="">
            <v:imagedata r:id="rId144" o:title=""/>
          </v:shape>
          <o:OLEObject Type="Embed" ProgID="Equation.DSMT4" ShapeID="_x0000_i1093" DrawAspect="Content" ObjectID="_1654062565" r:id="rId145"/>
        </w:object>
      </w:r>
      <w:r>
        <w:t xml:space="preserve"> </w:t>
      </w:r>
      <w:r w:rsidR="009E27AA">
        <w:t>and</w:t>
      </w:r>
      <w:r>
        <w:t xml:space="preserve"> </w:t>
      </w:r>
      <w:r w:rsidR="00A138F2">
        <w:t>(3</w:t>
      </w:r>
      <w:r>
        <w:t xml:space="preserve">, </w:t>
      </w:r>
      <w:r w:rsidR="00A138F2">
        <w:t>2</w:t>
      </w:r>
      <w:r>
        <w:t xml:space="preserve">) </w:t>
      </w:r>
      <w:r w:rsidR="002F340C" w:rsidRPr="002F340C">
        <w:rPr>
          <w:position w:val="-4"/>
        </w:rPr>
        <w:object w:dxaOrig="420" w:dyaOrig="260" w14:anchorId="43613E69">
          <v:shape id="_x0000_i1094" type="#_x0000_t75" style="width:21pt;height:13.2pt" o:ole="">
            <v:imagedata r:id="rId146" o:title=""/>
          </v:shape>
          <o:OLEObject Type="Embed" ProgID="Equation.DSMT4" ShapeID="_x0000_i1094" DrawAspect="Content" ObjectID="_1654062566" r:id="rId147"/>
        </w:object>
      </w:r>
      <w:r>
        <w:t xml:space="preserve"> but </w:t>
      </w:r>
      <w:r w:rsidR="002F340C" w:rsidRPr="002F340C">
        <w:rPr>
          <w:position w:val="-6"/>
        </w:rPr>
        <w:object w:dxaOrig="540" w:dyaOrig="279" w14:anchorId="04A41398">
          <v:shape id="_x0000_i1095" type="#_x0000_t75" style="width:27pt;height:13.8pt" o:ole="">
            <v:imagedata r:id="rId148" o:title=""/>
          </v:shape>
          <o:OLEObject Type="Embed" ProgID="Equation.DSMT4" ShapeID="_x0000_i1095" DrawAspect="Content" ObjectID="_1654062567" r:id="rId149"/>
        </w:object>
      </w:r>
    </w:p>
    <w:p w14:paraId="3D6FD282" w14:textId="77777777" w:rsidR="00C9251B" w:rsidRDefault="00336CBA" w:rsidP="006D3823">
      <w:pPr>
        <w:spacing w:after="120" w:line="240" w:lineRule="auto"/>
        <w:ind w:left="720"/>
      </w:pPr>
      <w:r>
        <w:t xml:space="preserve">It is </w:t>
      </w:r>
      <w:r w:rsidR="0059529B" w:rsidRPr="00D528FC">
        <w:rPr>
          <w:i/>
        </w:rPr>
        <w:t>not</w:t>
      </w:r>
      <w:r w:rsidR="0059529B">
        <w:t xml:space="preserve"> </w:t>
      </w:r>
      <w:r>
        <w:t xml:space="preserve">transitive since </w:t>
      </w:r>
      <w:r w:rsidR="002F340C" w:rsidRPr="002F340C">
        <w:rPr>
          <w:position w:val="-14"/>
        </w:rPr>
        <w:object w:dxaOrig="2020" w:dyaOrig="400" w14:anchorId="259072B5">
          <v:shape id="_x0000_i1096" type="#_x0000_t75" style="width:100.8pt;height:19.8pt" o:ole="">
            <v:imagedata r:id="rId150" o:title=""/>
          </v:shape>
          <o:OLEObject Type="Embed" ProgID="Equation.DSMT4" ShapeID="_x0000_i1096" DrawAspect="Content" ObjectID="_1654062568" r:id="rId151"/>
        </w:object>
      </w:r>
      <w:r>
        <w:t xml:space="preserve"> </w:t>
      </w:r>
      <w:r w:rsidR="00211352">
        <w:t xml:space="preserve"> </w:t>
      </w:r>
      <w:r w:rsidR="002F340C" w:rsidRPr="002F340C">
        <w:rPr>
          <w:position w:val="-14"/>
        </w:rPr>
        <w:object w:dxaOrig="2560" w:dyaOrig="400" w14:anchorId="318D3DFB">
          <v:shape id="_x0000_i1097" type="#_x0000_t75" style="width:127.8pt;height:19.8pt" o:ole="">
            <v:imagedata r:id="rId152" o:title=""/>
          </v:shape>
          <o:OLEObject Type="Embed" ProgID="Equation.DSMT4" ShapeID="_x0000_i1097" DrawAspect="Content" ObjectID="_1654062569" r:id="rId153"/>
        </w:object>
      </w:r>
      <w:r>
        <w:t xml:space="preserve"> </w:t>
      </w:r>
      <w:r w:rsidR="00211352">
        <w:t xml:space="preserve">but </w:t>
      </w:r>
      <w:r w:rsidR="002F340C" w:rsidRPr="002F340C">
        <w:rPr>
          <w:position w:val="-14"/>
        </w:rPr>
        <w:object w:dxaOrig="2500" w:dyaOrig="420" w14:anchorId="128F90D1">
          <v:shape id="_x0000_i1098" type="#_x0000_t75" style="width:124.8pt;height:21pt" o:ole="">
            <v:imagedata r:id="rId154" o:title=""/>
          </v:shape>
          <o:OLEObject Type="Embed" ProgID="Equation.DSMT4" ShapeID="_x0000_i1098" DrawAspect="Content" ObjectID="_1654062570" r:id="rId155"/>
        </w:object>
      </w:r>
    </w:p>
    <w:p w14:paraId="05EB8897" w14:textId="77777777" w:rsidR="006D3823" w:rsidRDefault="002F340C" w:rsidP="006E1245">
      <w:pPr>
        <w:pStyle w:val="ListParagraph"/>
        <w:numPr>
          <w:ilvl w:val="0"/>
          <w:numId w:val="15"/>
        </w:numPr>
      </w:pPr>
      <w:r w:rsidRPr="002F340C">
        <w:rPr>
          <w:position w:val="-16"/>
        </w:rPr>
        <w:object w:dxaOrig="760" w:dyaOrig="440" w14:anchorId="28B3521B">
          <v:shape id="_x0000_i1099" type="#_x0000_t75" style="width:37.8pt;height:22.2pt" o:ole="">
            <v:imagedata r:id="rId156" o:title=""/>
          </v:shape>
          <o:OLEObject Type="Embed" ProgID="Equation.DSMT4" ShapeID="_x0000_i1099" DrawAspect="Content" ObjectID="_1654062571" r:id="rId157"/>
        </w:object>
      </w:r>
      <w:r w:rsidR="006D3823">
        <w:t xml:space="preserve">The relation is </w:t>
      </w:r>
      <w:r w:rsidR="006D3823" w:rsidRPr="00253EE4">
        <w:rPr>
          <w:i/>
        </w:rPr>
        <w:t>not</w:t>
      </w:r>
      <w:r w:rsidR="006D3823">
        <w:t xml:space="preserve"> reflexive since </w:t>
      </w:r>
      <w:r w:rsidRPr="002F340C">
        <w:rPr>
          <w:position w:val="-14"/>
        </w:rPr>
        <w:object w:dxaOrig="980" w:dyaOrig="400" w14:anchorId="0261A7C9">
          <v:shape id="_x0000_i1100" type="#_x0000_t75" style="width:49.2pt;height:19.8pt" o:ole="">
            <v:imagedata r:id="rId158" o:title=""/>
          </v:shape>
          <o:OLEObject Type="Embed" ProgID="Equation.DSMT4" ShapeID="_x0000_i1100" DrawAspect="Content" ObjectID="_1654062572" r:id="rId159"/>
        </w:object>
      </w:r>
      <w:r w:rsidR="006D3823">
        <w:t xml:space="preserve"> </w:t>
      </w:r>
    </w:p>
    <w:p w14:paraId="37E3C7A5" w14:textId="77777777" w:rsidR="006D3823" w:rsidRPr="00C9251B" w:rsidRDefault="006D3823" w:rsidP="006D3823">
      <w:pPr>
        <w:ind w:left="720"/>
      </w:pPr>
      <w:r>
        <w:t xml:space="preserve">It is symmetric, since </w:t>
      </w:r>
      <w:r w:rsidR="002F340C" w:rsidRPr="002F340C">
        <w:rPr>
          <w:position w:val="-10"/>
        </w:rPr>
        <w:object w:dxaOrig="1939" w:dyaOrig="340" w14:anchorId="776E728D">
          <v:shape id="_x0000_i1101" type="#_x0000_t75" style="width:97.2pt;height:16.8pt" o:ole="">
            <v:imagedata r:id="rId160" o:title=""/>
          </v:shape>
          <o:OLEObject Type="Embed" ProgID="Equation.DSMT4" ShapeID="_x0000_i1101" DrawAspect="Content" ObjectID="_1654062573" r:id="rId161"/>
        </w:object>
      </w:r>
    </w:p>
    <w:p w14:paraId="386EE706" w14:textId="77777777" w:rsidR="006D3823" w:rsidRDefault="006D3823" w:rsidP="006D3823">
      <w:pPr>
        <w:ind w:left="720"/>
      </w:pPr>
      <w:r>
        <w:t xml:space="preserve">It is antisymmetric since </w:t>
      </w:r>
      <w:r w:rsidR="00FE1380">
        <w:t xml:space="preserve">(2, 0) </w:t>
      </w:r>
      <w:r w:rsidR="002F340C" w:rsidRPr="002F340C">
        <w:rPr>
          <w:position w:val="-4"/>
        </w:rPr>
        <w:object w:dxaOrig="420" w:dyaOrig="260" w14:anchorId="632D95B1">
          <v:shape id="_x0000_i1102" type="#_x0000_t75" style="width:21pt;height:13.2pt" o:ole="">
            <v:imagedata r:id="rId162" o:title=""/>
          </v:shape>
          <o:OLEObject Type="Embed" ProgID="Equation.DSMT4" ShapeID="_x0000_i1102" DrawAspect="Content" ObjectID="_1654062574" r:id="rId163"/>
        </w:object>
      </w:r>
      <w:r w:rsidR="00FE1380">
        <w:t xml:space="preserve"> and (0, 2) </w:t>
      </w:r>
      <w:r w:rsidR="002F340C" w:rsidRPr="002F340C">
        <w:rPr>
          <w:position w:val="-4"/>
        </w:rPr>
        <w:object w:dxaOrig="420" w:dyaOrig="260" w14:anchorId="66D48BA1">
          <v:shape id="_x0000_i1103" type="#_x0000_t75" style="width:21pt;height:13.2pt" o:ole="">
            <v:imagedata r:id="rId164" o:title=""/>
          </v:shape>
          <o:OLEObject Type="Embed" ProgID="Equation.DSMT4" ShapeID="_x0000_i1103" DrawAspect="Content" ObjectID="_1654062575" r:id="rId165"/>
        </w:object>
      </w:r>
      <w:r w:rsidR="00FE1380">
        <w:t xml:space="preserve"> but </w:t>
      </w:r>
      <w:r w:rsidR="002F340C" w:rsidRPr="002F340C">
        <w:rPr>
          <w:position w:val="-6"/>
        </w:rPr>
        <w:object w:dxaOrig="560" w:dyaOrig="279" w14:anchorId="02FD81A6">
          <v:shape id="_x0000_i1104" type="#_x0000_t75" style="width:28.2pt;height:13.8pt" o:ole="">
            <v:imagedata r:id="rId166" o:title=""/>
          </v:shape>
          <o:OLEObject Type="Embed" ProgID="Equation.DSMT4" ShapeID="_x0000_i1104" DrawAspect="Content" ObjectID="_1654062576" r:id="rId167"/>
        </w:object>
      </w:r>
    </w:p>
    <w:p w14:paraId="11A1A21B" w14:textId="77777777" w:rsidR="006D3823" w:rsidRPr="00C9251B" w:rsidRDefault="006D3823" w:rsidP="00C40F1C">
      <w:pPr>
        <w:spacing w:line="240" w:lineRule="auto"/>
        <w:ind w:left="720"/>
        <w:rPr>
          <w:b/>
        </w:rPr>
      </w:pPr>
      <w:r>
        <w:t xml:space="preserve">It is </w:t>
      </w:r>
      <w:r w:rsidRPr="00C611F5">
        <w:rPr>
          <w:i/>
        </w:rPr>
        <w:t>not</w:t>
      </w:r>
      <w:r>
        <w:t xml:space="preserve"> transitive since </w:t>
      </w:r>
      <w:r w:rsidR="002F340C" w:rsidRPr="002F340C">
        <w:rPr>
          <w:position w:val="-6"/>
        </w:rPr>
        <w:object w:dxaOrig="780" w:dyaOrig="279" w14:anchorId="52636ED5">
          <v:shape id="_x0000_i1105" type="#_x0000_t75" style="width:39pt;height:13.8pt" o:ole="">
            <v:imagedata r:id="rId168" o:title=""/>
          </v:shape>
          <o:OLEObject Type="Embed" ProgID="Equation.DSMT4" ShapeID="_x0000_i1105" DrawAspect="Content" ObjectID="_1654062577" r:id="rId169"/>
        </w:object>
      </w:r>
      <w:r w:rsidR="00BD7F81">
        <w:t xml:space="preserve"> (2, 0) </w:t>
      </w:r>
      <w:r w:rsidR="002F340C" w:rsidRPr="002F340C">
        <w:rPr>
          <w:position w:val="-4"/>
        </w:rPr>
        <w:object w:dxaOrig="420" w:dyaOrig="260" w14:anchorId="4B9FBDB1">
          <v:shape id="_x0000_i1106" type="#_x0000_t75" style="width:21pt;height:13.2pt" o:ole="">
            <v:imagedata r:id="rId170" o:title=""/>
          </v:shape>
          <o:OLEObject Type="Embed" ProgID="Equation.DSMT4" ShapeID="_x0000_i1106" DrawAspect="Content" ObjectID="_1654062578" r:id="rId171"/>
        </w:object>
      </w:r>
      <w:r w:rsidR="00BD7F81">
        <w:t xml:space="preserve"> </w:t>
      </w:r>
      <w:r>
        <w:t xml:space="preserve"> and </w:t>
      </w:r>
      <w:r w:rsidR="002F340C" w:rsidRPr="002F340C">
        <w:rPr>
          <w:position w:val="-14"/>
        </w:rPr>
        <w:object w:dxaOrig="1100" w:dyaOrig="400" w14:anchorId="4A3D17C0">
          <v:shape id="_x0000_i1107" type="#_x0000_t75" style="width:55.2pt;height:19.8pt" o:ole="">
            <v:imagedata r:id="rId172" o:title=""/>
          </v:shape>
          <o:OLEObject Type="Embed" ProgID="Equation.DSMT4" ShapeID="_x0000_i1107" DrawAspect="Content" ObjectID="_1654062579" r:id="rId173"/>
        </w:object>
      </w:r>
      <w:r>
        <w:t xml:space="preserve"> </w:t>
      </w:r>
      <w:r w:rsidR="00BD7F81">
        <w:t xml:space="preserve">(0, </w:t>
      </w:r>
      <w:r w:rsidR="00BD7F81">
        <w:sym w:font="Symbol" w:char="F02D"/>
      </w:r>
      <w:r w:rsidR="00BD7F81">
        <w:t xml:space="preserve">2) </w:t>
      </w:r>
      <w:r w:rsidR="002F340C" w:rsidRPr="002F340C">
        <w:rPr>
          <w:position w:val="-4"/>
        </w:rPr>
        <w:object w:dxaOrig="420" w:dyaOrig="260" w14:anchorId="24C50289">
          <v:shape id="_x0000_i1108" type="#_x0000_t75" style="width:21pt;height:13.2pt" o:ole="">
            <v:imagedata r:id="rId174" o:title=""/>
          </v:shape>
          <o:OLEObject Type="Embed" ProgID="Equation.DSMT4" ShapeID="_x0000_i1108" DrawAspect="Content" ObjectID="_1654062580" r:id="rId175"/>
        </w:object>
      </w:r>
      <w:r w:rsidR="002F340C" w:rsidRPr="002F340C">
        <w:rPr>
          <w:position w:val="-14"/>
        </w:rPr>
        <w:object w:dxaOrig="1460" w:dyaOrig="400" w14:anchorId="34FEF6D2">
          <v:shape id="_x0000_i1109" type="#_x0000_t75" style="width:73.2pt;height:19.8pt" o:ole="">
            <v:imagedata r:id="rId176" o:title=""/>
          </v:shape>
          <o:OLEObject Type="Embed" ProgID="Equation.DSMT4" ShapeID="_x0000_i1109" DrawAspect="Content" ObjectID="_1654062581" r:id="rId177"/>
        </w:object>
      </w:r>
      <w:r>
        <w:t xml:space="preserve"> so </w:t>
      </w:r>
      <w:r w:rsidR="002F340C" w:rsidRPr="002F340C">
        <w:rPr>
          <w:position w:val="-14"/>
        </w:rPr>
        <w:object w:dxaOrig="1280" w:dyaOrig="400" w14:anchorId="344FA0D8">
          <v:shape id="_x0000_i1110" type="#_x0000_t75" style="width:64.2pt;height:19.8pt" o:ole="">
            <v:imagedata r:id="rId178" o:title=""/>
          </v:shape>
          <o:OLEObject Type="Embed" ProgID="Equation.DSMT4" ShapeID="_x0000_i1110" DrawAspect="Content" ObjectID="_1654062582" r:id="rId179"/>
        </w:object>
      </w:r>
    </w:p>
    <w:p w14:paraId="00D49FE2" w14:textId="77777777" w:rsidR="00815D21" w:rsidRDefault="00815D21" w:rsidP="006E1245">
      <w:pPr>
        <w:pStyle w:val="ListParagraph"/>
        <w:numPr>
          <w:ilvl w:val="0"/>
          <w:numId w:val="15"/>
        </w:numPr>
      </w:pPr>
      <w:r>
        <w:t xml:space="preserve">The relation is </w:t>
      </w:r>
      <w:r w:rsidRPr="00253EE4">
        <w:rPr>
          <w:i/>
        </w:rPr>
        <w:t>not</w:t>
      </w:r>
      <w:r>
        <w:t xml:space="preserve"> reflexive since </w:t>
      </w:r>
      <w:r w:rsidR="002F340C" w:rsidRPr="002F340C">
        <w:rPr>
          <w:position w:val="-14"/>
        </w:rPr>
        <w:object w:dxaOrig="1060" w:dyaOrig="400" w14:anchorId="6DDA4E0A">
          <v:shape id="_x0000_i1111" type="#_x0000_t75" style="width:52.8pt;height:19.8pt" o:ole="">
            <v:imagedata r:id="rId180" o:title=""/>
          </v:shape>
          <o:OLEObject Type="Embed" ProgID="Equation.DSMT4" ShapeID="_x0000_i1111" DrawAspect="Content" ObjectID="_1654062583" r:id="rId181"/>
        </w:object>
      </w:r>
    </w:p>
    <w:p w14:paraId="78064BCF" w14:textId="77777777" w:rsidR="00815D21" w:rsidRPr="00C9251B" w:rsidRDefault="00815D21" w:rsidP="00815D21">
      <w:pPr>
        <w:ind w:left="720"/>
      </w:pPr>
      <w:r>
        <w:t xml:space="preserve">It is </w:t>
      </w:r>
      <w:r w:rsidR="006B702E" w:rsidRPr="00253EE4">
        <w:rPr>
          <w:i/>
        </w:rPr>
        <w:t>not</w:t>
      </w:r>
      <w:r w:rsidR="006B702E">
        <w:t xml:space="preserve"> </w:t>
      </w:r>
      <w:r>
        <w:t xml:space="preserve">symmetric, since </w:t>
      </w:r>
      <w:r w:rsidR="002F340C" w:rsidRPr="002F340C">
        <w:rPr>
          <w:position w:val="-14"/>
        </w:rPr>
        <w:object w:dxaOrig="1020" w:dyaOrig="400" w14:anchorId="6AF0D216">
          <v:shape id="_x0000_i1112" type="#_x0000_t75" style="width:51pt;height:19.8pt" o:ole="">
            <v:imagedata r:id="rId182" o:title=""/>
          </v:shape>
          <o:OLEObject Type="Embed" ProgID="Equation.DSMT4" ShapeID="_x0000_i1112" DrawAspect="Content" ObjectID="_1654062584" r:id="rId183"/>
        </w:object>
      </w:r>
      <w:r w:rsidR="006B702E">
        <w:t xml:space="preserve"> but </w:t>
      </w:r>
      <w:r w:rsidR="002F340C" w:rsidRPr="002F340C">
        <w:rPr>
          <w:position w:val="-14"/>
        </w:rPr>
        <w:object w:dxaOrig="1020" w:dyaOrig="400" w14:anchorId="33B88AF5">
          <v:shape id="_x0000_i1113" type="#_x0000_t75" style="width:51pt;height:19.8pt" o:ole="">
            <v:imagedata r:id="rId184" o:title=""/>
          </v:shape>
          <o:OLEObject Type="Embed" ProgID="Equation.DSMT4" ShapeID="_x0000_i1113" DrawAspect="Content" ObjectID="_1654062585" r:id="rId185"/>
        </w:object>
      </w:r>
    </w:p>
    <w:p w14:paraId="24973292" w14:textId="77777777" w:rsidR="00815D21" w:rsidRDefault="00815D21" w:rsidP="00815D21">
      <w:pPr>
        <w:ind w:left="720"/>
      </w:pPr>
      <w:r>
        <w:t>It is antisymmetric since (</w:t>
      </w:r>
      <w:r w:rsidR="006B702E" w:rsidRPr="006B702E">
        <w:rPr>
          <w:i/>
        </w:rPr>
        <w:t>x</w:t>
      </w:r>
      <w:r w:rsidRPr="006B702E">
        <w:rPr>
          <w:i/>
        </w:rPr>
        <w:t xml:space="preserve">, </w:t>
      </w:r>
      <w:r w:rsidR="006B702E" w:rsidRPr="006B702E">
        <w:rPr>
          <w:i/>
        </w:rPr>
        <w:t>y</w:t>
      </w:r>
      <w:r>
        <w:t xml:space="preserve">) </w:t>
      </w:r>
      <w:r w:rsidR="002F340C" w:rsidRPr="002F340C">
        <w:rPr>
          <w:position w:val="-4"/>
        </w:rPr>
        <w:object w:dxaOrig="420" w:dyaOrig="260" w14:anchorId="49B7A14F">
          <v:shape id="_x0000_i1114" type="#_x0000_t75" style="width:21pt;height:13.2pt" o:ole="">
            <v:imagedata r:id="rId186" o:title=""/>
          </v:shape>
          <o:OLEObject Type="Embed" ProgID="Equation.DSMT4" ShapeID="_x0000_i1114" DrawAspect="Content" ObjectID="_1654062586" r:id="rId187"/>
        </w:object>
      </w:r>
      <w:r>
        <w:t xml:space="preserve"> and (</w:t>
      </w:r>
      <w:r w:rsidR="006B702E" w:rsidRPr="006B702E">
        <w:rPr>
          <w:i/>
        </w:rPr>
        <w:t>y</w:t>
      </w:r>
      <w:r w:rsidRPr="006B702E">
        <w:rPr>
          <w:i/>
        </w:rPr>
        <w:t xml:space="preserve">, </w:t>
      </w:r>
      <w:r w:rsidR="006B702E" w:rsidRPr="006B702E">
        <w:rPr>
          <w:i/>
        </w:rPr>
        <w:t>x</w:t>
      </w:r>
      <w:r>
        <w:t xml:space="preserve">) </w:t>
      </w:r>
      <w:r w:rsidR="002F340C" w:rsidRPr="002F340C">
        <w:rPr>
          <w:position w:val="-4"/>
        </w:rPr>
        <w:object w:dxaOrig="420" w:dyaOrig="260" w14:anchorId="24B43868">
          <v:shape id="_x0000_i1115" type="#_x0000_t75" style="width:21pt;height:13.2pt" o:ole="">
            <v:imagedata r:id="rId188" o:title=""/>
          </v:shape>
          <o:OLEObject Type="Embed" ProgID="Equation.DSMT4" ShapeID="_x0000_i1115" DrawAspect="Content" ObjectID="_1654062587" r:id="rId189"/>
        </w:object>
      </w:r>
      <w:r>
        <w:t xml:space="preserve"> </w:t>
      </w:r>
      <w:r w:rsidR="006B702E">
        <w:t xml:space="preserve">then </w:t>
      </w:r>
      <w:r w:rsidR="006B702E" w:rsidRPr="006B702E">
        <w:rPr>
          <w:i/>
        </w:rPr>
        <w:t>x</w:t>
      </w:r>
      <w:r w:rsidR="006B702E">
        <w:t xml:space="preserve"> = 1 and </w:t>
      </w:r>
      <w:r w:rsidR="006B702E" w:rsidRPr="006B702E">
        <w:rPr>
          <w:i/>
        </w:rPr>
        <w:t>y</w:t>
      </w:r>
      <w:r w:rsidR="006B702E">
        <w:t xml:space="preserve"> = 1, so </w:t>
      </w:r>
      <w:r w:rsidR="006B702E" w:rsidRPr="006B702E">
        <w:rPr>
          <w:i/>
        </w:rPr>
        <w:t>x = y</w:t>
      </w:r>
    </w:p>
    <w:p w14:paraId="577BDF7B" w14:textId="77777777" w:rsidR="006D3823" w:rsidRDefault="00815D21" w:rsidP="0042339B">
      <w:pPr>
        <w:spacing w:after="120" w:line="240" w:lineRule="auto"/>
        <w:ind w:left="720"/>
      </w:pPr>
      <w:r>
        <w:t xml:space="preserve">It is transitive since </w:t>
      </w:r>
      <w:r w:rsidR="0042339B">
        <w:t>(</w:t>
      </w:r>
      <w:r w:rsidR="0042339B" w:rsidRPr="006B702E">
        <w:rPr>
          <w:i/>
        </w:rPr>
        <w:t>x, y</w:t>
      </w:r>
      <w:r w:rsidR="0042339B">
        <w:t xml:space="preserve">) </w:t>
      </w:r>
      <w:r w:rsidR="002F340C" w:rsidRPr="002F340C">
        <w:rPr>
          <w:position w:val="-4"/>
        </w:rPr>
        <w:object w:dxaOrig="420" w:dyaOrig="260" w14:anchorId="30E4A60E">
          <v:shape id="_x0000_i1116" type="#_x0000_t75" style="width:21pt;height:13.2pt" o:ole="">
            <v:imagedata r:id="rId190" o:title=""/>
          </v:shape>
          <o:OLEObject Type="Embed" ProgID="Equation.DSMT4" ShapeID="_x0000_i1116" DrawAspect="Content" ObjectID="_1654062588" r:id="rId191"/>
        </w:object>
      </w:r>
      <w:r w:rsidR="0042339B">
        <w:t xml:space="preserve"> and (</w:t>
      </w:r>
      <w:r w:rsidR="0042339B" w:rsidRPr="006B702E">
        <w:rPr>
          <w:i/>
        </w:rPr>
        <w:t xml:space="preserve">y, </w:t>
      </w:r>
      <w:r w:rsidR="0042339B">
        <w:rPr>
          <w:i/>
        </w:rPr>
        <w:t>z</w:t>
      </w:r>
      <w:r w:rsidR="0042339B">
        <w:t xml:space="preserve">) </w:t>
      </w:r>
      <w:r w:rsidR="002F340C" w:rsidRPr="002F340C">
        <w:rPr>
          <w:position w:val="-4"/>
        </w:rPr>
        <w:object w:dxaOrig="420" w:dyaOrig="260" w14:anchorId="4EC32A5F">
          <v:shape id="_x0000_i1117" type="#_x0000_t75" style="width:21pt;height:13.2pt" o:ole="">
            <v:imagedata r:id="rId192" o:title=""/>
          </v:shape>
          <o:OLEObject Type="Embed" ProgID="Equation.DSMT4" ShapeID="_x0000_i1117" DrawAspect="Content" ObjectID="_1654062589" r:id="rId193"/>
        </w:object>
      </w:r>
      <w:r w:rsidR="0042339B">
        <w:t xml:space="preserve"> then </w:t>
      </w:r>
      <w:r w:rsidR="0042339B" w:rsidRPr="006B702E">
        <w:rPr>
          <w:i/>
        </w:rPr>
        <w:t>x</w:t>
      </w:r>
      <w:r w:rsidR="0042339B">
        <w:t xml:space="preserve"> = 1 and </w:t>
      </w:r>
      <w:r w:rsidR="0042339B" w:rsidRPr="006B702E">
        <w:rPr>
          <w:i/>
        </w:rPr>
        <w:t>y</w:t>
      </w:r>
      <w:r w:rsidR="0042339B">
        <w:t xml:space="preserve"> = 1, so (</w:t>
      </w:r>
      <w:r w:rsidR="0042339B">
        <w:rPr>
          <w:i/>
        </w:rPr>
        <w:t>x</w:t>
      </w:r>
      <w:r w:rsidR="0042339B" w:rsidRPr="006B702E">
        <w:rPr>
          <w:i/>
        </w:rPr>
        <w:t xml:space="preserve">, </w:t>
      </w:r>
      <w:r w:rsidR="0042339B">
        <w:rPr>
          <w:i/>
        </w:rPr>
        <w:t>z</w:t>
      </w:r>
      <w:r w:rsidR="0042339B">
        <w:t xml:space="preserve">) </w:t>
      </w:r>
      <w:r w:rsidR="002F340C" w:rsidRPr="002F340C">
        <w:rPr>
          <w:position w:val="-4"/>
        </w:rPr>
        <w:object w:dxaOrig="420" w:dyaOrig="260" w14:anchorId="303D5CB3">
          <v:shape id="_x0000_i1118" type="#_x0000_t75" style="width:21pt;height:13.2pt" o:ole="">
            <v:imagedata r:id="rId194" o:title=""/>
          </v:shape>
          <o:OLEObject Type="Embed" ProgID="Equation.DSMT4" ShapeID="_x0000_i1118" DrawAspect="Content" ObjectID="_1654062590" r:id="rId195"/>
        </w:object>
      </w:r>
    </w:p>
    <w:p w14:paraId="463966B9" w14:textId="77777777" w:rsidR="00DB28FC" w:rsidRDefault="00DB28FC" w:rsidP="006E1245">
      <w:pPr>
        <w:pStyle w:val="ListParagraph"/>
        <w:numPr>
          <w:ilvl w:val="0"/>
          <w:numId w:val="15"/>
        </w:numPr>
      </w:pPr>
      <w:r>
        <w:t xml:space="preserve">The relation is </w:t>
      </w:r>
      <w:r w:rsidRPr="00253EE4">
        <w:rPr>
          <w:i/>
        </w:rPr>
        <w:t>not</w:t>
      </w:r>
      <w:r>
        <w:t xml:space="preserve"> reflexive since </w:t>
      </w:r>
      <w:r w:rsidR="002F340C" w:rsidRPr="002F340C">
        <w:rPr>
          <w:position w:val="-14"/>
        </w:rPr>
        <w:object w:dxaOrig="1060" w:dyaOrig="400" w14:anchorId="3D19FEDE">
          <v:shape id="_x0000_i1119" type="#_x0000_t75" style="width:52.8pt;height:19.8pt" o:ole="">
            <v:imagedata r:id="rId196" o:title=""/>
          </v:shape>
          <o:OLEObject Type="Embed" ProgID="Equation.DSMT4" ShapeID="_x0000_i1119" DrawAspect="Content" ObjectID="_1654062591" r:id="rId197"/>
        </w:object>
      </w:r>
    </w:p>
    <w:p w14:paraId="23269669" w14:textId="77777777" w:rsidR="00DB28FC" w:rsidRPr="00C9251B" w:rsidRDefault="00DB28FC" w:rsidP="00DB28FC">
      <w:pPr>
        <w:ind w:left="720"/>
      </w:pPr>
      <w:r>
        <w:t xml:space="preserve">It is symmetric, since </w:t>
      </w:r>
      <w:r w:rsidR="002F340C" w:rsidRPr="002F340C">
        <w:rPr>
          <w:position w:val="-14"/>
        </w:rPr>
        <w:object w:dxaOrig="1020" w:dyaOrig="400" w14:anchorId="29535B33">
          <v:shape id="_x0000_i1120" type="#_x0000_t75" style="width:51pt;height:19.8pt" o:ole="">
            <v:imagedata r:id="rId198" o:title=""/>
          </v:shape>
          <o:OLEObject Type="Embed" ProgID="Equation.DSMT4" ShapeID="_x0000_i1120" DrawAspect="Content" ObjectID="_1654062592" r:id="rId199"/>
        </w:object>
      </w:r>
      <w:r>
        <w:t xml:space="preserve"> </w:t>
      </w:r>
      <w:r w:rsidR="00227912">
        <w:t>and</w:t>
      </w:r>
      <w:r>
        <w:t xml:space="preserve"> </w:t>
      </w:r>
      <w:r w:rsidR="002F340C" w:rsidRPr="002F340C">
        <w:rPr>
          <w:position w:val="-14"/>
        </w:rPr>
        <w:object w:dxaOrig="1020" w:dyaOrig="400" w14:anchorId="7DDE711D">
          <v:shape id="_x0000_i1121" type="#_x0000_t75" style="width:51pt;height:19.8pt" o:ole="">
            <v:imagedata r:id="rId200" o:title=""/>
          </v:shape>
          <o:OLEObject Type="Embed" ProgID="Equation.DSMT4" ShapeID="_x0000_i1121" DrawAspect="Content" ObjectID="_1654062593" r:id="rId201"/>
        </w:object>
      </w:r>
    </w:p>
    <w:p w14:paraId="1A64ED66" w14:textId="77777777" w:rsidR="00DB28FC" w:rsidRDefault="00DB28FC" w:rsidP="00DB28FC">
      <w:pPr>
        <w:ind w:left="720"/>
      </w:pPr>
      <w:r>
        <w:t>It is</w:t>
      </w:r>
      <w:r w:rsidR="00DE63A6">
        <w:t xml:space="preserve"> </w:t>
      </w:r>
      <w:r w:rsidR="00DE63A6" w:rsidRPr="00253EE4">
        <w:rPr>
          <w:i/>
        </w:rPr>
        <w:t>not</w:t>
      </w:r>
      <w:r>
        <w:t xml:space="preserve"> antisymmetric since </w:t>
      </w:r>
      <w:r w:rsidR="002F340C" w:rsidRPr="002F340C">
        <w:rPr>
          <w:position w:val="-14"/>
        </w:rPr>
        <w:object w:dxaOrig="1020" w:dyaOrig="400" w14:anchorId="59A67193">
          <v:shape id="_x0000_i1122" type="#_x0000_t75" style="width:51pt;height:19.8pt" o:ole="">
            <v:imagedata r:id="rId202" o:title=""/>
          </v:shape>
          <o:OLEObject Type="Embed" ProgID="Equation.DSMT4" ShapeID="_x0000_i1122" DrawAspect="Content" ObjectID="_1654062594" r:id="rId203"/>
        </w:object>
      </w:r>
      <w:r w:rsidR="00DE63A6">
        <w:t xml:space="preserve"> and </w:t>
      </w:r>
      <w:r w:rsidR="002F340C" w:rsidRPr="002F340C">
        <w:rPr>
          <w:position w:val="-14"/>
        </w:rPr>
        <w:object w:dxaOrig="1020" w:dyaOrig="400" w14:anchorId="616000F9">
          <v:shape id="_x0000_i1123" type="#_x0000_t75" style="width:51pt;height:19.8pt" o:ole="">
            <v:imagedata r:id="rId204" o:title=""/>
          </v:shape>
          <o:OLEObject Type="Embed" ProgID="Equation.DSMT4" ShapeID="_x0000_i1123" DrawAspect="Content" ObjectID="_1654062595" r:id="rId205"/>
        </w:object>
      </w:r>
      <w:r w:rsidR="00DE63A6">
        <w:t xml:space="preserve"> but </w:t>
      </w:r>
      <w:r w:rsidR="002F340C" w:rsidRPr="002F340C">
        <w:rPr>
          <w:position w:val="-4"/>
        </w:rPr>
        <w:object w:dxaOrig="520" w:dyaOrig="260" w14:anchorId="3B1231DD">
          <v:shape id="_x0000_i1124" type="#_x0000_t75" style="width:25.8pt;height:13.2pt" o:ole="">
            <v:imagedata r:id="rId206" o:title=""/>
          </v:shape>
          <o:OLEObject Type="Embed" ProgID="Equation.DSMT4" ShapeID="_x0000_i1124" DrawAspect="Content" ObjectID="_1654062596" r:id="rId207"/>
        </w:object>
      </w:r>
    </w:p>
    <w:p w14:paraId="2CF41ED3" w14:textId="77777777" w:rsidR="00DB28FC" w:rsidRDefault="00DB28FC" w:rsidP="00C40F1C">
      <w:pPr>
        <w:spacing w:line="240" w:lineRule="auto"/>
        <w:ind w:left="720"/>
      </w:pPr>
      <w:r>
        <w:t xml:space="preserve">It is </w:t>
      </w:r>
      <w:r w:rsidR="00DE63A6" w:rsidRPr="00253EE4">
        <w:rPr>
          <w:i/>
        </w:rPr>
        <w:t>not</w:t>
      </w:r>
      <w:r w:rsidR="00DE63A6">
        <w:t xml:space="preserve"> </w:t>
      </w:r>
      <w:r>
        <w:t xml:space="preserve">transitive since </w:t>
      </w:r>
      <w:r w:rsidR="002F340C" w:rsidRPr="002F340C">
        <w:rPr>
          <w:position w:val="-14"/>
        </w:rPr>
        <w:object w:dxaOrig="1020" w:dyaOrig="400" w14:anchorId="440FCA38">
          <v:shape id="_x0000_i1125" type="#_x0000_t75" style="width:51pt;height:19.8pt" o:ole="">
            <v:imagedata r:id="rId208" o:title=""/>
          </v:shape>
          <o:OLEObject Type="Embed" ProgID="Equation.DSMT4" ShapeID="_x0000_i1125" DrawAspect="Content" ObjectID="_1654062597" r:id="rId209"/>
        </w:object>
      </w:r>
      <w:r w:rsidR="00E13B02">
        <w:t xml:space="preserve"> and </w:t>
      </w:r>
      <w:r w:rsidR="002F340C" w:rsidRPr="002F340C">
        <w:rPr>
          <w:position w:val="-14"/>
        </w:rPr>
        <w:object w:dxaOrig="999" w:dyaOrig="400" w14:anchorId="2CCDA581">
          <v:shape id="_x0000_i1126" type="#_x0000_t75" style="width:49.8pt;height:19.8pt" o:ole="">
            <v:imagedata r:id="rId210" o:title=""/>
          </v:shape>
          <o:OLEObject Type="Embed" ProgID="Equation.DSMT4" ShapeID="_x0000_i1126" DrawAspect="Content" ObjectID="_1654062598" r:id="rId211"/>
        </w:object>
      </w:r>
      <w:r w:rsidR="00E13B02">
        <w:t xml:space="preserve">but </w:t>
      </w:r>
      <w:r w:rsidR="002F340C" w:rsidRPr="002F340C">
        <w:rPr>
          <w:position w:val="-14"/>
        </w:rPr>
        <w:object w:dxaOrig="1060" w:dyaOrig="400" w14:anchorId="68531390">
          <v:shape id="_x0000_i1127" type="#_x0000_t75" style="width:52.8pt;height:19.8pt" o:ole="">
            <v:imagedata r:id="rId212" o:title=""/>
          </v:shape>
          <o:OLEObject Type="Embed" ProgID="Equation.DSMT4" ShapeID="_x0000_i1127" DrawAspect="Content" ObjectID="_1654062599" r:id="rId213"/>
        </w:object>
      </w:r>
    </w:p>
    <w:p w14:paraId="2C4F440B" w14:textId="77777777" w:rsidR="00BA1723" w:rsidRPr="00C40F1C" w:rsidRDefault="00BA1723" w:rsidP="00C40F1C">
      <w:pPr>
        <w:spacing w:line="240" w:lineRule="auto"/>
        <w:rPr>
          <w:b/>
          <w:i/>
          <w:sz w:val="14"/>
          <w:szCs w:val="28"/>
        </w:rPr>
      </w:pPr>
      <w:r w:rsidRPr="00C40F1C">
        <w:rPr>
          <w:b/>
          <w:i/>
          <w:sz w:val="14"/>
          <w:szCs w:val="28"/>
        </w:rPr>
        <w:br w:type="page"/>
      </w:r>
    </w:p>
    <w:p w14:paraId="77F22718" w14:textId="77777777" w:rsidR="00013091" w:rsidRPr="009F7E3A" w:rsidRDefault="00013091" w:rsidP="00013091">
      <w:pPr>
        <w:spacing w:line="360" w:lineRule="auto"/>
        <w:rPr>
          <w:sz w:val="28"/>
          <w:szCs w:val="28"/>
        </w:rPr>
      </w:pPr>
      <w:r w:rsidRPr="009F7E3A">
        <w:rPr>
          <w:b/>
          <w:i/>
          <w:sz w:val="28"/>
          <w:szCs w:val="28"/>
        </w:rPr>
        <w:lastRenderedPageBreak/>
        <w:t>Exercise</w:t>
      </w:r>
    </w:p>
    <w:p w14:paraId="1FD2C067" w14:textId="77777777" w:rsidR="000F176B" w:rsidRDefault="000F176B" w:rsidP="000F176B">
      <w:r>
        <w:t xml:space="preserve">Determine whether the relation </w:t>
      </w:r>
      <w:r w:rsidRPr="004505C5">
        <w:rPr>
          <w:i/>
        </w:rPr>
        <w:t>R</w:t>
      </w:r>
      <w:r>
        <w:t xml:space="preserve"> on the set of all </w:t>
      </w:r>
      <w:r w:rsidRPr="009613C5">
        <w:rPr>
          <w:b/>
          <w:i/>
        </w:rPr>
        <w:t>integers</w:t>
      </w:r>
      <w:r>
        <w:t xml:space="preserve"> </w:t>
      </w:r>
      <w:r w:rsidR="009613C5" w:rsidRPr="009613C5">
        <w:rPr>
          <w:b/>
          <w:i/>
        </w:rPr>
        <w:t>numbers</w:t>
      </w:r>
      <w:r w:rsidR="009613C5">
        <w:t xml:space="preserve"> </w:t>
      </w:r>
      <w:r>
        <w:t xml:space="preserve">is reflexive, symmetric, antisymmetric, and/or transitive, where </w:t>
      </w:r>
      <w:r w:rsidR="002F340C" w:rsidRPr="002F340C">
        <w:rPr>
          <w:position w:val="-14"/>
        </w:rPr>
        <w:object w:dxaOrig="1040" w:dyaOrig="400" w14:anchorId="56226303">
          <v:shape id="_x0000_i1128" type="#_x0000_t75" style="width:52.2pt;height:19.8pt" o:ole="">
            <v:imagedata r:id="rId214" o:title=""/>
          </v:shape>
          <o:OLEObject Type="Embed" ProgID="Equation.DSMT4" ShapeID="_x0000_i1128" DrawAspect="Content" ObjectID="_1654062600" r:id="rId215"/>
        </w:object>
      </w:r>
      <w:r>
        <w:t xml:space="preserve"> if and only if</w:t>
      </w:r>
    </w:p>
    <w:tbl>
      <w:tblPr>
        <w:tblStyle w:val="TableGrid"/>
        <w:tblW w:w="4814" w:type="pct"/>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0"/>
        <w:gridCol w:w="1631"/>
        <w:gridCol w:w="2901"/>
        <w:gridCol w:w="272"/>
        <w:gridCol w:w="1971"/>
        <w:gridCol w:w="259"/>
      </w:tblGrid>
      <w:tr w:rsidR="000F176B" w14:paraId="438E118A" w14:textId="77777777" w:rsidTr="00E32F0E">
        <w:trPr>
          <w:gridAfter w:val="1"/>
          <w:wAfter w:w="257" w:type="dxa"/>
        </w:trPr>
        <w:tc>
          <w:tcPr>
            <w:tcW w:w="2790" w:type="dxa"/>
          </w:tcPr>
          <w:p w14:paraId="732BEC7B" w14:textId="77777777" w:rsidR="000F176B" w:rsidRDefault="002F340C" w:rsidP="002F340C">
            <w:pPr>
              <w:spacing w:line="276" w:lineRule="auto"/>
            </w:pPr>
            <w:r w:rsidRPr="002F340C">
              <w:rPr>
                <w:position w:val="-10"/>
              </w:rPr>
              <w:object w:dxaOrig="980" w:dyaOrig="320" w14:anchorId="003D52EB">
                <v:shape id="_x0000_i1129" type="#_x0000_t75" style="width:49.2pt;height:16.2pt" o:ole="">
                  <v:imagedata r:id="rId216" o:title=""/>
                </v:shape>
                <o:OLEObject Type="Embed" ProgID="Equation.DSMT4" ShapeID="_x0000_i1129" DrawAspect="Content" ObjectID="_1654062601" r:id="rId217"/>
              </w:object>
            </w:r>
          </w:p>
        </w:tc>
        <w:tc>
          <w:tcPr>
            <w:tcW w:w="1620" w:type="dxa"/>
          </w:tcPr>
          <w:p w14:paraId="771C2C4E" w14:textId="77777777" w:rsidR="000F176B" w:rsidRDefault="002F340C" w:rsidP="002F340C">
            <w:pPr>
              <w:spacing w:line="276" w:lineRule="auto"/>
            </w:pPr>
            <w:r w:rsidRPr="002F340C">
              <w:rPr>
                <w:position w:val="-10"/>
              </w:rPr>
              <w:object w:dxaOrig="999" w:dyaOrig="320" w14:anchorId="4BA2B944">
                <v:shape id="_x0000_i1130" type="#_x0000_t75" style="width:49.8pt;height:16.2pt" o:ole="">
                  <v:imagedata r:id="rId218" o:title=""/>
                </v:shape>
                <o:OLEObject Type="Embed" ProgID="Equation.DSMT4" ShapeID="_x0000_i1130" DrawAspect="Content" ObjectID="_1654062602" r:id="rId219"/>
              </w:object>
            </w:r>
          </w:p>
        </w:tc>
        <w:tc>
          <w:tcPr>
            <w:tcW w:w="2881" w:type="dxa"/>
          </w:tcPr>
          <w:p w14:paraId="0EDCB5D5" w14:textId="77777777" w:rsidR="000F176B" w:rsidRDefault="002F340C" w:rsidP="002F340C">
            <w:pPr>
              <w:spacing w:line="276" w:lineRule="auto"/>
            </w:pPr>
            <w:r w:rsidRPr="002F340C">
              <w:rPr>
                <w:position w:val="-10"/>
              </w:rPr>
              <w:object w:dxaOrig="2500" w:dyaOrig="320" w14:anchorId="3CAA52E0">
                <v:shape id="_x0000_i1131" type="#_x0000_t75" style="width:124.8pt;height:16.2pt" o:ole="">
                  <v:imagedata r:id="rId220" o:title=""/>
                </v:shape>
                <o:OLEObject Type="Embed" ProgID="Equation.DSMT4" ShapeID="_x0000_i1131" DrawAspect="Content" ObjectID="_1654062603" r:id="rId221"/>
              </w:object>
            </w:r>
          </w:p>
        </w:tc>
        <w:tc>
          <w:tcPr>
            <w:tcW w:w="2227" w:type="dxa"/>
            <w:gridSpan w:val="2"/>
          </w:tcPr>
          <w:p w14:paraId="44386BD8" w14:textId="77777777" w:rsidR="000F176B" w:rsidRDefault="002F340C" w:rsidP="002F340C">
            <w:r w:rsidRPr="002F340C">
              <w:rPr>
                <w:position w:val="-14"/>
              </w:rPr>
              <w:object w:dxaOrig="1860" w:dyaOrig="400" w14:anchorId="6D3A3630">
                <v:shape id="_x0000_i1132" type="#_x0000_t75" style="width:93pt;height:19.8pt" o:ole="">
                  <v:imagedata r:id="rId222" o:title=""/>
                </v:shape>
                <o:OLEObject Type="Embed" ProgID="Equation.DSMT4" ShapeID="_x0000_i1132" DrawAspect="Content" ObjectID="_1654062604" r:id="rId223"/>
              </w:object>
            </w:r>
          </w:p>
        </w:tc>
      </w:tr>
      <w:tr w:rsidR="000F176B" w14:paraId="60F56D58" w14:textId="77777777" w:rsidTr="00E32F0E">
        <w:tc>
          <w:tcPr>
            <w:tcW w:w="2790" w:type="dxa"/>
          </w:tcPr>
          <w:p w14:paraId="3C43AD54" w14:textId="77777777" w:rsidR="000F176B" w:rsidRDefault="002F340C" w:rsidP="002F340C">
            <w:r w:rsidRPr="002F340C">
              <w:rPr>
                <w:position w:val="-10"/>
              </w:rPr>
              <w:object w:dxaOrig="2260" w:dyaOrig="320" w14:anchorId="6D3DAEF8">
                <v:shape id="_x0000_i1133" type="#_x0000_t75" style="width:112.8pt;height:16.2pt" o:ole="">
                  <v:imagedata r:id="rId224" o:title=""/>
                </v:shape>
                <o:OLEObject Type="Embed" ProgID="Equation.DSMT4" ShapeID="_x0000_i1133" DrawAspect="Content" ObjectID="_1654062605" r:id="rId225"/>
              </w:object>
            </w:r>
          </w:p>
        </w:tc>
        <w:tc>
          <w:tcPr>
            <w:tcW w:w="1620" w:type="dxa"/>
          </w:tcPr>
          <w:p w14:paraId="0B5D5353" w14:textId="77777777" w:rsidR="000F176B" w:rsidRDefault="002F340C" w:rsidP="002F340C">
            <w:r w:rsidRPr="002F340C">
              <w:rPr>
                <w:position w:val="-10"/>
              </w:rPr>
              <w:object w:dxaOrig="1140" w:dyaOrig="420" w14:anchorId="726E50B5">
                <v:shape id="_x0000_i1134" type="#_x0000_t75" style="width:57pt;height:21pt" o:ole="">
                  <v:imagedata r:id="rId226" o:title=""/>
                </v:shape>
                <o:OLEObject Type="Embed" ProgID="Equation.DSMT4" ShapeID="_x0000_i1134" DrawAspect="Content" ObjectID="_1654062606" r:id="rId227"/>
              </w:object>
            </w:r>
          </w:p>
        </w:tc>
        <w:tc>
          <w:tcPr>
            <w:tcW w:w="3151" w:type="dxa"/>
            <w:gridSpan w:val="2"/>
          </w:tcPr>
          <w:p w14:paraId="16524888" w14:textId="77777777" w:rsidR="000F176B" w:rsidRDefault="002F340C" w:rsidP="002F340C">
            <w:pPr>
              <w:spacing w:line="276" w:lineRule="auto"/>
            </w:pPr>
            <w:r w:rsidRPr="002F340C">
              <w:rPr>
                <w:position w:val="-10"/>
              </w:rPr>
              <w:object w:dxaOrig="1100" w:dyaOrig="420" w14:anchorId="0D1B3042">
                <v:shape id="_x0000_i1135" type="#_x0000_t75" style="width:55.2pt;height:21pt" o:ole="">
                  <v:imagedata r:id="rId228" o:title=""/>
                </v:shape>
                <o:OLEObject Type="Embed" ProgID="Equation.DSMT4" ShapeID="_x0000_i1135" DrawAspect="Content" ObjectID="_1654062607" r:id="rId229"/>
              </w:object>
            </w:r>
          </w:p>
        </w:tc>
        <w:tc>
          <w:tcPr>
            <w:tcW w:w="2214" w:type="dxa"/>
            <w:gridSpan w:val="2"/>
          </w:tcPr>
          <w:p w14:paraId="6DB557C7" w14:textId="77777777" w:rsidR="000F176B" w:rsidRDefault="000F176B" w:rsidP="00D9195F"/>
        </w:tc>
      </w:tr>
    </w:tbl>
    <w:p w14:paraId="4270B324" w14:textId="77777777" w:rsidR="00013091" w:rsidRPr="009032BE" w:rsidRDefault="00013091" w:rsidP="00013091">
      <w:pPr>
        <w:spacing w:after="120"/>
        <w:rPr>
          <w:b/>
          <w:i/>
          <w:color w:val="FF0000"/>
          <w:sz w:val="28"/>
          <w:u w:val="single"/>
        </w:rPr>
      </w:pPr>
      <w:r w:rsidRPr="009032BE">
        <w:rPr>
          <w:b/>
          <w:i/>
          <w:color w:val="FF0000"/>
          <w:sz w:val="28"/>
          <w:u w:val="single"/>
        </w:rPr>
        <w:t>Solution</w:t>
      </w:r>
    </w:p>
    <w:p w14:paraId="789554AD" w14:textId="77777777" w:rsidR="00F16A07" w:rsidRDefault="00F16A07" w:rsidP="006E1245">
      <w:pPr>
        <w:pStyle w:val="ListParagraph"/>
        <w:numPr>
          <w:ilvl w:val="0"/>
          <w:numId w:val="8"/>
        </w:numPr>
      </w:pPr>
      <w:r>
        <w:t xml:space="preserve">This relation is not reflexive, since 1 </w:t>
      </w:r>
      <w:r>
        <w:sym w:font="Symbol" w:char="F0B9"/>
      </w:r>
      <w:r>
        <w:t xml:space="preserve"> 1 for instance</w:t>
      </w:r>
    </w:p>
    <w:p w14:paraId="13DE6092" w14:textId="77777777" w:rsidR="00013091" w:rsidRDefault="004F4C9D" w:rsidP="004F4C9D">
      <w:pPr>
        <w:ind w:left="720"/>
      </w:pPr>
      <w:r>
        <w:t xml:space="preserve">It is symmetric, if </w:t>
      </w:r>
      <w:r w:rsidR="002F340C" w:rsidRPr="002F340C">
        <w:rPr>
          <w:position w:val="-10"/>
        </w:rPr>
        <w:object w:dxaOrig="1420" w:dyaOrig="279" w14:anchorId="67171B3B">
          <v:shape id="_x0000_i1136" type="#_x0000_t75" style="width:70.8pt;height:13.8pt" o:ole="">
            <v:imagedata r:id="rId230" o:title=""/>
          </v:shape>
          <o:OLEObject Type="Embed" ProgID="Equation.DSMT4" ShapeID="_x0000_i1136" DrawAspect="Content" ObjectID="_1654062608" r:id="rId231"/>
        </w:object>
      </w:r>
      <w:r>
        <w:t xml:space="preserve"> </w:t>
      </w:r>
    </w:p>
    <w:p w14:paraId="552B6DEC" w14:textId="77777777" w:rsidR="004F4C9D" w:rsidRDefault="00156AFE" w:rsidP="004F4C9D">
      <w:pPr>
        <w:ind w:left="720"/>
      </w:pPr>
      <w:r>
        <w:t xml:space="preserve">It is </w:t>
      </w:r>
      <w:r w:rsidRPr="003D28CE">
        <w:rPr>
          <w:i/>
        </w:rPr>
        <w:t>not</w:t>
      </w:r>
      <w:r>
        <w:t xml:space="preserve"> antisymmetric since </w:t>
      </w:r>
      <w:r w:rsidR="002F340C" w:rsidRPr="002F340C">
        <w:rPr>
          <w:position w:val="-6"/>
        </w:rPr>
        <w:object w:dxaOrig="1280" w:dyaOrig="279" w14:anchorId="7C7C9CAB">
          <v:shape id="_x0000_i1137" type="#_x0000_t75" style="width:64.2pt;height:13.8pt" o:ole="">
            <v:imagedata r:id="rId232" o:title=""/>
          </v:shape>
          <o:OLEObject Type="Embed" ProgID="Equation.DSMT4" ShapeID="_x0000_i1137" DrawAspect="Content" ObjectID="_1654062609" r:id="rId233"/>
        </w:object>
      </w:r>
    </w:p>
    <w:p w14:paraId="7E24C901" w14:textId="77777777" w:rsidR="00156AFE" w:rsidRDefault="00156AFE" w:rsidP="00E12EBA">
      <w:pPr>
        <w:spacing w:line="360" w:lineRule="auto"/>
        <w:ind w:left="720"/>
      </w:pPr>
      <w:r>
        <w:t xml:space="preserve">It is </w:t>
      </w:r>
      <w:r w:rsidRPr="003D28CE">
        <w:rPr>
          <w:i/>
        </w:rPr>
        <w:t>not</w:t>
      </w:r>
      <w:r>
        <w:t xml:space="preserve"> transitive since </w:t>
      </w:r>
      <w:r w:rsidR="002F340C" w:rsidRPr="002F340C">
        <w:rPr>
          <w:position w:val="-6"/>
        </w:rPr>
        <w:object w:dxaOrig="2220" w:dyaOrig="279" w14:anchorId="53933E16">
          <v:shape id="_x0000_i1138" type="#_x0000_t75" style="width:111pt;height:13.8pt" o:ole="">
            <v:imagedata r:id="rId234" o:title=""/>
          </v:shape>
          <o:OLEObject Type="Embed" ProgID="Equation.DSMT4" ShapeID="_x0000_i1138" DrawAspect="Content" ObjectID="_1654062610" r:id="rId235"/>
        </w:object>
      </w:r>
    </w:p>
    <w:p w14:paraId="64401622" w14:textId="77777777" w:rsidR="00E12EBA" w:rsidRDefault="00E12EBA" w:rsidP="00E32F0E">
      <w:pPr>
        <w:pStyle w:val="ListParagraph"/>
        <w:numPr>
          <w:ilvl w:val="0"/>
          <w:numId w:val="8"/>
        </w:numPr>
        <w:spacing w:line="240" w:lineRule="auto"/>
      </w:pPr>
      <w:r>
        <w:t>This relation is not reflexive, since (0, 0) is not included</w:t>
      </w:r>
      <w:r w:rsidR="003C5DD6">
        <w:t xml:space="preserve"> </w:t>
      </w:r>
      <w:r w:rsidR="002F340C" w:rsidRPr="002F340C">
        <w:rPr>
          <w:position w:val="-18"/>
        </w:rPr>
        <w:object w:dxaOrig="660" w:dyaOrig="480" w14:anchorId="52C1B678">
          <v:shape id="_x0000_i1139" type="#_x0000_t75" style="width:33pt;height:24pt" o:ole="">
            <v:imagedata r:id="rId236" o:title=""/>
          </v:shape>
          <o:OLEObject Type="Embed" ProgID="Equation.DSMT4" ShapeID="_x0000_i1139" DrawAspect="Content" ObjectID="_1654062611" r:id="rId237"/>
        </w:object>
      </w:r>
      <w:r w:rsidR="003C5DD6">
        <w:t xml:space="preserve"> </w:t>
      </w:r>
    </w:p>
    <w:p w14:paraId="099E106A" w14:textId="77777777" w:rsidR="00E12EBA" w:rsidRDefault="00E12EBA" w:rsidP="00E12EBA">
      <w:pPr>
        <w:ind w:left="720"/>
      </w:pPr>
      <w:r>
        <w:t xml:space="preserve">It is symmetric, because </w:t>
      </w:r>
      <w:r w:rsidR="002F340C" w:rsidRPr="002F340C">
        <w:rPr>
          <w:position w:val="-10"/>
        </w:rPr>
        <w:object w:dxaOrig="780" w:dyaOrig="260" w14:anchorId="6C8209AF">
          <v:shape id="_x0000_i1140" type="#_x0000_t75" style="width:39pt;height:13.2pt" o:ole="">
            <v:imagedata r:id="rId238" o:title=""/>
          </v:shape>
          <o:OLEObject Type="Embed" ProgID="Equation.DSMT4" ShapeID="_x0000_i1140" DrawAspect="Content" ObjectID="_1654062612" r:id="rId239"/>
        </w:object>
      </w:r>
      <w:r>
        <w:t xml:space="preserve"> (commutative property of multiplication)</w:t>
      </w:r>
    </w:p>
    <w:p w14:paraId="0FE861DE" w14:textId="77777777" w:rsidR="00E12EBA" w:rsidRDefault="00E12EBA" w:rsidP="00E12EBA">
      <w:pPr>
        <w:ind w:left="720"/>
      </w:pPr>
      <w:r>
        <w:t xml:space="preserve">It is </w:t>
      </w:r>
      <w:r w:rsidRPr="003D28CE">
        <w:rPr>
          <w:i/>
        </w:rPr>
        <w:t>not</w:t>
      </w:r>
      <w:r>
        <w:t xml:space="preserve"> antisymmetric since </w:t>
      </w:r>
      <w:r w:rsidR="00B946B3">
        <w:t>(2, 3) and (3, 2) are both included</w:t>
      </w:r>
    </w:p>
    <w:p w14:paraId="60FF2D54" w14:textId="77777777" w:rsidR="00E12EBA" w:rsidRDefault="00E12EBA" w:rsidP="001D1465">
      <w:pPr>
        <w:ind w:left="720"/>
      </w:pPr>
      <w:r>
        <w:t xml:space="preserve">It is transitive </w:t>
      </w:r>
      <w:r w:rsidR="001D1465">
        <w:t xml:space="preserve">holds between </w:t>
      </w:r>
      <w:r w:rsidR="001D1465" w:rsidRPr="001D1465">
        <w:rPr>
          <w:i/>
        </w:rPr>
        <w:t>x</w:t>
      </w:r>
      <w:r w:rsidR="001D1465">
        <w:t xml:space="preserve"> and </w:t>
      </w:r>
      <w:r w:rsidR="001D1465" w:rsidRPr="001D1465">
        <w:rPr>
          <w:i/>
        </w:rPr>
        <w:t xml:space="preserve">y </w:t>
      </w:r>
      <w:r w:rsidR="001D1465">
        <w:t xml:space="preserve">if and only if either </w:t>
      </w:r>
      <w:r w:rsidR="001D1465" w:rsidRPr="001D1465">
        <w:rPr>
          <w:i/>
        </w:rPr>
        <w:t>x</w:t>
      </w:r>
      <w:r w:rsidR="001D1465">
        <w:t xml:space="preserve"> and </w:t>
      </w:r>
      <w:r w:rsidR="001D1465" w:rsidRPr="001D1465">
        <w:rPr>
          <w:i/>
        </w:rPr>
        <w:t>y</w:t>
      </w:r>
      <w:r w:rsidR="001D1465">
        <w:t xml:space="preserve"> are both positive or </w:t>
      </w:r>
      <w:r w:rsidR="001D1465" w:rsidRPr="001D1465">
        <w:rPr>
          <w:i/>
        </w:rPr>
        <w:t>x</w:t>
      </w:r>
      <w:r w:rsidR="001D1465">
        <w:t xml:space="preserve"> and </w:t>
      </w:r>
      <w:r w:rsidR="001D1465" w:rsidRPr="001D1465">
        <w:rPr>
          <w:i/>
        </w:rPr>
        <w:t>y</w:t>
      </w:r>
      <w:r w:rsidR="001D1465">
        <w:t xml:space="preserve"> are both negative</w:t>
      </w:r>
    </w:p>
    <w:p w14:paraId="387AEBBF" w14:textId="77777777" w:rsidR="003C5DD6" w:rsidRPr="003C5DD6" w:rsidRDefault="003C5DD6" w:rsidP="003C5DD6">
      <w:pPr>
        <w:spacing w:line="240" w:lineRule="auto"/>
        <w:rPr>
          <w:sz w:val="14"/>
        </w:rPr>
      </w:pPr>
    </w:p>
    <w:p w14:paraId="5EB2DE5E" w14:textId="77777777" w:rsidR="003C5DD6" w:rsidRDefault="003C5DD6" w:rsidP="006E1245">
      <w:pPr>
        <w:pStyle w:val="ListParagraph"/>
        <w:numPr>
          <w:ilvl w:val="0"/>
          <w:numId w:val="8"/>
        </w:numPr>
      </w:pPr>
      <w:r>
        <w:t xml:space="preserve">This relation is </w:t>
      </w:r>
      <w:r w:rsidRPr="003D28CE">
        <w:rPr>
          <w:i/>
        </w:rPr>
        <w:t>not</w:t>
      </w:r>
      <w:r>
        <w:t xml:space="preserve"> reflexive, since (1, 1) is not included </w:t>
      </w:r>
      <w:r w:rsidR="002F340C" w:rsidRPr="002F340C">
        <w:rPr>
          <w:position w:val="-14"/>
        </w:rPr>
        <w:object w:dxaOrig="940" w:dyaOrig="400" w14:anchorId="53BA7496">
          <v:shape id="_x0000_i1141" type="#_x0000_t75" style="width:46.8pt;height:19.8pt" o:ole="">
            <v:imagedata r:id="rId240" o:title=""/>
          </v:shape>
          <o:OLEObject Type="Embed" ProgID="Equation.DSMT4" ShapeID="_x0000_i1141" DrawAspect="Content" ObjectID="_1654062613" r:id="rId241"/>
        </w:object>
      </w:r>
      <w:r>
        <w:t xml:space="preserve"> </w:t>
      </w:r>
    </w:p>
    <w:p w14:paraId="0F09B024" w14:textId="77777777" w:rsidR="003C5DD6" w:rsidRDefault="003C5DD6" w:rsidP="003C5DD6">
      <w:pPr>
        <w:ind w:left="720"/>
      </w:pPr>
      <w:r>
        <w:t xml:space="preserve">It is symmetric, because </w:t>
      </w:r>
      <w:r w:rsidR="002F340C" w:rsidRPr="002F340C">
        <w:rPr>
          <w:position w:val="-10"/>
        </w:rPr>
        <w:object w:dxaOrig="859" w:dyaOrig="320" w14:anchorId="33177BA1">
          <v:shape id="_x0000_i1142" type="#_x0000_t75" style="width:43.2pt;height:16.2pt" o:ole="">
            <v:imagedata r:id="rId242" o:title=""/>
          </v:shape>
          <o:OLEObject Type="Embed" ProgID="Equation.DSMT4" ShapeID="_x0000_i1142" DrawAspect="Content" ObjectID="_1654062614" r:id="rId243"/>
        </w:object>
      </w:r>
      <w:r>
        <w:t xml:space="preserve"> </w:t>
      </w:r>
      <w:r w:rsidR="00071A39">
        <w:t xml:space="preserve">is equivalent to </w:t>
      </w:r>
      <w:r w:rsidR="002F340C" w:rsidRPr="002F340C">
        <w:rPr>
          <w:position w:val="-10"/>
        </w:rPr>
        <w:object w:dxaOrig="859" w:dyaOrig="320" w14:anchorId="26EEA0DD">
          <v:shape id="_x0000_i1143" type="#_x0000_t75" style="width:43.2pt;height:16.2pt" o:ole="">
            <v:imagedata r:id="rId244" o:title=""/>
          </v:shape>
          <o:OLEObject Type="Embed" ProgID="Equation.DSMT4" ShapeID="_x0000_i1143" DrawAspect="Content" ObjectID="_1654062615" r:id="rId245"/>
        </w:object>
      </w:r>
      <w:r w:rsidR="00071A39">
        <w:t xml:space="preserve"> </w:t>
      </w:r>
    </w:p>
    <w:p w14:paraId="01B70F74" w14:textId="77777777" w:rsidR="003C5DD6" w:rsidRDefault="003C5DD6" w:rsidP="003C5DD6">
      <w:pPr>
        <w:ind w:left="720"/>
      </w:pPr>
      <w:r>
        <w:t xml:space="preserve">It is </w:t>
      </w:r>
      <w:r w:rsidRPr="003D28CE">
        <w:rPr>
          <w:i/>
        </w:rPr>
        <w:t>not</w:t>
      </w:r>
      <w:r>
        <w:t xml:space="preserve"> antisymmetric since (</w:t>
      </w:r>
      <w:r w:rsidR="00071A39">
        <w:t>1</w:t>
      </w:r>
      <w:r>
        <w:t xml:space="preserve">, </w:t>
      </w:r>
      <w:r w:rsidR="00071A39">
        <w:t>2</w:t>
      </w:r>
      <w:r>
        <w:t>)</w:t>
      </w:r>
      <w:r w:rsidR="00071A39">
        <w:t xml:space="preserve"> and (2, 1)</w:t>
      </w:r>
      <w:r>
        <w:t xml:space="preserve"> </w:t>
      </w:r>
      <w:r w:rsidR="00071A39">
        <w:t xml:space="preserve">are in the relation </w:t>
      </w:r>
    </w:p>
    <w:p w14:paraId="66D8755C" w14:textId="77777777" w:rsidR="003C5DD6" w:rsidRDefault="003C5DD6" w:rsidP="004A00B2">
      <w:pPr>
        <w:spacing w:line="360" w:lineRule="auto"/>
        <w:ind w:left="720"/>
      </w:pPr>
      <w:r>
        <w:t xml:space="preserve">It is </w:t>
      </w:r>
      <w:r w:rsidR="00071A39" w:rsidRPr="003D28CE">
        <w:rPr>
          <w:i/>
        </w:rPr>
        <w:t>not</w:t>
      </w:r>
      <w:r w:rsidR="00071A39">
        <w:t xml:space="preserve"> </w:t>
      </w:r>
      <w:r>
        <w:t xml:space="preserve">transitive </w:t>
      </w:r>
      <w:r w:rsidR="00071A39">
        <w:t>since (1, 2) and (2, 1) are in the relation</w:t>
      </w:r>
      <w:r w:rsidR="004A00B2">
        <w:t xml:space="preserve"> but (1, 1) is not</w:t>
      </w:r>
    </w:p>
    <w:p w14:paraId="191B2850" w14:textId="77777777" w:rsidR="00876960" w:rsidRDefault="002F340C" w:rsidP="006E1245">
      <w:pPr>
        <w:pStyle w:val="ListParagraph"/>
        <w:numPr>
          <w:ilvl w:val="0"/>
          <w:numId w:val="8"/>
        </w:numPr>
      </w:pPr>
      <w:r w:rsidRPr="002F340C">
        <w:rPr>
          <w:position w:val="-14"/>
        </w:rPr>
        <w:object w:dxaOrig="1460" w:dyaOrig="400" w14:anchorId="2B9DFBCE">
          <v:shape id="_x0000_i1144" type="#_x0000_t75" style="width:73.2pt;height:19.8pt" o:ole="">
            <v:imagedata r:id="rId246" o:title=""/>
          </v:shape>
          <o:OLEObject Type="Embed" ProgID="Equation.DSMT4" ShapeID="_x0000_i1144" DrawAspect="Content" ObjectID="_1654062616" r:id="rId247"/>
        </w:object>
      </w:r>
      <w:r w:rsidR="007C217F">
        <w:t xml:space="preserve"> means that </w:t>
      </w:r>
      <w:r w:rsidRPr="002F340C">
        <w:rPr>
          <w:position w:val="-10"/>
        </w:rPr>
        <w:object w:dxaOrig="999" w:dyaOrig="320" w14:anchorId="66D1C62E">
          <v:shape id="_x0000_i1145" type="#_x0000_t75" style="width:49.8pt;height:16.2pt" o:ole="">
            <v:imagedata r:id="rId248" o:title=""/>
          </v:shape>
          <o:OLEObject Type="Embed" ProgID="Equation.DSMT4" ShapeID="_x0000_i1145" DrawAspect="Content" ObjectID="_1654062617" r:id="rId249"/>
        </w:object>
      </w:r>
      <w:r w:rsidR="001126B1">
        <w:t xml:space="preserve"> for some </w:t>
      </w:r>
      <w:r w:rsidR="001126B1" w:rsidRPr="001126B1">
        <w:rPr>
          <w:i/>
          <w:sz w:val="26"/>
          <w:szCs w:val="26"/>
        </w:rPr>
        <w:t>t</w:t>
      </w:r>
      <w:r w:rsidR="001126B1">
        <w:t>.</w:t>
      </w:r>
    </w:p>
    <w:p w14:paraId="41E64008" w14:textId="77777777" w:rsidR="001D1465" w:rsidRDefault="003D28CE" w:rsidP="003D28CE">
      <w:pPr>
        <w:ind w:left="720"/>
      </w:pPr>
      <w:r>
        <w:t xml:space="preserve">This relation is reflexive since </w:t>
      </w:r>
      <w:r w:rsidR="002F340C" w:rsidRPr="002F340C">
        <w:rPr>
          <w:position w:val="-6"/>
        </w:rPr>
        <w:object w:dxaOrig="1120" w:dyaOrig="279" w14:anchorId="18ACC355">
          <v:shape id="_x0000_i1146" type="#_x0000_t75" style="width:55.8pt;height:13.8pt" o:ole="">
            <v:imagedata r:id="rId250" o:title=""/>
          </v:shape>
          <o:OLEObject Type="Embed" ProgID="Equation.DSMT4" ShapeID="_x0000_i1146" DrawAspect="Content" ObjectID="_1654062618" r:id="rId251"/>
        </w:object>
      </w:r>
    </w:p>
    <w:p w14:paraId="39334ADF" w14:textId="77777777" w:rsidR="003D28CE" w:rsidRDefault="001126B1" w:rsidP="00CD1339">
      <w:pPr>
        <w:spacing w:line="240" w:lineRule="auto"/>
        <w:ind w:left="720"/>
      </w:pPr>
      <w:r>
        <w:t xml:space="preserve">It is symmetric since </w:t>
      </w:r>
      <w:r w:rsidR="00EA6826">
        <w:t xml:space="preserve">is </w:t>
      </w:r>
      <w:r w:rsidR="002F340C" w:rsidRPr="002F340C">
        <w:rPr>
          <w:position w:val="-14"/>
        </w:rPr>
        <w:object w:dxaOrig="1460" w:dyaOrig="400" w14:anchorId="36CE4795">
          <v:shape id="_x0000_i1147" type="#_x0000_t75" style="width:73.2pt;height:19.8pt" o:ole="">
            <v:imagedata r:id="rId252" o:title=""/>
          </v:shape>
          <o:OLEObject Type="Embed" ProgID="Equation.DSMT4" ShapeID="_x0000_i1147" DrawAspect="Content" ObjectID="_1654062619" r:id="rId253"/>
        </w:object>
      </w:r>
      <w:r w:rsidR="00EA6826">
        <w:t xml:space="preserve"> then </w:t>
      </w:r>
      <w:r w:rsidR="002F340C" w:rsidRPr="002F340C">
        <w:rPr>
          <w:position w:val="-10"/>
        </w:rPr>
        <w:object w:dxaOrig="999" w:dyaOrig="320" w14:anchorId="229CDF58">
          <v:shape id="_x0000_i1148" type="#_x0000_t75" style="width:49.8pt;height:16.2pt" o:ole="">
            <v:imagedata r:id="rId254" o:title=""/>
          </v:shape>
          <o:OLEObject Type="Embed" ProgID="Equation.DSMT4" ShapeID="_x0000_i1148" DrawAspect="Content" ObjectID="_1654062620" r:id="rId255"/>
        </w:object>
      </w:r>
      <w:r>
        <w:t xml:space="preserve">, </w:t>
      </w:r>
      <w:r w:rsidR="00CD1339">
        <w:t>therefore</w:t>
      </w:r>
      <w:r>
        <w:t xml:space="preserve"> </w:t>
      </w:r>
      <w:r w:rsidR="002F340C" w:rsidRPr="002F340C">
        <w:rPr>
          <w:position w:val="-14"/>
        </w:rPr>
        <w:object w:dxaOrig="1340" w:dyaOrig="400" w14:anchorId="7730FFFE">
          <v:shape id="_x0000_i1149" type="#_x0000_t75" style="width:67.2pt;height:19.8pt" o:ole="">
            <v:imagedata r:id="rId256" o:title=""/>
          </v:shape>
          <o:OLEObject Type="Embed" ProgID="Equation.DSMT4" ShapeID="_x0000_i1149" DrawAspect="Content" ObjectID="_1654062621" r:id="rId257"/>
        </w:object>
      </w:r>
      <w:r w:rsidR="00EA6826">
        <w:t xml:space="preserve"> so </w:t>
      </w:r>
      <w:r w:rsidR="002F340C" w:rsidRPr="002F340C">
        <w:rPr>
          <w:position w:val="-14"/>
        </w:rPr>
        <w:object w:dxaOrig="1460" w:dyaOrig="400" w14:anchorId="2DD9A8FD">
          <v:shape id="_x0000_i1150" type="#_x0000_t75" style="width:73.2pt;height:19.8pt" o:ole="">
            <v:imagedata r:id="rId258" o:title=""/>
          </v:shape>
          <o:OLEObject Type="Embed" ProgID="Equation.DSMT4" ShapeID="_x0000_i1150" DrawAspect="Content" ObjectID="_1654062622" r:id="rId259"/>
        </w:object>
      </w:r>
    </w:p>
    <w:p w14:paraId="7FCC304A" w14:textId="77777777" w:rsidR="00CD7425" w:rsidRDefault="00CD7425" w:rsidP="008D6888">
      <w:pPr>
        <w:spacing w:line="240" w:lineRule="auto"/>
        <w:ind w:left="720"/>
      </w:pPr>
      <w:r>
        <w:t xml:space="preserve">It is </w:t>
      </w:r>
      <w:r w:rsidRPr="003D28CE">
        <w:rPr>
          <w:i/>
        </w:rPr>
        <w:t>not</w:t>
      </w:r>
      <w:r>
        <w:t xml:space="preserve"> antisymmetric since </w:t>
      </w:r>
      <w:r w:rsidR="002F340C" w:rsidRPr="002F340C">
        <w:rPr>
          <w:position w:val="-14"/>
        </w:rPr>
        <w:object w:dxaOrig="1380" w:dyaOrig="400" w14:anchorId="1234B32D">
          <v:shape id="_x0000_i1151" type="#_x0000_t75" style="width:69pt;height:19.8pt" o:ole="">
            <v:imagedata r:id="rId260" o:title=""/>
          </v:shape>
          <o:OLEObject Type="Embed" ProgID="Equation.DSMT4" ShapeID="_x0000_i1151" DrawAspect="Content" ObjectID="_1654062623" r:id="rId261"/>
        </w:object>
      </w:r>
      <w:r>
        <w:t xml:space="preserve">and </w:t>
      </w:r>
      <w:r w:rsidR="002F340C" w:rsidRPr="002F340C">
        <w:rPr>
          <w:position w:val="-14"/>
        </w:rPr>
        <w:object w:dxaOrig="1380" w:dyaOrig="400" w14:anchorId="0ACA80D8">
          <v:shape id="_x0000_i1152" type="#_x0000_t75" style="width:69pt;height:19.8pt" o:ole="">
            <v:imagedata r:id="rId262" o:title=""/>
          </v:shape>
          <o:OLEObject Type="Embed" ProgID="Equation.DSMT4" ShapeID="_x0000_i1152" DrawAspect="Content" ObjectID="_1654062624" r:id="rId263"/>
        </w:object>
      </w:r>
    </w:p>
    <w:p w14:paraId="57657A92" w14:textId="77777777" w:rsidR="00C7798E" w:rsidRDefault="00C7798E" w:rsidP="008D6888">
      <w:pPr>
        <w:spacing w:line="240" w:lineRule="auto"/>
        <w:ind w:left="720"/>
      </w:pPr>
      <w:r>
        <w:t xml:space="preserve">It is transitive since </w:t>
      </w:r>
      <w:r w:rsidR="002F340C" w:rsidRPr="002F340C">
        <w:rPr>
          <w:position w:val="-14"/>
        </w:rPr>
        <w:object w:dxaOrig="1460" w:dyaOrig="400" w14:anchorId="15BD9A7D">
          <v:shape id="_x0000_i1153" type="#_x0000_t75" style="width:73.2pt;height:19.8pt" o:ole="">
            <v:imagedata r:id="rId264" o:title=""/>
          </v:shape>
          <o:OLEObject Type="Embed" ProgID="Equation.DSMT4" ShapeID="_x0000_i1153" DrawAspect="Content" ObjectID="_1654062625" r:id="rId265"/>
        </w:object>
      </w:r>
      <w:r>
        <w:t xml:space="preserve"> means </w:t>
      </w:r>
      <w:r w:rsidR="002F340C" w:rsidRPr="002F340C">
        <w:rPr>
          <w:position w:val="-10"/>
        </w:rPr>
        <w:object w:dxaOrig="999" w:dyaOrig="320" w14:anchorId="25DC73D8">
          <v:shape id="_x0000_i1154" type="#_x0000_t75" style="width:49.8pt;height:16.2pt" o:ole="">
            <v:imagedata r:id="rId266" o:title=""/>
          </v:shape>
          <o:OLEObject Type="Embed" ProgID="Equation.DSMT4" ShapeID="_x0000_i1154" DrawAspect="Content" ObjectID="_1654062626" r:id="rId267"/>
        </w:object>
      </w:r>
      <w:r>
        <w:t xml:space="preserve"> and </w:t>
      </w:r>
      <w:r w:rsidR="002F340C" w:rsidRPr="002F340C">
        <w:rPr>
          <w:position w:val="-14"/>
        </w:rPr>
        <w:object w:dxaOrig="1440" w:dyaOrig="400" w14:anchorId="1554F56C">
          <v:shape id="_x0000_i1155" type="#_x0000_t75" style="width:1in;height:19.8pt" o:ole="">
            <v:imagedata r:id="rId268" o:title=""/>
          </v:shape>
          <o:OLEObject Type="Embed" ProgID="Equation.DSMT4" ShapeID="_x0000_i1155" DrawAspect="Content" ObjectID="_1654062627" r:id="rId269"/>
        </w:object>
      </w:r>
      <w:r>
        <w:t xml:space="preserve"> means </w:t>
      </w:r>
      <w:r w:rsidR="002F340C" w:rsidRPr="002F340C">
        <w:rPr>
          <w:position w:val="-10"/>
        </w:rPr>
        <w:object w:dxaOrig="1020" w:dyaOrig="320" w14:anchorId="7757DC70">
          <v:shape id="_x0000_i1156" type="#_x0000_t75" style="width:51pt;height:16.2pt" o:ole="">
            <v:imagedata r:id="rId270" o:title=""/>
          </v:shape>
          <o:OLEObject Type="Embed" ProgID="Equation.DSMT4" ShapeID="_x0000_i1156" DrawAspect="Content" ObjectID="_1654062628" r:id="rId271"/>
        </w:object>
      </w:r>
    </w:p>
    <w:p w14:paraId="6B1C1E42" w14:textId="77777777" w:rsidR="00C7798E" w:rsidRDefault="002F340C" w:rsidP="00CD7425">
      <w:pPr>
        <w:ind w:left="720"/>
      </w:pPr>
      <w:r w:rsidRPr="002F340C">
        <w:rPr>
          <w:position w:val="-14"/>
        </w:rPr>
        <w:object w:dxaOrig="3820" w:dyaOrig="400" w14:anchorId="00B0BB56">
          <v:shape id="_x0000_i1157" type="#_x0000_t75" style="width:190.8pt;height:19.8pt" o:ole="">
            <v:imagedata r:id="rId272" o:title=""/>
          </v:shape>
          <o:OLEObject Type="Embed" ProgID="Equation.DSMT4" ShapeID="_x0000_i1157" DrawAspect="Content" ObjectID="_1654062629" r:id="rId273"/>
        </w:object>
      </w:r>
      <w:r w:rsidR="0064666E">
        <w:t>;</w:t>
      </w:r>
      <w:r w:rsidR="006F6E2F">
        <w:t xml:space="preserve"> therefore </w:t>
      </w:r>
      <w:r w:rsidRPr="002F340C">
        <w:rPr>
          <w:position w:val="-14"/>
        </w:rPr>
        <w:object w:dxaOrig="1440" w:dyaOrig="400" w14:anchorId="170F9575">
          <v:shape id="_x0000_i1158" type="#_x0000_t75" style="width:1in;height:19.8pt" o:ole="">
            <v:imagedata r:id="rId274" o:title=""/>
          </v:shape>
          <o:OLEObject Type="Embed" ProgID="Equation.DSMT4" ShapeID="_x0000_i1158" DrawAspect="Content" ObjectID="_1654062630" r:id="rId275"/>
        </w:object>
      </w:r>
    </w:p>
    <w:p w14:paraId="30C1C768" w14:textId="77777777" w:rsidR="00FF7048" w:rsidRDefault="002F340C" w:rsidP="006E1245">
      <w:pPr>
        <w:pStyle w:val="ListParagraph"/>
        <w:numPr>
          <w:ilvl w:val="0"/>
          <w:numId w:val="8"/>
        </w:numPr>
      </w:pPr>
      <w:r w:rsidRPr="002F340C">
        <w:rPr>
          <w:position w:val="-10"/>
        </w:rPr>
        <w:object w:dxaOrig="1880" w:dyaOrig="320" w14:anchorId="4BE55A5C">
          <v:shape id="_x0000_i1159" type="#_x0000_t75" style="width:94.2pt;height:16.2pt" o:ole="">
            <v:imagedata r:id="rId276" o:title=""/>
          </v:shape>
          <o:OLEObject Type="Embed" ProgID="Equation.DSMT4" ShapeID="_x0000_i1159" DrawAspect="Content" ObjectID="_1654062631" r:id="rId277"/>
        </w:object>
      </w:r>
      <w:r w:rsidR="00DD5269">
        <w:t xml:space="preserve"> means that </w:t>
      </w:r>
      <w:r w:rsidRPr="002F340C">
        <w:rPr>
          <w:position w:val="-10"/>
        </w:rPr>
        <w:object w:dxaOrig="620" w:dyaOrig="300" w14:anchorId="38C84AE2">
          <v:shape id="_x0000_i1160" type="#_x0000_t75" style="width:31.2pt;height:15pt" o:ole="">
            <v:imagedata r:id="rId278" o:title=""/>
          </v:shape>
          <o:OLEObject Type="Embed" ProgID="Equation.DSMT4" ShapeID="_x0000_i1160" DrawAspect="Content" ObjectID="_1654062632" r:id="rId279"/>
        </w:object>
      </w:r>
      <w:r w:rsidR="00DD5269">
        <w:t xml:space="preserve"> for some </w:t>
      </w:r>
      <w:r w:rsidR="00DD5269" w:rsidRPr="001126B1">
        <w:rPr>
          <w:i/>
          <w:sz w:val="26"/>
          <w:szCs w:val="26"/>
        </w:rPr>
        <w:t>t</w:t>
      </w:r>
      <w:r w:rsidR="00DD5269">
        <w:t>.</w:t>
      </w:r>
    </w:p>
    <w:p w14:paraId="150BBD52" w14:textId="77777777" w:rsidR="00800F0A" w:rsidRDefault="00800F0A" w:rsidP="00190EE1">
      <w:pPr>
        <w:ind w:left="720"/>
      </w:pPr>
      <w:r>
        <w:t xml:space="preserve">This relation is reflexive since </w:t>
      </w:r>
      <w:r w:rsidR="002F340C" w:rsidRPr="002F340C">
        <w:rPr>
          <w:position w:val="-6"/>
        </w:rPr>
        <w:object w:dxaOrig="760" w:dyaOrig="279" w14:anchorId="76ED9EF5">
          <v:shape id="_x0000_i1161" type="#_x0000_t75" style="width:37.8pt;height:13.8pt" o:ole="">
            <v:imagedata r:id="rId280" o:title=""/>
          </v:shape>
          <o:OLEObject Type="Embed" ProgID="Equation.DSMT4" ShapeID="_x0000_i1161" DrawAspect="Content" ObjectID="_1654062633" r:id="rId281"/>
        </w:object>
      </w:r>
    </w:p>
    <w:p w14:paraId="7E6AB2C6" w14:textId="77777777" w:rsidR="00800F0A" w:rsidRDefault="00800F0A" w:rsidP="00DB231F">
      <w:pPr>
        <w:ind w:left="720"/>
      </w:pPr>
      <w:r>
        <w:t>It is</w:t>
      </w:r>
      <w:r w:rsidR="00CE5C5E">
        <w:t xml:space="preserve"> </w:t>
      </w:r>
      <w:r w:rsidR="00CE5C5E" w:rsidRPr="009B5D89">
        <w:rPr>
          <w:i/>
        </w:rPr>
        <w:t>not</w:t>
      </w:r>
      <w:r>
        <w:t xml:space="preserve"> symmetric since is </w:t>
      </w:r>
      <w:r w:rsidR="002F340C" w:rsidRPr="002F340C">
        <w:rPr>
          <w:position w:val="-6"/>
        </w:rPr>
        <w:object w:dxaOrig="780" w:dyaOrig="279" w14:anchorId="14F81B90">
          <v:shape id="_x0000_i1162" type="#_x0000_t75" style="width:39pt;height:13.8pt" o:ole="">
            <v:imagedata r:id="rId282" o:title=""/>
          </v:shape>
          <o:OLEObject Type="Embed" ProgID="Equation.DSMT4" ShapeID="_x0000_i1162" DrawAspect="Content" ObjectID="_1654062634" r:id="rId283"/>
        </w:object>
      </w:r>
      <w:r w:rsidR="00CE5C5E">
        <w:t xml:space="preserve"> but </w:t>
      </w:r>
      <w:r w:rsidR="002F340C" w:rsidRPr="002F340C">
        <w:rPr>
          <w:position w:val="-6"/>
        </w:rPr>
        <w:object w:dxaOrig="780" w:dyaOrig="279" w14:anchorId="0D460ED9">
          <v:shape id="_x0000_i1163" type="#_x0000_t75" style="width:39pt;height:13.8pt" o:ole="">
            <v:imagedata r:id="rId284" o:title=""/>
          </v:shape>
          <o:OLEObject Type="Embed" ProgID="Equation.DSMT4" ShapeID="_x0000_i1163" DrawAspect="Content" ObjectID="_1654062635" r:id="rId285"/>
        </w:object>
      </w:r>
    </w:p>
    <w:p w14:paraId="5E595AC7" w14:textId="77777777" w:rsidR="00190EE1" w:rsidRDefault="00190EE1" w:rsidP="00DB231F">
      <w:pPr>
        <w:ind w:left="720"/>
      </w:pPr>
      <w:r>
        <w:t xml:space="preserve">It is </w:t>
      </w:r>
      <w:r w:rsidRPr="003D28CE">
        <w:rPr>
          <w:i/>
        </w:rPr>
        <w:t>not</w:t>
      </w:r>
      <w:r>
        <w:t xml:space="preserve"> antisymmetric since 2 is multiple of </w:t>
      </w:r>
      <w:r>
        <w:sym w:font="Symbol" w:char="F02D"/>
      </w:r>
      <w:r>
        <w:t xml:space="preserve">2 but </w:t>
      </w:r>
      <w:r w:rsidR="002F340C" w:rsidRPr="002F340C">
        <w:rPr>
          <w:position w:val="-4"/>
        </w:rPr>
        <w:object w:dxaOrig="680" w:dyaOrig="260" w14:anchorId="53B462C3">
          <v:shape id="_x0000_i1164" type="#_x0000_t75" style="width:34.2pt;height:13.2pt" o:ole="">
            <v:imagedata r:id="rId286" o:title=""/>
          </v:shape>
          <o:OLEObject Type="Embed" ProgID="Equation.DSMT4" ShapeID="_x0000_i1164" DrawAspect="Content" ObjectID="_1654062636" r:id="rId287"/>
        </w:object>
      </w:r>
    </w:p>
    <w:p w14:paraId="24FC6015" w14:textId="77777777" w:rsidR="00190EE1" w:rsidRDefault="00E638B0" w:rsidP="00BB6575">
      <w:pPr>
        <w:ind w:left="720"/>
      </w:pPr>
      <w:r>
        <w:t xml:space="preserve">It is transitive since </w:t>
      </w:r>
      <w:r w:rsidR="002F340C" w:rsidRPr="002F340C">
        <w:rPr>
          <w:position w:val="-10"/>
        </w:rPr>
        <w:object w:dxaOrig="620" w:dyaOrig="300" w14:anchorId="4A3DBB11">
          <v:shape id="_x0000_i1165" type="#_x0000_t75" style="width:31.2pt;height:15pt" o:ole="">
            <v:imagedata r:id="rId288" o:title=""/>
          </v:shape>
          <o:OLEObject Type="Embed" ProgID="Equation.DSMT4" ShapeID="_x0000_i1165" DrawAspect="Content" ObjectID="_1654062637" r:id="rId289"/>
        </w:object>
      </w:r>
      <w:r>
        <w:t xml:space="preserve"> and </w:t>
      </w:r>
      <w:r w:rsidR="002F340C" w:rsidRPr="002F340C">
        <w:rPr>
          <w:position w:val="-10"/>
        </w:rPr>
        <w:object w:dxaOrig="660" w:dyaOrig="260" w14:anchorId="3D3E480D">
          <v:shape id="_x0000_i1166" type="#_x0000_t75" style="width:33pt;height:13.2pt" o:ole="">
            <v:imagedata r:id="rId290" o:title=""/>
          </v:shape>
          <o:OLEObject Type="Embed" ProgID="Equation.DSMT4" ShapeID="_x0000_i1166" DrawAspect="Content" ObjectID="_1654062638" r:id="rId291"/>
        </w:object>
      </w:r>
      <w:r w:rsidR="00C31D94">
        <w:t xml:space="preserve"> </w:t>
      </w:r>
      <w:r w:rsidR="002F340C" w:rsidRPr="002F340C">
        <w:rPr>
          <w:position w:val="-14"/>
        </w:rPr>
        <w:object w:dxaOrig="2220" w:dyaOrig="400" w14:anchorId="195F0280">
          <v:shape id="_x0000_i1167" type="#_x0000_t75" style="width:111pt;height:19.8pt" o:ole="">
            <v:imagedata r:id="rId292" o:title=""/>
          </v:shape>
          <o:OLEObject Type="Embed" ProgID="Equation.DSMT4" ShapeID="_x0000_i1167" DrawAspect="Content" ObjectID="_1654062639" r:id="rId293"/>
        </w:object>
      </w:r>
      <w:r w:rsidR="00DB231F">
        <w:t xml:space="preserve"> therefore </w:t>
      </w:r>
      <w:r w:rsidR="00DB231F" w:rsidRPr="00DB231F">
        <w:rPr>
          <w:i/>
        </w:rPr>
        <w:t>x</w:t>
      </w:r>
      <w:r w:rsidR="00DB231F">
        <w:t xml:space="preserve"> is a multiply of </w:t>
      </w:r>
      <w:r w:rsidR="00DB231F" w:rsidRPr="00DB231F">
        <w:rPr>
          <w:i/>
        </w:rPr>
        <w:t>z</w:t>
      </w:r>
      <w:r w:rsidR="00DB231F">
        <w:t>.</w:t>
      </w:r>
    </w:p>
    <w:p w14:paraId="00FECCAA" w14:textId="77777777" w:rsidR="009B5D89" w:rsidRDefault="00DA6843" w:rsidP="006E1245">
      <w:pPr>
        <w:pStyle w:val="ListParagraph"/>
        <w:numPr>
          <w:ilvl w:val="0"/>
          <w:numId w:val="8"/>
        </w:numPr>
        <w:spacing w:line="240" w:lineRule="auto"/>
      </w:pPr>
      <w:r>
        <w:t xml:space="preserve">This relation is </w:t>
      </w:r>
      <w:r w:rsidRPr="003D28CE">
        <w:rPr>
          <w:i/>
        </w:rPr>
        <w:t>not</w:t>
      </w:r>
      <w:r>
        <w:t xml:space="preserve"> reflexive, since </w:t>
      </w:r>
      <w:r w:rsidR="002F340C" w:rsidRPr="002F340C">
        <w:rPr>
          <w:position w:val="-6"/>
        </w:rPr>
        <w:object w:dxaOrig="639" w:dyaOrig="380" w14:anchorId="6CEFB1ED">
          <v:shape id="_x0000_i1168" type="#_x0000_t75" style="width:31.8pt;height:19.2pt" o:ole="">
            <v:imagedata r:id="rId294" o:title=""/>
          </v:shape>
          <o:OLEObject Type="Embed" ProgID="Equation.DSMT4" ShapeID="_x0000_i1168" DrawAspect="Content" ObjectID="_1654062640" r:id="rId295"/>
        </w:object>
      </w:r>
      <w:r>
        <w:t xml:space="preserve"> </w:t>
      </w:r>
    </w:p>
    <w:p w14:paraId="49FE50BA" w14:textId="77777777" w:rsidR="00226137" w:rsidRDefault="00226137" w:rsidP="000015DB">
      <w:pPr>
        <w:spacing w:line="240" w:lineRule="auto"/>
        <w:ind w:left="720"/>
      </w:pPr>
      <w:r>
        <w:t xml:space="preserve">It is </w:t>
      </w:r>
      <w:r w:rsidRPr="009B5D89">
        <w:rPr>
          <w:i/>
        </w:rPr>
        <w:t>not</w:t>
      </w:r>
      <w:r>
        <w:t xml:space="preserve"> symmetric since is </w:t>
      </w:r>
      <w:r w:rsidR="002F340C" w:rsidRPr="002F340C">
        <w:rPr>
          <w:position w:val="-6"/>
        </w:rPr>
        <w:object w:dxaOrig="660" w:dyaOrig="380" w14:anchorId="4289D19A">
          <v:shape id="_x0000_i1169" type="#_x0000_t75" style="width:33pt;height:19.2pt" o:ole="">
            <v:imagedata r:id="rId296" o:title=""/>
          </v:shape>
          <o:OLEObject Type="Embed" ProgID="Equation.DSMT4" ShapeID="_x0000_i1169" DrawAspect="Content" ObjectID="_1654062641" r:id="rId297"/>
        </w:object>
      </w:r>
      <w:r>
        <w:t xml:space="preserve"> but </w:t>
      </w:r>
      <w:r w:rsidR="002F340C" w:rsidRPr="002F340C">
        <w:rPr>
          <w:position w:val="-6"/>
        </w:rPr>
        <w:object w:dxaOrig="660" w:dyaOrig="380" w14:anchorId="3C3AC834">
          <v:shape id="_x0000_i1170" type="#_x0000_t75" style="width:33pt;height:19.2pt" o:ole="">
            <v:imagedata r:id="rId298" o:title=""/>
          </v:shape>
          <o:OLEObject Type="Embed" ProgID="Equation.DSMT4" ShapeID="_x0000_i1170" DrawAspect="Content" ObjectID="_1654062642" r:id="rId299"/>
        </w:object>
      </w:r>
    </w:p>
    <w:p w14:paraId="3C6BC78A" w14:textId="77777777" w:rsidR="002918DF" w:rsidRDefault="002918DF" w:rsidP="004D164E">
      <w:pPr>
        <w:spacing w:line="240" w:lineRule="auto"/>
        <w:ind w:left="720"/>
      </w:pPr>
      <w:r>
        <w:t xml:space="preserve">It is antisymmetric since </w:t>
      </w:r>
      <w:r w:rsidR="002F340C" w:rsidRPr="002F340C">
        <w:rPr>
          <w:position w:val="-10"/>
        </w:rPr>
        <w:object w:dxaOrig="700" w:dyaOrig="420" w14:anchorId="361F42C4">
          <v:shape id="_x0000_i1171" type="#_x0000_t75" style="width:34.8pt;height:21pt" o:ole="">
            <v:imagedata r:id="rId300" o:title=""/>
          </v:shape>
          <o:OLEObject Type="Embed" ProgID="Equation.DSMT4" ShapeID="_x0000_i1171" DrawAspect="Content" ObjectID="_1654062643" r:id="rId301"/>
        </w:object>
      </w:r>
      <w:r>
        <w:t xml:space="preserve">  and </w:t>
      </w:r>
      <w:r w:rsidR="002F340C" w:rsidRPr="002F340C">
        <w:rPr>
          <w:position w:val="-10"/>
        </w:rPr>
        <w:object w:dxaOrig="700" w:dyaOrig="420" w14:anchorId="685124CE">
          <v:shape id="_x0000_i1172" type="#_x0000_t75" style="width:34.8pt;height:21pt" o:ole="">
            <v:imagedata r:id="rId302" o:title=""/>
          </v:shape>
          <o:OLEObject Type="Embed" ProgID="Equation.DSMT4" ShapeID="_x0000_i1172" DrawAspect="Content" ObjectID="_1654062644" r:id="rId303"/>
        </w:object>
      </w:r>
      <w:r>
        <w:t xml:space="preserve"> </w:t>
      </w:r>
    </w:p>
    <w:p w14:paraId="0DD2C184" w14:textId="77777777" w:rsidR="002918DF" w:rsidRDefault="002918DF" w:rsidP="004D164E">
      <w:pPr>
        <w:spacing w:line="240" w:lineRule="auto"/>
        <w:ind w:left="1080"/>
      </w:pPr>
      <w:r>
        <w:t xml:space="preserve"> </w:t>
      </w:r>
      <w:r w:rsidR="002F340C" w:rsidRPr="002F340C">
        <w:rPr>
          <w:position w:val="-10"/>
        </w:rPr>
        <w:object w:dxaOrig="1540" w:dyaOrig="420" w14:anchorId="0BFDD73E">
          <v:shape id="_x0000_i1173" type="#_x0000_t75" style="width:76.8pt;height:21pt" o:ole="">
            <v:imagedata r:id="rId304" o:title=""/>
          </v:shape>
          <o:OLEObject Type="Embed" ProgID="Equation.DSMT4" ShapeID="_x0000_i1173" DrawAspect="Content" ObjectID="_1654062645" r:id="rId305"/>
        </w:object>
      </w:r>
    </w:p>
    <w:p w14:paraId="6956AA42" w14:textId="77777777" w:rsidR="002918DF" w:rsidRDefault="002F340C" w:rsidP="004D164E">
      <w:pPr>
        <w:spacing w:line="240" w:lineRule="auto"/>
        <w:ind w:left="1440"/>
      </w:pPr>
      <w:r w:rsidRPr="002F340C">
        <w:rPr>
          <w:position w:val="-6"/>
        </w:rPr>
        <w:object w:dxaOrig="1020" w:dyaOrig="380" w14:anchorId="24372849">
          <v:shape id="_x0000_i1174" type="#_x0000_t75" style="width:51pt;height:19.2pt" o:ole="">
            <v:imagedata r:id="rId306" o:title=""/>
          </v:shape>
          <o:OLEObject Type="Embed" ProgID="Equation.DSMT4" ShapeID="_x0000_i1174" DrawAspect="Content" ObjectID="_1654062646" r:id="rId307"/>
        </w:object>
      </w:r>
    </w:p>
    <w:p w14:paraId="3CCEA6DB" w14:textId="77777777" w:rsidR="004D164E" w:rsidRDefault="002F340C" w:rsidP="004D164E">
      <w:pPr>
        <w:spacing w:line="240" w:lineRule="auto"/>
        <w:ind w:left="1440"/>
      </w:pPr>
      <w:r w:rsidRPr="002F340C">
        <w:rPr>
          <w:position w:val="-22"/>
        </w:rPr>
        <w:object w:dxaOrig="1300" w:dyaOrig="560" w14:anchorId="73114C49">
          <v:shape id="_x0000_i1175" type="#_x0000_t75" style="width:64.8pt;height:28.2pt" o:ole="">
            <v:imagedata r:id="rId308" o:title=""/>
          </v:shape>
          <o:OLEObject Type="Embed" ProgID="Equation.DSMT4" ShapeID="_x0000_i1175" DrawAspect="Content" ObjectID="_1654062647" r:id="rId309"/>
        </w:object>
      </w:r>
    </w:p>
    <w:p w14:paraId="5EE3E338" w14:textId="77777777" w:rsidR="004D164E" w:rsidRDefault="002F340C" w:rsidP="00E32F0E">
      <w:pPr>
        <w:tabs>
          <w:tab w:val="left" w:pos="4320"/>
        </w:tabs>
        <w:spacing w:line="240" w:lineRule="auto"/>
        <w:ind w:left="1440"/>
      </w:pPr>
      <w:r w:rsidRPr="002F340C">
        <w:rPr>
          <w:position w:val="-22"/>
        </w:rPr>
        <w:object w:dxaOrig="2280" w:dyaOrig="560" w14:anchorId="79A88F91">
          <v:shape id="_x0000_i1176" type="#_x0000_t75" style="width:114pt;height:28.2pt" o:ole="">
            <v:imagedata r:id="rId310" o:title=""/>
          </v:shape>
          <o:OLEObject Type="Embed" ProgID="Equation.DSMT4" ShapeID="_x0000_i1176" DrawAspect="Content" ObjectID="_1654062648" r:id="rId311"/>
        </w:object>
      </w:r>
      <w:r w:rsidR="00B72B6E">
        <w:tab/>
      </w:r>
      <w:r w:rsidRPr="002F340C">
        <w:rPr>
          <w:position w:val="-10"/>
        </w:rPr>
        <w:object w:dxaOrig="1080" w:dyaOrig="320" w14:anchorId="5298A20A">
          <v:shape id="_x0000_i1177" type="#_x0000_t75" style="width:54pt;height:16.2pt" o:ole="">
            <v:imagedata r:id="rId312" o:title=""/>
          </v:shape>
          <o:OLEObject Type="Embed" ProgID="Equation.DSMT4" ShapeID="_x0000_i1177" DrawAspect="Content" ObjectID="_1654062649" r:id="rId313"/>
        </w:object>
      </w:r>
      <w:r w:rsidR="00B72B6E">
        <w:t xml:space="preserve"> </w:t>
      </w:r>
    </w:p>
    <w:p w14:paraId="6790B601" w14:textId="77777777" w:rsidR="00C33D87" w:rsidRDefault="002F340C" w:rsidP="00F672B1">
      <w:pPr>
        <w:tabs>
          <w:tab w:val="left" w:pos="4320"/>
        </w:tabs>
        <w:ind w:left="1080"/>
      </w:pPr>
      <w:r w:rsidRPr="002F340C">
        <w:rPr>
          <w:position w:val="-10"/>
        </w:rPr>
        <w:object w:dxaOrig="700" w:dyaOrig="420" w14:anchorId="448D36EB">
          <v:shape id="_x0000_i1178" type="#_x0000_t75" style="width:34.8pt;height:21pt" o:ole="">
            <v:imagedata r:id="rId314" o:title=""/>
          </v:shape>
          <o:OLEObject Type="Embed" ProgID="Equation.DSMT4" ShapeID="_x0000_i1178" DrawAspect="Content" ObjectID="_1654062650" r:id="rId315"/>
        </w:object>
      </w:r>
      <w:r w:rsidR="00C33D87">
        <w:t xml:space="preserve">  and </w:t>
      </w:r>
      <w:r w:rsidRPr="002F340C">
        <w:rPr>
          <w:position w:val="-10"/>
        </w:rPr>
        <w:object w:dxaOrig="700" w:dyaOrig="420" w14:anchorId="7880B4AD">
          <v:shape id="_x0000_i1179" type="#_x0000_t75" style="width:34.8pt;height:21pt" o:ole="">
            <v:imagedata r:id="rId316" o:title=""/>
          </v:shape>
          <o:OLEObject Type="Embed" ProgID="Equation.DSMT4" ShapeID="_x0000_i1179" DrawAspect="Content" ObjectID="_1654062651" r:id="rId317"/>
        </w:object>
      </w:r>
      <w:r w:rsidR="00C33D87">
        <w:t xml:space="preserve"> when  </w:t>
      </w:r>
      <w:r w:rsidRPr="002F340C">
        <w:rPr>
          <w:position w:val="-10"/>
        </w:rPr>
        <w:object w:dxaOrig="580" w:dyaOrig="260" w14:anchorId="7CA052D8">
          <v:shape id="_x0000_i1180" type="#_x0000_t75" style="width:28.8pt;height:13.2pt" o:ole="">
            <v:imagedata r:id="rId318" o:title=""/>
          </v:shape>
          <o:OLEObject Type="Embed" ProgID="Equation.DSMT4" ShapeID="_x0000_i1180" DrawAspect="Content" ObjectID="_1654062652" r:id="rId319"/>
        </w:object>
      </w:r>
    </w:p>
    <w:p w14:paraId="35A33C53" w14:textId="77777777" w:rsidR="00C33D87" w:rsidRDefault="00C33D87" w:rsidP="009D5D0E">
      <w:pPr>
        <w:spacing w:line="360" w:lineRule="auto"/>
        <w:ind w:left="720"/>
      </w:pPr>
      <w:r>
        <w:t xml:space="preserve">It is </w:t>
      </w:r>
      <w:r w:rsidRPr="003D28CE">
        <w:rPr>
          <w:i/>
        </w:rPr>
        <w:t>not</w:t>
      </w:r>
      <w:r>
        <w:t xml:space="preserve"> transitive since </w:t>
      </w:r>
      <w:r w:rsidR="002F340C" w:rsidRPr="002F340C">
        <w:rPr>
          <w:position w:val="-6"/>
        </w:rPr>
        <w:object w:dxaOrig="760" w:dyaOrig="380" w14:anchorId="2D972E5E">
          <v:shape id="_x0000_i1181" type="#_x0000_t75" style="width:37.8pt;height:19.2pt" o:ole="">
            <v:imagedata r:id="rId320" o:title=""/>
          </v:shape>
          <o:OLEObject Type="Embed" ProgID="Equation.DSMT4" ShapeID="_x0000_i1181" DrawAspect="Content" ObjectID="_1654062653" r:id="rId321"/>
        </w:object>
      </w:r>
      <w:r w:rsidR="00F672B1">
        <w:t xml:space="preserve"> and </w:t>
      </w:r>
      <w:r w:rsidR="002F340C" w:rsidRPr="002F340C">
        <w:rPr>
          <w:position w:val="-6"/>
        </w:rPr>
        <w:object w:dxaOrig="660" w:dyaOrig="380" w14:anchorId="1BDA9668">
          <v:shape id="_x0000_i1182" type="#_x0000_t75" style="width:33pt;height:19.2pt" o:ole="">
            <v:imagedata r:id="rId322" o:title=""/>
          </v:shape>
          <o:OLEObject Type="Embed" ProgID="Equation.DSMT4" ShapeID="_x0000_i1182" DrawAspect="Content" ObjectID="_1654062654" r:id="rId323"/>
        </w:object>
      </w:r>
      <w:r w:rsidR="00F672B1">
        <w:t xml:space="preserve">  but </w:t>
      </w:r>
      <w:r w:rsidR="002F340C" w:rsidRPr="002F340C">
        <w:rPr>
          <w:position w:val="-6"/>
        </w:rPr>
        <w:object w:dxaOrig="760" w:dyaOrig="380" w14:anchorId="2BC8C77C">
          <v:shape id="_x0000_i1183" type="#_x0000_t75" style="width:37.8pt;height:19.2pt" o:ole="">
            <v:imagedata r:id="rId324" o:title=""/>
          </v:shape>
          <o:OLEObject Type="Embed" ProgID="Equation.DSMT4" ShapeID="_x0000_i1183" DrawAspect="Content" ObjectID="_1654062655" r:id="rId325"/>
        </w:object>
      </w:r>
    </w:p>
    <w:p w14:paraId="524E0E93" w14:textId="77777777" w:rsidR="001E718B" w:rsidRDefault="001E718B" w:rsidP="00E32F0E">
      <w:pPr>
        <w:pStyle w:val="ListParagraph"/>
        <w:numPr>
          <w:ilvl w:val="0"/>
          <w:numId w:val="8"/>
        </w:numPr>
        <w:spacing w:line="240" w:lineRule="auto"/>
      </w:pPr>
      <w:r>
        <w:t xml:space="preserve">This relation is </w:t>
      </w:r>
      <w:r w:rsidRPr="003D28CE">
        <w:rPr>
          <w:i/>
        </w:rPr>
        <w:t>not</w:t>
      </w:r>
      <w:r>
        <w:t xml:space="preserve"> reflexive, since </w:t>
      </w:r>
      <w:r w:rsidR="002F340C" w:rsidRPr="002F340C">
        <w:rPr>
          <w:position w:val="-10"/>
        </w:rPr>
        <w:object w:dxaOrig="620" w:dyaOrig="420" w14:anchorId="5099A042">
          <v:shape id="_x0000_i1184" type="#_x0000_t75" style="width:31.2pt;height:21pt" o:ole="">
            <v:imagedata r:id="rId326" o:title=""/>
          </v:shape>
          <o:OLEObject Type="Embed" ProgID="Equation.DSMT4" ShapeID="_x0000_i1184" DrawAspect="Content" ObjectID="_1654062656" r:id="rId327"/>
        </w:object>
      </w:r>
      <w:r>
        <w:t xml:space="preserve"> </w:t>
      </w:r>
    </w:p>
    <w:p w14:paraId="1791EFC0" w14:textId="77777777" w:rsidR="001E718B" w:rsidRDefault="001E718B" w:rsidP="00E32F0E">
      <w:pPr>
        <w:spacing w:line="240" w:lineRule="auto"/>
        <w:ind w:left="720"/>
      </w:pPr>
      <w:r>
        <w:t xml:space="preserve">It is </w:t>
      </w:r>
      <w:r w:rsidRPr="009B5D89">
        <w:rPr>
          <w:i/>
        </w:rPr>
        <w:t>not</w:t>
      </w:r>
      <w:r>
        <w:t xml:space="preserve"> symmetric since is </w:t>
      </w:r>
      <w:r w:rsidR="002F340C" w:rsidRPr="002F340C">
        <w:rPr>
          <w:position w:val="-6"/>
        </w:rPr>
        <w:object w:dxaOrig="660" w:dyaOrig="380" w14:anchorId="30A5F75E">
          <v:shape id="_x0000_i1185" type="#_x0000_t75" style="width:33pt;height:19.2pt" o:ole="">
            <v:imagedata r:id="rId328" o:title=""/>
          </v:shape>
          <o:OLEObject Type="Embed" ProgID="Equation.DSMT4" ShapeID="_x0000_i1185" DrawAspect="Content" ObjectID="_1654062657" r:id="rId329"/>
        </w:object>
      </w:r>
      <w:r>
        <w:t xml:space="preserve"> but </w:t>
      </w:r>
      <w:r w:rsidR="002F340C" w:rsidRPr="002F340C">
        <w:rPr>
          <w:position w:val="-10"/>
        </w:rPr>
        <w:object w:dxaOrig="639" w:dyaOrig="420" w14:anchorId="6A0FA07F">
          <v:shape id="_x0000_i1186" type="#_x0000_t75" style="width:31.8pt;height:21pt" o:ole="">
            <v:imagedata r:id="rId330" o:title=""/>
          </v:shape>
          <o:OLEObject Type="Embed" ProgID="Equation.DSMT4" ShapeID="_x0000_i1186" DrawAspect="Content" ObjectID="_1654062658" r:id="rId331"/>
        </w:object>
      </w:r>
    </w:p>
    <w:p w14:paraId="54A76420" w14:textId="77777777" w:rsidR="00120C5E" w:rsidRDefault="001E718B" w:rsidP="00E32F0E">
      <w:pPr>
        <w:spacing w:line="240" w:lineRule="auto"/>
        <w:ind w:left="720"/>
      </w:pPr>
      <w:r>
        <w:t xml:space="preserve">It is antisymmetric since </w:t>
      </w:r>
      <w:r w:rsidR="002F340C" w:rsidRPr="002F340C">
        <w:rPr>
          <w:position w:val="-10"/>
        </w:rPr>
        <w:object w:dxaOrig="680" w:dyaOrig="420" w14:anchorId="748D0FAF">
          <v:shape id="_x0000_i1187" type="#_x0000_t75" style="width:34.2pt;height:21pt" o:ole="">
            <v:imagedata r:id="rId332" o:title=""/>
          </v:shape>
          <o:OLEObject Type="Embed" ProgID="Equation.DSMT4" ShapeID="_x0000_i1187" DrawAspect="Content" ObjectID="_1654062659" r:id="rId333"/>
        </w:object>
      </w:r>
      <w:r>
        <w:t xml:space="preserve">  and </w:t>
      </w:r>
      <w:r w:rsidR="002F340C" w:rsidRPr="002F340C">
        <w:rPr>
          <w:position w:val="-10"/>
        </w:rPr>
        <w:object w:dxaOrig="680" w:dyaOrig="420" w14:anchorId="629FADD3">
          <v:shape id="_x0000_i1188" type="#_x0000_t75" style="width:34.2pt;height:21pt" o:ole="">
            <v:imagedata r:id="rId334" o:title=""/>
          </v:shape>
          <o:OLEObject Type="Embed" ProgID="Equation.DSMT4" ShapeID="_x0000_i1188" DrawAspect="Content" ObjectID="_1654062660" r:id="rId335"/>
        </w:object>
      </w:r>
      <w:r w:rsidR="00120C5E">
        <w:t xml:space="preserve">, only when </w:t>
      </w:r>
      <w:r w:rsidR="002F340C" w:rsidRPr="002F340C">
        <w:rPr>
          <w:position w:val="-10"/>
        </w:rPr>
        <w:object w:dxaOrig="800" w:dyaOrig="320" w14:anchorId="22DC5E3B">
          <v:shape id="_x0000_i1189" type="#_x0000_t75" style="width:40.2pt;height:16.2pt" o:ole="">
            <v:imagedata r:id="rId336" o:title=""/>
          </v:shape>
          <o:OLEObject Type="Embed" ProgID="Equation.DSMT4" ShapeID="_x0000_i1189" DrawAspect="Content" ObjectID="_1654062661" r:id="rId337"/>
        </w:object>
      </w:r>
      <w:r w:rsidR="00120C5E">
        <w:t>.</w:t>
      </w:r>
    </w:p>
    <w:p w14:paraId="34B9157D" w14:textId="77777777" w:rsidR="00800F0A" w:rsidRDefault="009D5D0E" w:rsidP="00054981">
      <w:pPr>
        <w:ind w:left="720"/>
      </w:pPr>
      <w:r>
        <w:t xml:space="preserve">It is transitive since </w:t>
      </w:r>
      <w:r w:rsidR="002F340C" w:rsidRPr="002F340C">
        <w:rPr>
          <w:position w:val="-10"/>
        </w:rPr>
        <w:object w:dxaOrig="680" w:dyaOrig="420" w14:anchorId="7B17CA75">
          <v:shape id="_x0000_i1190" type="#_x0000_t75" style="width:34.2pt;height:21pt" o:ole="">
            <v:imagedata r:id="rId338" o:title=""/>
          </v:shape>
          <o:OLEObject Type="Embed" ProgID="Equation.DSMT4" ShapeID="_x0000_i1190" DrawAspect="Content" ObjectID="_1654062662" r:id="rId339"/>
        </w:object>
      </w:r>
      <w:r>
        <w:t xml:space="preserve"> and </w:t>
      </w:r>
      <w:r w:rsidR="002F340C" w:rsidRPr="002F340C">
        <w:rPr>
          <w:position w:val="-10"/>
        </w:rPr>
        <w:object w:dxaOrig="680" w:dyaOrig="420" w14:anchorId="5ABEE037">
          <v:shape id="_x0000_i1191" type="#_x0000_t75" style="width:34.2pt;height:21pt" o:ole="">
            <v:imagedata r:id="rId340" o:title=""/>
          </v:shape>
          <o:OLEObject Type="Embed" ProgID="Equation.DSMT4" ShapeID="_x0000_i1191" DrawAspect="Content" ObjectID="_1654062663" r:id="rId341"/>
        </w:object>
      </w:r>
      <w:r>
        <w:t xml:space="preserve"> </w:t>
      </w:r>
      <w:r w:rsidR="002F340C" w:rsidRPr="002F340C">
        <w:rPr>
          <w:position w:val="-22"/>
        </w:rPr>
        <w:object w:dxaOrig="3000" w:dyaOrig="660" w14:anchorId="67AC859B">
          <v:shape id="_x0000_i1192" type="#_x0000_t75" style="width:150pt;height:33pt" o:ole="">
            <v:imagedata r:id="rId342" o:title=""/>
          </v:shape>
          <o:OLEObject Type="Embed" ProgID="Equation.DSMT4" ShapeID="_x0000_i1192" DrawAspect="Content" ObjectID="_1654062664" r:id="rId343"/>
        </w:object>
      </w:r>
    </w:p>
    <w:p w14:paraId="3B7A2B89" w14:textId="77777777" w:rsidR="00800F0A" w:rsidRDefault="00800F0A" w:rsidP="007D4257"/>
    <w:p w14:paraId="58E4F96A" w14:textId="77777777" w:rsidR="00800F0A" w:rsidRDefault="00800F0A" w:rsidP="007D4257"/>
    <w:p w14:paraId="63413EC2" w14:textId="77777777" w:rsidR="00013091" w:rsidRPr="009F7E3A" w:rsidRDefault="00013091" w:rsidP="00013091">
      <w:pPr>
        <w:spacing w:line="360" w:lineRule="auto"/>
        <w:rPr>
          <w:sz w:val="28"/>
          <w:szCs w:val="28"/>
        </w:rPr>
      </w:pPr>
      <w:r w:rsidRPr="009F7E3A">
        <w:rPr>
          <w:b/>
          <w:i/>
          <w:sz w:val="28"/>
          <w:szCs w:val="28"/>
        </w:rPr>
        <w:t>Exercise</w:t>
      </w:r>
    </w:p>
    <w:p w14:paraId="59117DDA" w14:textId="77777777" w:rsidR="00400E5F" w:rsidRDefault="00400E5F" w:rsidP="007D4257">
      <w:r>
        <w:t xml:space="preserve">Show that the relation </w:t>
      </w:r>
      <w:r w:rsidR="002F340C" w:rsidRPr="002F340C">
        <w:rPr>
          <w:position w:val="-6"/>
        </w:rPr>
        <w:object w:dxaOrig="680" w:dyaOrig="279" w14:anchorId="608E6D2A">
          <v:shape id="_x0000_i1193" type="#_x0000_t75" style="width:34.2pt;height:13.8pt" o:ole="">
            <v:imagedata r:id="rId344" o:title=""/>
          </v:shape>
          <o:OLEObject Type="Embed" ProgID="Equation.DSMT4" ShapeID="_x0000_i1193" DrawAspect="Content" ObjectID="_1654062665" r:id="rId345"/>
        </w:object>
      </w:r>
      <w:r>
        <w:t xml:space="preserve"> on nonempty set </w:t>
      </w:r>
      <w:r w:rsidRPr="00F442F5">
        <w:rPr>
          <w:i/>
        </w:rPr>
        <w:t>S</w:t>
      </w:r>
      <w:r>
        <w:t xml:space="preserve"> is symmetric and transitive, but not reflexive.</w:t>
      </w:r>
    </w:p>
    <w:p w14:paraId="0F160B2F" w14:textId="77777777" w:rsidR="00013091" w:rsidRPr="009032BE" w:rsidRDefault="00013091" w:rsidP="00013091">
      <w:pPr>
        <w:spacing w:before="120" w:after="120"/>
        <w:rPr>
          <w:b/>
          <w:i/>
          <w:color w:val="FF0000"/>
          <w:sz w:val="28"/>
          <w:u w:val="single"/>
        </w:rPr>
      </w:pPr>
      <w:r w:rsidRPr="009032BE">
        <w:rPr>
          <w:b/>
          <w:i/>
          <w:color w:val="FF0000"/>
          <w:sz w:val="28"/>
          <w:u w:val="single"/>
        </w:rPr>
        <w:t>Solution</w:t>
      </w:r>
    </w:p>
    <w:p w14:paraId="5BB7CEA2" w14:textId="77777777" w:rsidR="00CD4A66" w:rsidRDefault="00CD4A66" w:rsidP="00CD4A66">
      <w:pPr>
        <w:ind w:left="360"/>
      </w:pPr>
      <w:r>
        <w:t xml:space="preserve">If </w:t>
      </w:r>
      <w:r w:rsidR="002F340C" w:rsidRPr="002F340C">
        <w:rPr>
          <w:position w:val="-6"/>
        </w:rPr>
        <w:object w:dxaOrig="680" w:dyaOrig="279" w14:anchorId="52FEC6A3">
          <v:shape id="_x0000_i1194" type="#_x0000_t75" style="width:34.2pt;height:13.8pt" o:ole="">
            <v:imagedata r:id="rId346" o:title=""/>
          </v:shape>
          <o:OLEObject Type="Embed" ProgID="Equation.DSMT4" ShapeID="_x0000_i1194" DrawAspect="Content" ObjectID="_1654062666" r:id="rId347"/>
        </w:object>
      </w:r>
      <w:r>
        <w:t>, then the hypothesis of the conditional statements in the definitions of symmetric and transitive are never true, so those statements are always true by definition.</w:t>
      </w:r>
    </w:p>
    <w:p w14:paraId="357EFE69" w14:textId="77777777" w:rsidR="00CD4A66" w:rsidRDefault="002F340C" w:rsidP="00CD4A66">
      <w:pPr>
        <w:ind w:left="360"/>
      </w:pPr>
      <w:r w:rsidRPr="002F340C">
        <w:rPr>
          <w:position w:val="-6"/>
        </w:rPr>
        <w:object w:dxaOrig="660" w:dyaOrig="279" w14:anchorId="13174804">
          <v:shape id="_x0000_i1195" type="#_x0000_t75" style="width:33pt;height:13.8pt" o:ole="">
            <v:imagedata r:id="rId348" o:title=""/>
          </v:shape>
          <o:OLEObject Type="Embed" ProgID="Equation.DSMT4" ShapeID="_x0000_i1195" DrawAspect="Content" ObjectID="_1654062667" r:id="rId349"/>
        </w:object>
      </w:r>
      <w:r w:rsidR="00CD4A66">
        <w:t xml:space="preserve"> the statement </w:t>
      </w:r>
      <w:r w:rsidRPr="002F340C">
        <w:rPr>
          <w:position w:val="-14"/>
        </w:rPr>
        <w:object w:dxaOrig="980" w:dyaOrig="400" w14:anchorId="7F326B09">
          <v:shape id="_x0000_i1196" type="#_x0000_t75" style="width:49.2pt;height:19.8pt" o:ole="">
            <v:imagedata r:id="rId350" o:title=""/>
          </v:shape>
          <o:OLEObject Type="Embed" ProgID="Equation.DSMT4" ShapeID="_x0000_i1196" DrawAspect="Content" ObjectID="_1654062668" r:id="rId351"/>
        </w:object>
      </w:r>
      <w:r w:rsidR="00CD4A66">
        <w:t xml:space="preserve"> is false for an element of </w:t>
      </w:r>
      <w:r w:rsidR="00CD4A66" w:rsidRPr="00CD4A66">
        <w:rPr>
          <w:i/>
        </w:rPr>
        <w:t>S</w:t>
      </w:r>
      <w:r w:rsidR="00CD4A66">
        <w:t xml:space="preserve">, so </w:t>
      </w:r>
      <w:r w:rsidRPr="002F340C">
        <w:rPr>
          <w:position w:val="-14"/>
        </w:rPr>
        <w:object w:dxaOrig="1380" w:dyaOrig="400" w14:anchorId="4C413134">
          <v:shape id="_x0000_i1197" type="#_x0000_t75" style="width:69pt;height:19.8pt" o:ole="">
            <v:imagedata r:id="rId352" o:title=""/>
          </v:shape>
          <o:OLEObject Type="Embed" ProgID="Equation.DSMT4" ShapeID="_x0000_i1197" DrawAspect="Content" ObjectID="_1654062669" r:id="rId353"/>
        </w:object>
      </w:r>
      <w:r w:rsidR="00CD4A66">
        <w:t xml:space="preserve"> is not true, thus </w:t>
      </w:r>
      <w:r w:rsidR="00CD4A66" w:rsidRPr="00CD4A66">
        <w:rPr>
          <w:i/>
        </w:rPr>
        <w:t>R</w:t>
      </w:r>
      <w:r w:rsidR="00CD4A66">
        <w:t xml:space="preserve"> is not </w:t>
      </w:r>
      <w:r w:rsidR="005848D1">
        <w:t>reflexive</w:t>
      </w:r>
      <w:r w:rsidR="00CD4A66">
        <w:t>.</w:t>
      </w:r>
    </w:p>
    <w:p w14:paraId="63F2C8A6" w14:textId="77777777" w:rsidR="00F442F5" w:rsidRDefault="00F442F5" w:rsidP="007D4257"/>
    <w:p w14:paraId="74088595" w14:textId="77777777" w:rsidR="00013091" w:rsidRDefault="00013091" w:rsidP="007D4257"/>
    <w:p w14:paraId="05F999F2" w14:textId="77777777" w:rsidR="00013091" w:rsidRPr="009F7E3A" w:rsidRDefault="00013091" w:rsidP="00013091">
      <w:pPr>
        <w:spacing w:line="360" w:lineRule="auto"/>
        <w:rPr>
          <w:sz w:val="28"/>
          <w:szCs w:val="28"/>
        </w:rPr>
      </w:pPr>
      <w:r w:rsidRPr="009F7E3A">
        <w:rPr>
          <w:b/>
          <w:i/>
          <w:sz w:val="28"/>
          <w:szCs w:val="28"/>
        </w:rPr>
        <w:t>Exercise</w:t>
      </w:r>
    </w:p>
    <w:p w14:paraId="53939348" w14:textId="77777777" w:rsidR="00F442F5" w:rsidRDefault="00F442F5" w:rsidP="00F442F5">
      <w:r>
        <w:t xml:space="preserve">Show that the relation </w:t>
      </w:r>
      <w:r w:rsidR="002F340C" w:rsidRPr="002F340C">
        <w:rPr>
          <w:position w:val="-6"/>
        </w:rPr>
        <w:object w:dxaOrig="680" w:dyaOrig="279" w14:anchorId="7C097852">
          <v:shape id="_x0000_i1198" type="#_x0000_t75" style="width:34.2pt;height:13.8pt" o:ole="">
            <v:imagedata r:id="rId354" o:title=""/>
          </v:shape>
          <o:OLEObject Type="Embed" ProgID="Equation.DSMT4" ShapeID="_x0000_i1198" DrawAspect="Content" ObjectID="_1654062670" r:id="rId355"/>
        </w:object>
      </w:r>
      <w:r>
        <w:t xml:space="preserve"> on nonempty set </w:t>
      </w:r>
      <w:r w:rsidR="002F340C" w:rsidRPr="002F340C">
        <w:rPr>
          <w:position w:val="-6"/>
        </w:rPr>
        <w:object w:dxaOrig="660" w:dyaOrig="279" w14:anchorId="1259D93A">
          <v:shape id="_x0000_i1199" type="#_x0000_t75" style="width:33pt;height:13.8pt" o:ole="">
            <v:imagedata r:id="rId356" o:title=""/>
          </v:shape>
          <o:OLEObject Type="Embed" ProgID="Equation.DSMT4" ShapeID="_x0000_i1199" DrawAspect="Content" ObjectID="_1654062671" r:id="rId357"/>
        </w:object>
      </w:r>
      <w:r>
        <w:t xml:space="preserve"> is </w:t>
      </w:r>
      <w:r w:rsidR="007E49C3">
        <w:t xml:space="preserve">reflexive, </w:t>
      </w:r>
      <w:r>
        <w:t>symmetric and transitive.</w:t>
      </w:r>
    </w:p>
    <w:p w14:paraId="5F861E1A" w14:textId="77777777" w:rsidR="00013091" w:rsidRPr="009032BE" w:rsidRDefault="00013091" w:rsidP="00E32F0E">
      <w:pPr>
        <w:spacing w:before="120" w:after="120" w:line="240" w:lineRule="auto"/>
        <w:rPr>
          <w:b/>
          <w:i/>
          <w:color w:val="FF0000"/>
          <w:sz w:val="28"/>
          <w:u w:val="single"/>
        </w:rPr>
      </w:pPr>
      <w:r w:rsidRPr="009032BE">
        <w:rPr>
          <w:b/>
          <w:i/>
          <w:color w:val="FF0000"/>
          <w:sz w:val="28"/>
          <w:u w:val="single"/>
        </w:rPr>
        <w:t>Solution</w:t>
      </w:r>
    </w:p>
    <w:p w14:paraId="373DA955" w14:textId="77777777" w:rsidR="00013091" w:rsidRDefault="00013091" w:rsidP="00054981">
      <w:pPr>
        <w:ind w:left="360"/>
      </w:pPr>
      <w:r>
        <w:t xml:space="preserve"> </w:t>
      </w:r>
      <w:r w:rsidR="00177AA2">
        <w:t xml:space="preserve">Since the domain is empty, then the relation is </w:t>
      </w:r>
      <w:r w:rsidR="007A6B7C">
        <w:t xml:space="preserve">vacuously </w:t>
      </w:r>
      <w:r w:rsidR="00177AA2">
        <w:t>reflexive, symmetric and transitive</w:t>
      </w:r>
      <w:r w:rsidR="007A6B7C">
        <w:t xml:space="preserve"> s </w:t>
      </w:r>
    </w:p>
    <w:p w14:paraId="5395EC35" w14:textId="77777777" w:rsidR="00F442F5" w:rsidRDefault="00F442F5" w:rsidP="007D4257"/>
    <w:p w14:paraId="39938E49" w14:textId="77777777" w:rsidR="007E49C3" w:rsidRDefault="007E49C3" w:rsidP="007D4257"/>
    <w:p w14:paraId="6CC668F9" w14:textId="77777777" w:rsidR="00013091" w:rsidRPr="009F7E3A" w:rsidRDefault="00013091" w:rsidP="00013091">
      <w:pPr>
        <w:spacing w:line="360" w:lineRule="auto"/>
        <w:rPr>
          <w:sz w:val="28"/>
          <w:szCs w:val="28"/>
        </w:rPr>
      </w:pPr>
      <w:r w:rsidRPr="009F7E3A">
        <w:rPr>
          <w:b/>
          <w:i/>
          <w:sz w:val="28"/>
          <w:szCs w:val="28"/>
        </w:rPr>
        <w:t>Exercise</w:t>
      </w:r>
    </w:p>
    <w:p w14:paraId="12B60C39" w14:textId="77777777" w:rsidR="0008585B" w:rsidRDefault="0008585B" w:rsidP="007D4257">
      <w:r>
        <w:t>Give an example of a relation on a set that is</w:t>
      </w:r>
    </w:p>
    <w:p w14:paraId="6CFFB29B" w14:textId="77777777" w:rsidR="0008585B" w:rsidRDefault="0008585B" w:rsidP="006E1245">
      <w:pPr>
        <w:pStyle w:val="ListParagraph"/>
        <w:numPr>
          <w:ilvl w:val="0"/>
          <w:numId w:val="2"/>
        </w:numPr>
        <w:ind w:left="540"/>
      </w:pPr>
      <w:r>
        <w:t xml:space="preserve">both symmetric and </w:t>
      </w:r>
      <w:r w:rsidR="000306D2">
        <w:t>antisymmetric</w:t>
      </w:r>
    </w:p>
    <w:p w14:paraId="2873E496" w14:textId="77777777" w:rsidR="0008585B" w:rsidRDefault="0008585B" w:rsidP="006E1245">
      <w:pPr>
        <w:pStyle w:val="ListParagraph"/>
        <w:numPr>
          <w:ilvl w:val="0"/>
          <w:numId w:val="2"/>
        </w:numPr>
        <w:ind w:left="540"/>
      </w:pPr>
      <w:r>
        <w:t>neither symmetric nor antisymmetric</w:t>
      </w:r>
    </w:p>
    <w:p w14:paraId="01152723" w14:textId="77777777" w:rsidR="003B79B1" w:rsidRPr="009032BE" w:rsidRDefault="003B79B1" w:rsidP="00E32F0E">
      <w:pPr>
        <w:spacing w:before="120" w:after="120" w:line="240" w:lineRule="auto"/>
        <w:rPr>
          <w:b/>
          <w:i/>
          <w:color w:val="FF0000"/>
          <w:sz w:val="28"/>
          <w:u w:val="single"/>
        </w:rPr>
      </w:pPr>
      <w:r w:rsidRPr="009032BE">
        <w:rPr>
          <w:b/>
          <w:i/>
          <w:color w:val="FF0000"/>
          <w:sz w:val="28"/>
          <w:u w:val="single"/>
        </w:rPr>
        <w:t>Solution</w:t>
      </w:r>
    </w:p>
    <w:p w14:paraId="238B189F" w14:textId="77777777" w:rsidR="003B79B1" w:rsidRDefault="00377B3E" w:rsidP="006E1245">
      <w:pPr>
        <w:pStyle w:val="ListParagraph"/>
        <w:numPr>
          <w:ilvl w:val="0"/>
          <w:numId w:val="10"/>
        </w:numPr>
      </w:pPr>
      <w:r>
        <w:t>The empty set on {</w:t>
      </w:r>
      <w:r w:rsidRPr="00377B3E">
        <w:rPr>
          <w:i/>
        </w:rPr>
        <w:t>a</w:t>
      </w:r>
      <w:r>
        <w:t xml:space="preserve">} </w:t>
      </w:r>
      <w:r>
        <w:sym w:font="Symbol" w:char="F02D"/>
      </w:r>
      <w:r>
        <w:t xml:space="preserve"> vacuously symmetric and antisymmetric</w:t>
      </w:r>
    </w:p>
    <w:p w14:paraId="2A3C5A5D" w14:textId="77777777" w:rsidR="00377B3E" w:rsidRDefault="00377B3E" w:rsidP="00E32F0E">
      <w:pPr>
        <w:pStyle w:val="ListParagraph"/>
        <w:numPr>
          <w:ilvl w:val="0"/>
          <w:numId w:val="10"/>
        </w:numPr>
        <w:spacing w:line="240" w:lineRule="auto"/>
      </w:pPr>
      <w:r>
        <w:t>{(</w:t>
      </w:r>
      <w:r w:rsidRPr="00377B3E">
        <w:rPr>
          <w:i/>
        </w:rPr>
        <w:t>a, b</w:t>
      </w:r>
      <w:r>
        <w:t>), (</w:t>
      </w:r>
      <w:r w:rsidRPr="00377B3E">
        <w:rPr>
          <w:i/>
        </w:rPr>
        <w:t>b, a</w:t>
      </w:r>
      <w:r>
        <w:t>), (</w:t>
      </w:r>
      <w:r w:rsidRPr="00377B3E">
        <w:rPr>
          <w:i/>
        </w:rPr>
        <w:t>a, c</w:t>
      </w:r>
      <w:r>
        <w:t>)} on {</w:t>
      </w:r>
      <w:r w:rsidRPr="00377B3E">
        <w:rPr>
          <w:i/>
        </w:rPr>
        <w:t>a, b, c</w:t>
      </w:r>
      <w:r>
        <w:t>}</w:t>
      </w:r>
    </w:p>
    <w:p w14:paraId="68637584" w14:textId="77777777" w:rsidR="000A7C25" w:rsidRDefault="000A7C25" w:rsidP="00013091">
      <w:pPr>
        <w:spacing w:line="360" w:lineRule="auto"/>
        <w:rPr>
          <w:b/>
          <w:i/>
          <w:sz w:val="28"/>
          <w:szCs w:val="28"/>
        </w:rPr>
      </w:pPr>
      <w:r>
        <w:rPr>
          <w:b/>
          <w:i/>
          <w:sz w:val="28"/>
          <w:szCs w:val="28"/>
        </w:rPr>
        <w:br w:type="page"/>
      </w:r>
    </w:p>
    <w:p w14:paraId="4AA03556" w14:textId="77777777" w:rsidR="00013091" w:rsidRPr="009F7E3A" w:rsidRDefault="00013091" w:rsidP="00013091">
      <w:pPr>
        <w:spacing w:line="360" w:lineRule="auto"/>
        <w:rPr>
          <w:sz w:val="28"/>
          <w:szCs w:val="28"/>
        </w:rPr>
      </w:pPr>
      <w:r w:rsidRPr="009F7E3A">
        <w:rPr>
          <w:b/>
          <w:i/>
          <w:sz w:val="28"/>
          <w:szCs w:val="28"/>
        </w:rPr>
        <w:lastRenderedPageBreak/>
        <w:t>Exercise</w:t>
      </w:r>
    </w:p>
    <w:p w14:paraId="7F2B0772" w14:textId="77777777" w:rsidR="008C7BC0" w:rsidRDefault="00924E93" w:rsidP="007D4257">
      <w:r>
        <w:t xml:space="preserve">A relation </w:t>
      </w:r>
      <w:r w:rsidRPr="00924E93">
        <w:rPr>
          <w:i/>
        </w:rPr>
        <w:t>R</w:t>
      </w:r>
      <w:r>
        <w:t xml:space="preserve"> is called </w:t>
      </w:r>
      <w:r w:rsidRPr="00924E93">
        <w:rPr>
          <w:b/>
          <w:i/>
        </w:rPr>
        <w:t>asymmetric</w:t>
      </w:r>
      <w:r>
        <w:t xml:space="preserve"> if </w:t>
      </w:r>
      <w:r w:rsidR="002F340C" w:rsidRPr="002F340C">
        <w:rPr>
          <w:position w:val="-14"/>
        </w:rPr>
        <w:object w:dxaOrig="1040" w:dyaOrig="400" w14:anchorId="1BEF4E3B">
          <v:shape id="_x0000_i1200" type="#_x0000_t75" style="width:52.2pt;height:19.8pt" o:ole="">
            <v:imagedata r:id="rId358" o:title=""/>
          </v:shape>
          <o:OLEObject Type="Embed" ProgID="Equation.DSMT4" ShapeID="_x0000_i1200" DrawAspect="Content" ObjectID="_1654062672" r:id="rId359"/>
        </w:object>
      </w:r>
      <w:r>
        <w:t xml:space="preserve">implies that </w:t>
      </w:r>
      <w:r w:rsidR="002F340C" w:rsidRPr="002F340C">
        <w:rPr>
          <w:position w:val="-14"/>
        </w:rPr>
        <w:object w:dxaOrig="1040" w:dyaOrig="400" w14:anchorId="4698DDD6">
          <v:shape id="_x0000_i1201" type="#_x0000_t75" style="width:52.2pt;height:19.8pt" o:ole="">
            <v:imagedata r:id="rId360" o:title=""/>
          </v:shape>
          <o:OLEObject Type="Embed" ProgID="Equation.DSMT4" ShapeID="_x0000_i1201" DrawAspect="Content" ObjectID="_1654062673" r:id="rId361"/>
        </w:object>
      </w:r>
      <w:r>
        <w:t>. Explore the notion of an asymmetric relation to the following</w:t>
      </w:r>
    </w:p>
    <w:p w14:paraId="30C98D23" w14:textId="77777777" w:rsidR="00924E93" w:rsidRDefault="00924E93" w:rsidP="006E1245">
      <w:pPr>
        <w:pStyle w:val="ListParagraph"/>
        <w:numPr>
          <w:ilvl w:val="0"/>
          <w:numId w:val="3"/>
        </w:numPr>
        <w:ind w:left="1080"/>
      </w:pPr>
      <w:r>
        <w:t>{(2, 2), (2, 3), (2, 4), (3, 2), (3, 3), (3, 4)}</w:t>
      </w:r>
    </w:p>
    <w:p w14:paraId="3F3840C5" w14:textId="77777777" w:rsidR="00924E93" w:rsidRDefault="00924E93" w:rsidP="006E1245">
      <w:pPr>
        <w:pStyle w:val="ListParagraph"/>
        <w:numPr>
          <w:ilvl w:val="0"/>
          <w:numId w:val="3"/>
        </w:numPr>
        <w:ind w:left="1080"/>
      </w:pPr>
      <w:r>
        <w:t>{(1, 1), (1, 2), (2, 1), (2, 2), (3, 3), (4, 4)}</w:t>
      </w:r>
    </w:p>
    <w:p w14:paraId="6C19A339" w14:textId="77777777" w:rsidR="00924E93" w:rsidRDefault="00924E93" w:rsidP="006E1245">
      <w:pPr>
        <w:pStyle w:val="ListParagraph"/>
        <w:numPr>
          <w:ilvl w:val="0"/>
          <w:numId w:val="3"/>
        </w:numPr>
        <w:ind w:left="1080"/>
      </w:pPr>
      <w:r>
        <w:t>{(2, 4), (4, 2)}</w:t>
      </w:r>
    </w:p>
    <w:p w14:paraId="2E97C3DC" w14:textId="77777777" w:rsidR="00924E93" w:rsidRDefault="00924E93" w:rsidP="006E1245">
      <w:pPr>
        <w:pStyle w:val="ListParagraph"/>
        <w:numPr>
          <w:ilvl w:val="0"/>
          <w:numId w:val="3"/>
        </w:numPr>
        <w:ind w:left="1080"/>
      </w:pPr>
      <w:r>
        <w:t>{(1, 2), (2, 3), (3, 4)}</w:t>
      </w:r>
    </w:p>
    <w:p w14:paraId="0F419608" w14:textId="77777777" w:rsidR="00924E93" w:rsidRDefault="00924E93" w:rsidP="006E1245">
      <w:pPr>
        <w:pStyle w:val="ListParagraph"/>
        <w:numPr>
          <w:ilvl w:val="0"/>
          <w:numId w:val="3"/>
        </w:numPr>
        <w:ind w:left="1080"/>
      </w:pPr>
      <w:r>
        <w:t>{(1, 1), (2, 2), (3, 3), (4, 4)}</w:t>
      </w:r>
    </w:p>
    <w:p w14:paraId="622572D7" w14:textId="77777777" w:rsidR="00924E93" w:rsidRDefault="00924E93" w:rsidP="006E1245">
      <w:pPr>
        <w:pStyle w:val="ListParagraph"/>
        <w:numPr>
          <w:ilvl w:val="0"/>
          <w:numId w:val="3"/>
        </w:numPr>
        <w:ind w:left="1080"/>
      </w:pPr>
      <w:r>
        <w:t>{</w:t>
      </w:r>
      <w:r w:rsidR="007D0AF9">
        <w:t>(</w:t>
      </w:r>
      <w:r>
        <w:t>1, 3</w:t>
      </w:r>
      <w:r w:rsidR="007D0AF9">
        <w:t>)</w:t>
      </w:r>
      <w:r>
        <w:t>, (1, 4), (2, 3), (2, 4), (3, 1), (3, 4)}</w:t>
      </w:r>
    </w:p>
    <w:p w14:paraId="51B39C50" w14:textId="77777777" w:rsidR="00924E93" w:rsidRDefault="00924E93" w:rsidP="006E1245">
      <w:pPr>
        <w:pStyle w:val="ListParagraph"/>
        <w:numPr>
          <w:ilvl w:val="0"/>
          <w:numId w:val="3"/>
        </w:numPr>
        <w:ind w:left="1080"/>
      </w:pPr>
      <w:r w:rsidRPr="00501BD1">
        <w:rPr>
          <w:i/>
        </w:rPr>
        <w:t>a</w:t>
      </w:r>
      <w:r>
        <w:t xml:space="preserve"> is taller than </w:t>
      </w:r>
      <w:r w:rsidRPr="00501BD1">
        <w:rPr>
          <w:i/>
        </w:rPr>
        <w:t>b</w:t>
      </w:r>
      <w:r>
        <w:t>.</w:t>
      </w:r>
    </w:p>
    <w:p w14:paraId="72808CB7" w14:textId="77777777" w:rsidR="00924E93" w:rsidRDefault="00924E93" w:rsidP="006E1245">
      <w:pPr>
        <w:pStyle w:val="ListParagraph"/>
        <w:numPr>
          <w:ilvl w:val="0"/>
          <w:numId w:val="3"/>
        </w:numPr>
        <w:ind w:left="1080"/>
      </w:pPr>
      <w:r>
        <w:rPr>
          <w:i/>
        </w:rPr>
        <w:t xml:space="preserve">a </w:t>
      </w:r>
      <w:r w:rsidRPr="00501BD1">
        <w:t>and</w:t>
      </w:r>
      <w:r>
        <w:rPr>
          <w:i/>
        </w:rPr>
        <w:t xml:space="preserve"> b </w:t>
      </w:r>
      <w:r>
        <w:t>were born on the same day</w:t>
      </w:r>
    </w:p>
    <w:p w14:paraId="48A338A6" w14:textId="77777777" w:rsidR="00924E93" w:rsidRDefault="00924E93" w:rsidP="006E1245">
      <w:pPr>
        <w:pStyle w:val="ListParagraph"/>
        <w:numPr>
          <w:ilvl w:val="0"/>
          <w:numId w:val="3"/>
        </w:numPr>
        <w:ind w:left="1080"/>
      </w:pPr>
      <w:r>
        <w:rPr>
          <w:i/>
        </w:rPr>
        <w:t xml:space="preserve">a </w:t>
      </w:r>
      <w:r>
        <w:t xml:space="preserve">has the same first name as </w:t>
      </w:r>
      <w:r w:rsidRPr="00501BD1">
        <w:rPr>
          <w:i/>
        </w:rPr>
        <w:t>b</w:t>
      </w:r>
      <w:r>
        <w:t>.</w:t>
      </w:r>
    </w:p>
    <w:p w14:paraId="38C10EFF" w14:textId="77777777" w:rsidR="00924E93" w:rsidRDefault="00924E93" w:rsidP="006E1245">
      <w:pPr>
        <w:pStyle w:val="ListParagraph"/>
        <w:numPr>
          <w:ilvl w:val="0"/>
          <w:numId w:val="3"/>
        </w:numPr>
        <w:ind w:left="1080"/>
      </w:pPr>
      <w:r>
        <w:rPr>
          <w:i/>
        </w:rPr>
        <w:t xml:space="preserve">a </w:t>
      </w:r>
      <w:r w:rsidRPr="00501BD1">
        <w:t>and</w:t>
      </w:r>
      <w:r>
        <w:rPr>
          <w:i/>
        </w:rPr>
        <w:t xml:space="preserve"> b</w:t>
      </w:r>
      <w:r>
        <w:t xml:space="preserve"> have a common grandparent.</w:t>
      </w:r>
    </w:p>
    <w:p w14:paraId="61692C8B" w14:textId="77777777" w:rsidR="00DE36B5" w:rsidRPr="009032BE" w:rsidRDefault="00DE36B5" w:rsidP="00DE36B5">
      <w:pPr>
        <w:spacing w:before="120" w:after="120"/>
        <w:rPr>
          <w:b/>
          <w:i/>
          <w:color w:val="FF0000"/>
          <w:sz w:val="28"/>
          <w:u w:val="single"/>
        </w:rPr>
      </w:pPr>
      <w:r w:rsidRPr="009032BE">
        <w:rPr>
          <w:b/>
          <w:i/>
          <w:color w:val="FF0000"/>
          <w:sz w:val="28"/>
          <w:u w:val="single"/>
        </w:rPr>
        <w:t>Solution</w:t>
      </w:r>
    </w:p>
    <w:p w14:paraId="1ADEBD85" w14:textId="77777777" w:rsidR="0008585B" w:rsidRDefault="00FC27F4" w:rsidP="00FC27F4">
      <w:pPr>
        <w:ind w:left="360"/>
      </w:pPr>
      <w:r>
        <w:t>The relations (</w:t>
      </w:r>
      <w:r w:rsidRPr="00FC27F4">
        <w:rPr>
          <w:b/>
          <w:i/>
        </w:rPr>
        <w:t>a</w:t>
      </w:r>
      <w:r>
        <w:t>), (</w:t>
      </w:r>
      <w:r w:rsidRPr="00FC27F4">
        <w:rPr>
          <w:b/>
          <w:i/>
        </w:rPr>
        <w:t>b</w:t>
      </w:r>
      <w:r>
        <w:t>), and (</w:t>
      </w:r>
      <w:r w:rsidRPr="00FC27F4">
        <w:rPr>
          <w:b/>
          <w:i/>
        </w:rPr>
        <w:t>c</w:t>
      </w:r>
      <w:r>
        <w:t xml:space="preserve">) are not </w:t>
      </w:r>
      <w:r w:rsidRPr="00FF71C5">
        <w:rPr>
          <w:i/>
        </w:rPr>
        <w:t>asymmetric</w:t>
      </w:r>
      <w:r>
        <w:t xml:space="preserve"> since they contain pairs of the form (</w:t>
      </w:r>
      <w:r w:rsidRPr="00FC27F4">
        <w:rPr>
          <w:i/>
        </w:rPr>
        <w:t>x, x</w:t>
      </w:r>
      <w:r>
        <w:t>)</w:t>
      </w:r>
    </w:p>
    <w:p w14:paraId="6E1955CE" w14:textId="77777777" w:rsidR="007D0AF9" w:rsidRDefault="007D0AF9" w:rsidP="00FC27F4">
      <w:pPr>
        <w:ind w:left="360"/>
      </w:pPr>
      <w:r>
        <w:t>The relation (</w:t>
      </w:r>
      <w:r>
        <w:rPr>
          <w:b/>
          <w:i/>
        </w:rPr>
        <w:t>f</w:t>
      </w:r>
      <w:r>
        <w:t xml:space="preserve">) is not </w:t>
      </w:r>
      <w:r w:rsidRPr="00FF71C5">
        <w:rPr>
          <w:i/>
        </w:rPr>
        <w:t>asymmetric</w:t>
      </w:r>
      <w:r>
        <w:t xml:space="preserve"> since both (</w:t>
      </w:r>
      <w:r w:rsidR="00547D73">
        <w:t>1</w:t>
      </w:r>
      <w:r>
        <w:t xml:space="preserve">, </w:t>
      </w:r>
      <w:r w:rsidR="00547D73">
        <w:t>3</w:t>
      </w:r>
      <w:r>
        <w:t>) and (</w:t>
      </w:r>
      <w:r w:rsidR="00547D73">
        <w:t>3</w:t>
      </w:r>
      <w:r>
        <w:t xml:space="preserve">, </w:t>
      </w:r>
      <w:r w:rsidR="00547D73">
        <w:t>1</w:t>
      </w:r>
      <w:r>
        <w:t>) are in the relation</w:t>
      </w:r>
    </w:p>
    <w:p w14:paraId="5CFDAC68" w14:textId="77777777" w:rsidR="00DE36B5" w:rsidRDefault="007D0AF9" w:rsidP="007D0AF9">
      <w:pPr>
        <w:ind w:left="360"/>
        <w:rPr>
          <w:i/>
        </w:rPr>
      </w:pPr>
      <w:r>
        <w:t>The relation (</w:t>
      </w:r>
      <w:r>
        <w:rPr>
          <w:b/>
          <w:i/>
        </w:rPr>
        <w:t>d</w:t>
      </w:r>
      <w:r>
        <w:t xml:space="preserve">) is not </w:t>
      </w:r>
      <w:r w:rsidRPr="00FF71C5">
        <w:rPr>
          <w:i/>
        </w:rPr>
        <w:t>asymmetric</w:t>
      </w:r>
    </w:p>
    <w:p w14:paraId="0ACBF344" w14:textId="77777777" w:rsidR="00323341" w:rsidRDefault="00323341" w:rsidP="00323341">
      <w:pPr>
        <w:ind w:left="360"/>
      </w:pPr>
      <w:r>
        <w:t>The relation (</w:t>
      </w:r>
      <w:r>
        <w:rPr>
          <w:b/>
          <w:i/>
        </w:rPr>
        <w:t>g</w:t>
      </w:r>
      <w:r>
        <w:t xml:space="preserve">) is </w:t>
      </w:r>
      <w:r w:rsidRPr="00FF71C5">
        <w:rPr>
          <w:i/>
        </w:rPr>
        <w:t>asymmetric</w:t>
      </w:r>
      <w:r>
        <w:t xml:space="preserve"> since if </w:t>
      </w:r>
      <w:r w:rsidRPr="00323341">
        <w:rPr>
          <w:i/>
        </w:rPr>
        <w:t>a</w:t>
      </w:r>
      <w:r>
        <w:t xml:space="preserve"> taller than </w:t>
      </w:r>
      <w:r w:rsidRPr="00323341">
        <w:rPr>
          <w:i/>
        </w:rPr>
        <w:t>b</w:t>
      </w:r>
      <w:r>
        <w:t xml:space="preserve">, then </w:t>
      </w:r>
      <w:r w:rsidRPr="00323341">
        <w:rPr>
          <w:i/>
        </w:rPr>
        <w:t>b</w:t>
      </w:r>
      <w:r>
        <w:t xml:space="preserve"> can’t be taller than </w:t>
      </w:r>
      <w:r w:rsidRPr="00323341">
        <w:rPr>
          <w:i/>
        </w:rPr>
        <w:t>a</w:t>
      </w:r>
      <w:r>
        <w:t>.</w:t>
      </w:r>
    </w:p>
    <w:p w14:paraId="4D40373E" w14:textId="77777777" w:rsidR="00323341" w:rsidRDefault="00101740" w:rsidP="00323341">
      <w:pPr>
        <w:ind w:left="360"/>
      </w:pPr>
      <w:r>
        <w:t>The relation (</w:t>
      </w:r>
      <w:r>
        <w:rPr>
          <w:b/>
          <w:i/>
        </w:rPr>
        <w:t>h</w:t>
      </w:r>
      <w:r>
        <w:t xml:space="preserve">) is not </w:t>
      </w:r>
      <w:r w:rsidRPr="00FF71C5">
        <w:rPr>
          <w:i/>
        </w:rPr>
        <w:t>asymmetric</w:t>
      </w:r>
      <w:r>
        <w:t xml:space="preserve"> since </w:t>
      </w:r>
      <w:r>
        <w:rPr>
          <w:i/>
        </w:rPr>
        <w:t xml:space="preserve">a </w:t>
      </w:r>
      <w:r w:rsidRPr="00501BD1">
        <w:t>and</w:t>
      </w:r>
      <w:r>
        <w:rPr>
          <w:i/>
        </w:rPr>
        <w:t xml:space="preserve"> b </w:t>
      </w:r>
      <w:r>
        <w:t xml:space="preserve">were born on the same day but </w:t>
      </w:r>
      <w:r w:rsidR="002F340C" w:rsidRPr="002F340C">
        <w:rPr>
          <w:position w:val="-6"/>
        </w:rPr>
        <w:object w:dxaOrig="560" w:dyaOrig="279" w14:anchorId="7183419E">
          <v:shape id="_x0000_i1202" type="#_x0000_t75" style="width:28.2pt;height:13.8pt" o:ole="">
            <v:imagedata r:id="rId362" o:title=""/>
          </v:shape>
          <o:OLEObject Type="Embed" ProgID="Equation.DSMT4" ShapeID="_x0000_i1202" DrawAspect="Content" ObjectID="_1654062674" r:id="rId363"/>
        </w:object>
      </w:r>
      <w:r>
        <w:t xml:space="preserve"> </w:t>
      </w:r>
    </w:p>
    <w:p w14:paraId="33942090" w14:textId="77777777" w:rsidR="00101740" w:rsidRDefault="00101740" w:rsidP="00101740">
      <w:pPr>
        <w:ind w:left="360"/>
      </w:pPr>
      <w:r>
        <w:t>The relation (</w:t>
      </w:r>
      <w:r>
        <w:rPr>
          <w:b/>
          <w:i/>
        </w:rPr>
        <w:t>i</w:t>
      </w:r>
      <w:r>
        <w:t xml:space="preserve">) is not </w:t>
      </w:r>
      <w:r w:rsidRPr="00FF71C5">
        <w:rPr>
          <w:i/>
        </w:rPr>
        <w:t>asymmetric</w:t>
      </w:r>
      <w:r>
        <w:t xml:space="preserve"> since </w:t>
      </w:r>
      <w:r>
        <w:rPr>
          <w:i/>
        </w:rPr>
        <w:t xml:space="preserve">a </w:t>
      </w:r>
      <w:r>
        <w:t xml:space="preserve">has the same first name as </w:t>
      </w:r>
      <w:r w:rsidRPr="00501BD1">
        <w:rPr>
          <w:i/>
        </w:rPr>
        <w:t>b</w:t>
      </w:r>
      <w:r>
        <w:t xml:space="preserve"> but </w:t>
      </w:r>
      <w:r w:rsidR="002F340C" w:rsidRPr="002F340C">
        <w:rPr>
          <w:position w:val="-6"/>
        </w:rPr>
        <w:object w:dxaOrig="560" w:dyaOrig="279" w14:anchorId="5379334C">
          <v:shape id="_x0000_i1203" type="#_x0000_t75" style="width:28.2pt;height:13.8pt" o:ole="">
            <v:imagedata r:id="rId364" o:title=""/>
          </v:shape>
          <o:OLEObject Type="Embed" ProgID="Equation.DSMT4" ShapeID="_x0000_i1203" DrawAspect="Content" ObjectID="_1654062675" r:id="rId365"/>
        </w:object>
      </w:r>
      <w:r>
        <w:t xml:space="preserve"> </w:t>
      </w:r>
    </w:p>
    <w:p w14:paraId="54B20263" w14:textId="77777777" w:rsidR="00101740" w:rsidRDefault="00101740" w:rsidP="00101740">
      <w:pPr>
        <w:ind w:left="360"/>
      </w:pPr>
      <w:r>
        <w:t>The relation (</w:t>
      </w:r>
      <w:r>
        <w:rPr>
          <w:b/>
          <w:i/>
        </w:rPr>
        <w:t>j</w:t>
      </w:r>
      <w:r>
        <w:t xml:space="preserve">) is not </w:t>
      </w:r>
      <w:r w:rsidRPr="00FF71C5">
        <w:rPr>
          <w:i/>
        </w:rPr>
        <w:t>asymmetric</w:t>
      </w:r>
      <w:r>
        <w:t xml:space="preserve"> since </w:t>
      </w:r>
      <w:r>
        <w:rPr>
          <w:i/>
        </w:rPr>
        <w:t xml:space="preserve">a </w:t>
      </w:r>
      <w:r w:rsidRPr="00501BD1">
        <w:t>and</w:t>
      </w:r>
      <w:r>
        <w:rPr>
          <w:i/>
        </w:rPr>
        <w:t xml:space="preserve"> b</w:t>
      </w:r>
      <w:r>
        <w:t xml:space="preserve"> have a common grandparent but </w:t>
      </w:r>
      <w:r w:rsidR="002F340C" w:rsidRPr="002F340C">
        <w:rPr>
          <w:position w:val="-6"/>
        </w:rPr>
        <w:object w:dxaOrig="560" w:dyaOrig="279" w14:anchorId="6BB1CFD6">
          <v:shape id="_x0000_i1204" type="#_x0000_t75" style="width:28.2pt;height:13.8pt" o:ole="">
            <v:imagedata r:id="rId366" o:title=""/>
          </v:shape>
          <o:OLEObject Type="Embed" ProgID="Equation.DSMT4" ShapeID="_x0000_i1204" DrawAspect="Content" ObjectID="_1654062676" r:id="rId367"/>
        </w:object>
      </w:r>
      <w:r>
        <w:t xml:space="preserve"> </w:t>
      </w:r>
    </w:p>
    <w:p w14:paraId="4C127425" w14:textId="77777777" w:rsidR="00805B57" w:rsidRDefault="00805B57" w:rsidP="007D4257"/>
    <w:p w14:paraId="7AFE83A8" w14:textId="77777777" w:rsidR="00CF2563" w:rsidRDefault="00CF2563" w:rsidP="007D4257"/>
    <w:p w14:paraId="110DCA88" w14:textId="77777777" w:rsidR="00013091" w:rsidRPr="009F7E3A" w:rsidRDefault="00013091" w:rsidP="00F7024C">
      <w:pPr>
        <w:rPr>
          <w:sz w:val="28"/>
          <w:szCs w:val="28"/>
        </w:rPr>
      </w:pPr>
      <w:r w:rsidRPr="009F7E3A">
        <w:rPr>
          <w:b/>
          <w:i/>
          <w:sz w:val="28"/>
          <w:szCs w:val="28"/>
        </w:rPr>
        <w:t>Exercise</w:t>
      </w:r>
    </w:p>
    <w:p w14:paraId="591F78AE" w14:textId="77777777" w:rsidR="00805B57" w:rsidRDefault="0024755C" w:rsidP="00E32F0E">
      <w:pPr>
        <w:spacing w:line="240" w:lineRule="auto"/>
      </w:pPr>
      <w:r>
        <w:t>Let</w:t>
      </w:r>
      <w:r w:rsidRPr="0024755C">
        <w:rPr>
          <w:i/>
        </w:rPr>
        <w:t xml:space="preserve"> R</w:t>
      </w:r>
      <w:r>
        <w:t xml:space="preserve"> be the relation </w:t>
      </w:r>
      <w:r w:rsidR="002F340C" w:rsidRPr="002F340C">
        <w:rPr>
          <w:position w:val="-16"/>
        </w:rPr>
        <w:object w:dxaOrig="1860" w:dyaOrig="440" w14:anchorId="1F7F2DCB">
          <v:shape id="_x0000_i1205" type="#_x0000_t75" style="width:93pt;height:22.2pt" o:ole="">
            <v:imagedata r:id="rId368" o:title=""/>
          </v:shape>
          <o:OLEObject Type="Embed" ProgID="Equation.DSMT4" ShapeID="_x0000_i1205" DrawAspect="Content" ObjectID="_1654062677" r:id="rId369"/>
        </w:object>
      </w:r>
      <w:r w:rsidR="00F7024C">
        <w:t xml:space="preserve"> </w:t>
      </w:r>
      <w:r>
        <w:t>on the set of integers. Find</w:t>
      </w:r>
    </w:p>
    <w:p w14:paraId="27658AAC" w14:textId="77777777" w:rsidR="00003DFC" w:rsidRDefault="0024755C" w:rsidP="00E32F0E">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w14:anchorId="6D0C91B2">
          <v:shape id="_x0000_i1206" type="#_x0000_t75" style="width:22.8pt;height:18pt" o:ole="">
            <v:imagedata r:id="rId370" o:title=""/>
          </v:shape>
          <o:OLEObject Type="Embed" ProgID="Equation.DSMT4" ShapeID="_x0000_i1206" DrawAspect="Content" ObjectID="_1654062678" r:id="rId371"/>
        </w:object>
      </w:r>
      <w:r>
        <w:tab/>
      </w:r>
      <w:r w:rsidRPr="001519A3">
        <w:rPr>
          <w:b/>
          <w:i/>
        </w:rPr>
        <w:t>b)</w:t>
      </w:r>
      <w:r>
        <w:t xml:space="preserve"> </w:t>
      </w:r>
      <w:r w:rsidR="001519A3">
        <w:t xml:space="preserve"> </w:t>
      </w:r>
      <w:r w:rsidR="002F340C" w:rsidRPr="002F340C">
        <w:rPr>
          <w:position w:val="-4"/>
        </w:rPr>
        <w:object w:dxaOrig="240" w:dyaOrig="300" w14:anchorId="163E4869">
          <v:shape id="_x0000_i1207" type="#_x0000_t75" style="width:12pt;height:15pt" o:ole="">
            <v:imagedata r:id="rId372" o:title=""/>
          </v:shape>
          <o:OLEObject Type="Embed" ProgID="Equation.DSMT4" ShapeID="_x0000_i1207" DrawAspect="Content" ObjectID="_1654062679" r:id="rId373"/>
        </w:object>
      </w:r>
    </w:p>
    <w:p w14:paraId="7D85ABB1" w14:textId="77777777" w:rsidR="00DE36B5" w:rsidRPr="009032BE" w:rsidRDefault="00DE36B5" w:rsidP="00DE36B5">
      <w:pPr>
        <w:spacing w:before="120" w:after="120"/>
        <w:rPr>
          <w:b/>
          <w:i/>
          <w:color w:val="FF0000"/>
          <w:sz w:val="28"/>
          <w:u w:val="single"/>
        </w:rPr>
      </w:pPr>
      <w:r w:rsidRPr="009032BE">
        <w:rPr>
          <w:b/>
          <w:i/>
          <w:color w:val="FF0000"/>
          <w:sz w:val="28"/>
          <w:u w:val="single"/>
        </w:rPr>
        <w:t>Solution</w:t>
      </w:r>
    </w:p>
    <w:p w14:paraId="0C18A2E2" w14:textId="77777777" w:rsidR="001519A3" w:rsidRDefault="002F340C" w:rsidP="006E1245">
      <w:pPr>
        <w:pStyle w:val="ListParagraph"/>
        <w:numPr>
          <w:ilvl w:val="0"/>
          <w:numId w:val="11"/>
        </w:numPr>
      </w:pPr>
      <w:r w:rsidRPr="002F340C">
        <w:rPr>
          <w:position w:val="-14"/>
        </w:rPr>
        <w:object w:dxaOrig="5500" w:dyaOrig="460" w14:anchorId="6E6CA99A">
          <v:shape id="_x0000_i1208" type="#_x0000_t75" style="width:274.8pt;height:22.8pt" o:ole="">
            <v:imagedata r:id="rId374" o:title=""/>
          </v:shape>
          <o:OLEObject Type="Embed" ProgID="Equation.DSMT4" ShapeID="_x0000_i1208" DrawAspect="Content" ObjectID="_1654062680" r:id="rId375"/>
        </w:object>
      </w:r>
    </w:p>
    <w:p w14:paraId="282D7C10" w14:textId="77777777" w:rsidR="001519A3" w:rsidRDefault="002F340C" w:rsidP="00F7024C">
      <w:pPr>
        <w:pStyle w:val="ListParagraph"/>
        <w:numPr>
          <w:ilvl w:val="0"/>
          <w:numId w:val="11"/>
        </w:numPr>
        <w:spacing w:line="240" w:lineRule="auto"/>
      </w:pPr>
      <w:r w:rsidRPr="002F340C">
        <w:rPr>
          <w:position w:val="-18"/>
        </w:rPr>
        <w:object w:dxaOrig="5220" w:dyaOrig="480" w14:anchorId="59B36165">
          <v:shape id="_x0000_i1209" type="#_x0000_t75" style="width:261pt;height:24pt" o:ole="">
            <v:imagedata r:id="rId376" o:title=""/>
          </v:shape>
          <o:OLEObject Type="Embed" ProgID="Equation.DSMT4" ShapeID="_x0000_i1209" DrawAspect="Content" ObjectID="_1654062681" r:id="rId377"/>
        </w:object>
      </w:r>
    </w:p>
    <w:p w14:paraId="73FD41FC" w14:textId="77777777" w:rsidR="006512A5" w:rsidRDefault="006512A5" w:rsidP="001519A3"/>
    <w:p w14:paraId="55D94806" w14:textId="77777777" w:rsidR="00013091" w:rsidRDefault="00013091" w:rsidP="001519A3"/>
    <w:p w14:paraId="0BACE22E" w14:textId="77777777" w:rsidR="00013091" w:rsidRPr="009F7E3A" w:rsidRDefault="00013091" w:rsidP="00013091">
      <w:pPr>
        <w:spacing w:line="360" w:lineRule="auto"/>
        <w:rPr>
          <w:sz w:val="28"/>
          <w:szCs w:val="28"/>
        </w:rPr>
      </w:pPr>
      <w:r w:rsidRPr="009F7E3A">
        <w:rPr>
          <w:b/>
          <w:i/>
          <w:sz w:val="28"/>
          <w:szCs w:val="28"/>
        </w:rPr>
        <w:t>Exercise</w:t>
      </w:r>
    </w:p>
    <w:p w14:paraId="026DA394" w14:textId="77777777" w:rsidR="006512A5" w:rsidRDefault="006512A5" w:rsidP="00F7024C">
      <w:pPr>
        <w:spacing w:line="240" w:lineRule="auto"/>
      </w:pPr>
      <w:r>
        <w:t>Let</w:t>
      </w:r>
      <w:r w:rsidRPr="0024755C">
        <w:rPr>
          <w:i/>
        </w:rPr>
        <w:t xml:space="preserve"> R</w:t>
      </w:r>
      <w:r>
        <w:t xml:space="preserve"> be the relation </w:t>
      </w:r>
      <w:r w:rsidR="002F340C" w:rsidRPr="002F340C">
        <w:rPr>
          <w:position w:val="-16"/>
        </w:rPr>
        <w:object w:dxaOrig="2460" w:dyaOrig="440" w14:anchorId="51AC419F">
          <v:shape id="_x0000_i1210" type="#_x0000_t75" style="width:123pt;height:22.2pt" o:ole="">
            <v:imagedata r:id="rId378" o:title=""/>
          </v:shape>
          <o:OLEObject Type="Embed" ProgID="Equation.DSMT4" ShapeID="_x0000_i1210" DrawAspect="Content" ObjectID="_1654062682" r:id="rId379"/>
        </w:object>
      </w:r>
      <w:r>
        <w:t xml:space="preserve"> on the set of positive integers. Find</w:t>
      </w:r>
    </w:p>
    <w:p w14:paraId="43292654" w14:textId="77777777" w:rsidR="00C93613" w:rsidRDefault="00C93613" w:rsidP="00C93613">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w14:anchorId="585E5A1C">
          <v:shape id="_x0000_i1211" type="#_x0000_t75" style="width:22.8pt;height:18pt" o:ole="">
            <v:imagedata r:id="rId380" o:title=""/>
          </v:shape>
          <o:OLEObject Type="Embed" ProgID="Equation.DSMT4" ShapeID="_x0000_i1211" DrawAspect="Content" ObjectID="_1654062683" r:id="rId381"/>
        </w:object>
      </w:r>
      <w:r>
        <w:tab/>
      </w:r>
      <w:r w:rsidRPr="001519A3">
        <w:rPr>
          <w:b/>
          <w:i/>
        </w:rPr>
        <w:t>b)</w:t>
      </w:r>
      <w:r>
        <w:t xml:space="preserve">  </w:t>
      </w:r>
      <w:r w:rsidR="002F340C" w:rsidRPr="002F340C">
        <w:rPr>
          <w:position w:val="-4"/>
        </w:rPr>
        <w:object w:dxaOrig="240" w:dyaOrig="300" w14:anchorId="36B3CCD9">
          <v:shape id="_x0000_i1212" type="#_x0000_t75" style="width:12pt;height:15pt" o:ole="">
            <v:imagedata r:id="rId382" o:title=""/>
          </v:shape>
          <o:OLEObject Type="Embed" ProgID="Equation.DSMT4" ShapeID="_x0000_i1212" DrawAspect="Content" ObjectID="_1654062684" r:id="rId383"/>
        </w:object>
      </w:r>
    </w:p>
    <w:p w14:paraId="1CB03BE3" w14:textId="77777777" w:rsidR="00DE36B5" w:rsidRPr="009032BE" w:rsidRDefault="00DE36B5" w:rsidP="00DE36B5">
      <w:pPr>
        <w:spacing w:before="120" w:after="120"/>
        <w:rPr>
          <w:b/>
          <w:i/>
          <w:color w:val="FF0000"/>
          <w:sz w:val="28"/>
          <w:u w:val="single"/>
        </w:rPr>
      </w:pPr>
      <w:r w:rsidRPr="009032BE">
        <w:rPr>
          <w:b/>
          <w:i/>
          <w:color w:val="FF0000"/>
          <w:sz w:val="28"/>
          <w:u w:val="single"/>
        </w:rPr>
        <w:t>Solution</w:t>
      </w:r>
    </w:p>
    <w:p w14:paraId="2FF63601" w14:textId="77777777" w:rsidR="009043F0" w:rsidRDefault="002F340C" w:rsidP="006E1245">
      <w:pPr>
        <w:pStyle w:val="ListParagraph"/>
        <w:numPr>
          <w:ilvl w:val="0"/>
          <w:numId w:val="13"/>
        </w:numPr>
      </w:pPr>
      <w:r w:rsidRPr="002F340C">
        <w:rPr>
          <w:position w:val="-16"/>
        </w:rPr>
        <w:object w:dxaOrig="2700" w:dyaOrig="480" w14:anchorId="2AC67128">
          <v:shape id="_x0000_i1213" type="#_x0000_t75" style="width:135pt;height:24pt" o:ole="">
            <v:imagedata r:id="rId384" o:title=""/>
          </v:shape>
          <o:OLEObject Type="Embed" ProgID="Equation.DSMT4" ShapeID="_x0000_i1213" DrawAspect="Content" ObjectID="_1654062685" r:id="rId385"/>
        </w:object>
      </w:r>
    </w:p>
    <w:p w14:paraId="1382833B" w14:textId="77777777" w:rsidR="009043F0" w:rsidRDefault="002F340C" w:rsidP="006E1245">
      <w:pPr>
        <w:pStyle w:val="ListParagraph"/>
        <w:numPr>
          <w:ilvl w:val="0"/>
          <w:numId w:val="13"/>
        </w:numPr>
      </w:pPr>
      <w:r w:rsidRPr="002F340C">
        <w:rPr>
          <w:position w:val="-16"/>
        </w:rPr>
        <w:object w:dxaOrig="3240" w:dyaOrig="440" w14:anchorId="19EFDA95">
          <v:shape id="_x0000_i1214" type="#_x0000_t75" style="width:162pt;height:22.2pt" o:ole="">
            <v:imagedata r:id="rId386" o:title=""/>
          </v:shape>
          <o:OLEObject Type="Embed" ProgID="Equation.DSMT4" ShapeID="_x0000_i1214" DrawAspect="Content" ObjectID="_1654062686" r:id="rId387"/>
        </w:object>
      </w:r>
    </w:p>
    <w:p w14:paraId="10F1311F" w14:textId="77777777" w:rsidR="00013091" w:rsidRPr="009F7E3A" w:rsidRDefault="00013091" w:rsidP="00013091">
      <w:pPr>
        <w:spacing w:line="360" w:lineRule="auto"/>
        <w:rPr>
          <w:sz w:val="28"/>
          <w:szCs w:val="28"/>
        </w:rPr>
      </w:pPr>
      <w:r w:rsidRPr="009F7E3A">
        <w:rPr>
          <w:b/>
          <w:i/>
          <w:sz w:val="28"/>
          <w:szCs w:val="28"/>
        </w:rPr>
        <w:lastRenderedPageBreak/>
        <w:t>Exercise</w:t>
      </w:r>
    </w:p>
    <w:p w14:paraId="0FF63F11" w14:textId="77777777" w:rsidR="006512A5" w:rsidRDefault="006512A5" w:rsidP="006512A5">
      <w:r>
        <w:t>Let</w:t>
      </w:r>
      <w:r w:rsidRPr="0024755C">
        <w:rPr>
          <w:i/>
        </w:rPr>
        <w:t xml:space="preserve"> R</w:t>
      </w:r>
      <w:r>
        <w:t xml:space="preserve"> be the relation on the set of all states in the U.S. consisting of pairs (</w:t>
      </w:r>
      <w:r w:rsidRPr="006512A5">
        <w:rPr>
          <w:i/>
        </w:rPr>
        <w:t>a, b</w:t>
      </w:r>
      <w:r>
        <w:t xml:space="preserve">) where state </w:t>
      </w:r>
      <w:r w:rsidRPr="006512A5">
        <w:rPr>
          <w:i/>
        </w:rPr>
        <w:t>a</w:t>
      </w:r>
      <w:r>
        <w:t xml:space="preserve"> borders state </w:t>
      </w:r>
      <w:r w:rsidRPr="006512A5">
        <w:rPr>
          <w:i/>
        </w:rPr>
        <w:t>b</w:t>
      </w:r>
      <w:r>
        <w:t>. Find</w:t>
      </w:r>
    </w:p>
    <w:p w14:paraId="74DE299E" w14:textId="77777777" w:rsidR="00051599" w:rsidRDefault="00051599" w:rsidP="00051599">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w14:anchorId="21A151CF">
          <v:shape id="_x0000_i1215" type="#_x0000_t75" style="width:22.8pt;height:18pt" o:ole="">
            <v:imagedata r:id="rId388" o:title=""/>
          </v:shape>
          <o:OLEObject Type="Embed" ProgID="Equation.DSMT4" ShapeID="_x0000_i1215" DrawAspect="Content" ObjectID="_1654062687" r:id="rId389"/>
        </w:object>
      </w:r>
      <w:r>
        <w:tab/>
      </w:r>
      <w:r w:rsidRPr="001519A3">
        <w:rPr>
          <w:b/>
          <w:i/>
        </w:rPr>
        <w:t>b)</w:t>
      </w:r>
      <w:r>
        <w:t xml:space="preserve">  </w:t>
      </w:r>
      <w:r w:rsidR="002F340C" w:rsidRPr="002F340C">
        <w:rPr>
          <w:position w:val="-4"/>
        </w:rPr>
        <w:object w:dxaOrig="240" w:dyaOrig="300" w14:anchorId="44CC3735">
          <v:shape id="_x0000_i1216" type="#_x0000_t75" style="width:12pt;height:15pt" o:ole="">
            <v:imagedata r:id="rId390" o:title=""/>
          </v:shape>
          <o:OLEObject Type="Embed" ProgID="Equation.DSMT4" ShapeID="_x0000_i1216" DrawAspect="Content" ObjectID="_1654062688" r:id="rId391"/>
        </w:object>
      </w:r>
    </w:p>
    <w:p w14:paraId="09EF8651" w14:textId="77777777" w:rsidR="00DE36B5" w:rsidRPr="009032BE" w:rsidRDefault="00DE36B5" w:rsidP="003143F5">
      <w:pPr>
        <w:spacing w:before="120" w:after="120" w:line="240" w:lineRule="auto"/>
        <w:rPr>
          <w:b/>
          <w:i/>
          <w:color w:val="FF0000"/>
          <w:sz w:val="28"/>
          <w:u w:val="single"/>
        </w:rPr>
      </w:pPr>
      <w:r w:rsidRPr="009032BE">
        <w:rPr>
          <w:b/>
          <w:i/>
          <w:color w:val="FF0000"/>
          <w:sz w:val="28"/>
          <w:u w:val="single"/>
        </w:rPr>
        <w:t>Solution</w:t>
      </w:r>
    </w:p>
    <w:p w14:paraId="450084E7" w14:textId="77777777" w:rsidR="006512A5" w:rsidRDefault="004C4C0F" w:rsidP="006E1245">
      <w:pPr>
        <w:pStyle w:val="ListParagraph"/>
        <w:numPr>
          <w:ilvl w:val="0"/>
          <w:numId w:val="12"/>
        </w:numPr>
      </w:pPr>
      <w:r>
        <w:t xml:space="preserve">Since this relation is symmetric, </w:t>
      </w:r>
      <w:r w:rsidR="002F340C" w:rsidRPr="002F340C">
        <w:rPr>
          <w:position w:val="-4"/>
        </w:rPr>
        <w:object w:dxaOrig="880" w:dyaOrig="360" w14:anchorId="696ED141">
          <v:shape id="_x0000_i1217" type="#_x0000_t75" style="width:43.8pt;height:18pt" o:ole="">
            <v:imagedata r:id="rId392" o:title=""/>
          </v:shape>
          <o:OLEObject Type="Embed" ProgID="Equation.DSMT4" ShapeID="_x0000_i1217" DrawAspect="Content" ObjectID="_1654062689" r:id="rId393"/>
        </w:object>
      </w:r>
    </w:p>
    <w:p w14:paraId="3FF76397" w14:textId="77777777" w:rsidR="004C4C0F" w:rsidRDefault="004C4C0F" w:rsidP="006E1245">
      <w:pPr>
        <w:pStyle w:val="ListParagraph"/>
        <w:numPr>
          <w:ilvl w:val="0"/>
          <w:numId w:val="12"/>
        </w:numPr>
      </w:pPr>
      <w:r>
        <w:t>This relation consists of all pairs (</w:t>
      </w:r>
      <w:r w:rsidRPr="004C4C0F">
        <w:rPr>
          <w:i/>
        </w:rPr>
        <w:t>a, b</w:t>
      </w:r>
      <w:r>
        <w:t xml:space="preserve">) in which state </w:t>
      </w:r>
      <w:r w:rsidRPr="004C4C0F">
        <w:rPr>
          <w:i/>
        </w:rPr>
        <w:t>a</w:t>
      </w:r>
      <w:r>
        <w:t xml:space="preserve"> does not border state </w:t>
      </w:r>
      <w:r w:rsidRPr="004C4C0F">
        <w:rPr>
          <w:i/>
        </w:rPr>
        <w:t>b</w:t>
      </w:r>
      <w:r>
        <w:t>.</w:t>
      </w:r>
    </w:p>
    <w:p w14:paraId="10B47140" w14:textId="77777777" w:rsidR="006512A5" w:rsidRDefault="006512A5" w:rsidP="001519A3"/>
    <w:p w14:paraId="75694C1C" w14:textId="77777777" w:rsidR="006512A5" w:rsidRDefault="006512A5" w:rsidP="001519A3"/>
    <w:p w14:paraId="6399C049" w14:textId="77777777" w:rsidR="00013091" w:rsidRPr="009F7E3A" w:rsidRDefault="00013091" w:rsidP="00013091">
      <w:pPr>
        <w:spacing w:line="360" w:lineRule="auto"/>
        <w:rPr>
          <w:sz w:val="28"/>
          <w:szCs w:val="28"/>
        </w:rPr>
      </w:pPr>
      <w:r w:rsidRPr="009F7E3A">
        <w:rPr>
          <w:b/>
          <w:i/>
          <w:sz w:val="28"/>
          <w:szCs w:val="28"/>
        </w:rPr>
        <w:t>Exercise</w:t>
      </w:r>
    </w:p>
    <w:p w14:paraId="1C72A2F0" w14:textId="77777777" w:rsidR="000C727B" w:rsidRDefault="000C727B" w:rsidP="001519A3">
      <w:r>
        <w:t xml:space="preserve">Let </w:t>
      </w:r>
      <w:r w:rsidR="002F340C" w:rsidRPr="002F340C">
        <w:rPr>
          <w:position w:val="-18"/>
        </w:rPr>
        <w:object w:dxaOrig="2900" w:dyaOrig="440" w14:anchorId="5B5EA51F">
          <v:shape id="_x0000_i1218" type="#_x0000_t75" style="width:145.2pt;height:22.2pt" o:ole="">
            <v:imagedata r:id="rId394" o:title=""/>
          </v:shape>
          <o:OLEObject Type="Embed" ProgID="Equation.DSMT4" ShapeID="_x0000_i1218" DrawAspect="Content" ObjectID="_1654062690" r:id="rId395"/>
        </w:object>
      </w:r>
      <w:r w:rsidR="005A79FF">
        <w:t xml:space="preserve"> and </w:t>
      </w:r>
      <w:r w:rsidR="002F340C" w:rsidRPr="002F340C">
        <w:rPr>
          <w:position w:val="-18"/>
        </w:rPr>
        <w:object w:dxaOrig="7540" w:dyaOrig="440" w14:anchorId="58F16F6D">
          <v:shape id="_x0000_i1219" type="#_x0000_t75" style="width:376.8pt;height:22.2pt" o:ole="">
            <v:imagedata r:id="rId396" o:title=""/>
          </v:shape>
          <o:OLEObject Type="Embed" ProgID="Equation.DSMT4" ShapeID="_x0000_i1219" DrawAspect="Content" ObjectID="_1654062691" r:id="rId397"/>
        </w:object>
      </w:r>
      <w:r w:rsidR="005A79FF">
        <w:t xml:space="preserve"> be relation from {1, 2, 3} to {1, 2, 3, 4}. Find</w:t>
      </w:r>
    </w:p>
    <w:tbl>
      <w:tblPr>
        <w:tblStyle w:val="TableGrid"/>
        <w:tblW w:w="4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7"/>
        <w:gridCol w:w="2176"/>
        <w:gridCol w:w="2161"/>
        <w:gridCol w:w="2176"/>
      </w:tblGrid>
      <w:tr w:rsidR="00D9195F" w14:paraId="68D5BF61" w14:textId="77777777" w:rsidTr="00DE36B5">
        <w:tc>
          <w:tcPr>
            <w:tcW w:w="2161" w:type="dxa"/>
          </w:tcPr>
          <w:p w14:paraId="74E192AC" w14:textId="77777777" w:rsidR="00D9195F" w:rsidRDefault="002F340C" w:rsidP="002F340C">
            <w:r w:rsidRPr="002F340C">
              <w:rPr>
                <w:position w:val="-18"/>
              </w:rPr>
              <w:object w:dxaOrig="1320" w:dyaOrig="420" w14:anchorId="414C8848">
                <v:shape id="_x0000_i1220" type="#_x0000_t75" style="width:66pt;height:21pt" o:ole="">
                  <v:imagedata r:id="rId398" o:title=""/>
                </v:shape>
                <o:OLEObject Type="Embed" ProgID="Equation.DSMT4" ShapeID="_x0000_i1220" DrawAspect="Content" ObjectID="_1654062692" r:id="rId399"/>
              </w:object>
            </w:r>
          </w:p>
        </w:tc>
        <w:tc>
          <w:tcPr>
            <w:tcW w:w="2161" w:type="dxa"/>
          </w:tcPr>
          <w:p w14:paraId="0CC4C740" w14:textId="77777777" w:rsidR="00D9195F" w:rsidRDefault="002F340C" w:rsidP="002F340C">
            <w:r w:rsidRPr="002F340C">
              <w:rPr>
                <w:position w:val="-18"/>
              </w:rPr>
              <w:object w:dxaOrig="1320" w:dyaOrig="420" w14:anchorId="30150A46">
                <v:shape id="_x0000_i1221" type="#_x0000_t75" style="width:66pt;height:21pt" o:ole="">
                  <v:imagedata r:id="rId400" o:title=""/>
                </v:shape>
                <o:OLEObject Type="Embed" ProgID="Equation.DSMT4" ShapeID="_x0000_i1221" DrawAspect="Content" ObjectID="_1654062693" r:id="rId401"/>
              </w:object>
            </w:r>
          </w:p>
        </w:tc>
        <w:tc>
          <w:tcPr>
            <w:tcW w:w="2146" w:type="dxa"/>
          </w:tcPr>
          <w:p w14:paraId="741C91FA" w14:textId="77777777" w:rsidR="00D9195F" w:rsidRDefault="002F340C" w:rsidP="002F340C">
            <w:r w:rsidRPr="002F340C">
              <w:rPr>
                <w:position w:val="-18"/>
              </w:rPr>
              <w:object w:dxaOrig="1280" w:dyaOrig="420" w14:anchorId="3237EA49">
                <v:shape id="_x0000_i1222" type="#_x0000_t75" style="width:64.2pt;height:21pt" o:ole="">
                  <v:imagedata r:id="rId402" o:title=""/>
                </v:shape>
                <o:OLEObject Type="Embed" ProgID="Equation.DSMT4" ShapeID="_x0000_i1222" DrawAspect="Content" ObjectID="_1654062694" r:id="rId403"/>
              </w:object>
            </w:r>
          </w:p>
        </w:tc>
        <w:tc>
          <w:tcPr>
            <w:tcW w:w="2161" w:type="dxa"/>
          </w:tcPr>
          <w:p w14:paraId="071918B6" w14:textId="77777777" w:rsidR="00D9195F" w:rsidRDefault="002F340C" w:rsidP="002F340C">
            <w:r w:rsidRPr="002F340C">
              <w:rPr>
                <w:position w:val="-18"/>
              </w:rPr>
              <w:object w:dxaOrig="1320" w:dyaOrig="420" w14:anchorId="2623B79B">
                <v:shape id="_x0000_i1223" type="#_x0000_t75" style="width:66pt;height:21pt" o:ole="">
                  <v:imagedata r:id="rId404" o:title=""/>
                </v:shape>
                <o:OLEObject Type="Embed" ProgID="Equation.DSMT4" ShapeID="_x0000_i1223" DrawAspect="Content" ObjectID="_1654062695" r:id="rId405"/>
              </w:object>
            </w:r>
          </w:p>
        </w:tc>
      </w:tr>
    </w:tbl>
    <w:p w14:paraId="6B1BCE18" w14:textId="77777777" w:rsidR="00DE36B5" w:rsidRPr="009032BE" w:rsidRDefault="00DE36B5" w:rsidP="00DE36B5">
      <w:pPr>
        <w:spacing w:before="120" w:after="120"/>
        <w:rPr>
          <w:b/>
          <w:i/>
          <w:color w:val="FF0000"/>
          <w:sz w:val="28"/>
          <w:u w:val="single"/>
        </w:rPr>
      </w:pPr>
      <w:r w:rsidRPr="009032BE">
        <w:rPr>
          <w:b/>
          <w:i/>
          <w:color w:val="FF0000"/>
          <w:sz w:val="28"/>
          <w:u w:val="single"/>
        </w:rPr>
        <w:t>Solution</w:t>
      </w:r>
    </w:p>
    <w:p w14:paraId="24BE511A" w14:textId="77777777" w:rsidR="005A79FF" w:rsidRDefault="002F340C" w:rsidP="006E1245">
      <w:pPr>
        <w:pStyle w:val="ListParagraph"/>
        <w:numPr>
          <w:ilvl w:val="0"/>
          <w:numId w:val="14"/>
        </w:numPr>
        <w:ind w:left="720"/>
      </w:pPr>
      <w:r w:rsidRPr="002F340C">
        <w:rPr>
          <w:position w:val="-18"/>
        </w:rPr>
        <w:object w:dxaOrig="8559" w:dyaOrig="440" w14:anchorId="43477AEB">
          <v:shape id="_x0000_i1224" type="#_x0000_t75" style="width:427.8pt;height:22.2pt" o:ole="">
            <v:imagedata r:id="rId406" o:title=""/>
          </v:shape>
          <o:OLEObject Type="Embed" ProgID="Equation.DSMT4" ShapeID="_x0000_i1224" DrawAspect="Content" ObjectID="_1654062696" r:id="rId407"/>
        </w:object>
      </w:r>
    </w:p>
    <w:p w14:paraId="343A18F4" w14:textId="77777777" w:rsidR="005A12A8" w:rsidRDefault="002F340C" w:rsidP="006E1245">
      <w:pPr>
        <w:pStyle w:val="ListParagraph"/>
        <w:numPr>
          <w:ilvl w:val="0"/>
          <w:numId w:val="14"/>
        </w:numPr>
        <w:ind w:left="720"/>
      </w:pPr>
      <w:r w:rsidRPr="002F340C">
        <w:rPr>
          <w:position w:val="-18"/>
        </w:rPr>
        <w:object w:dxaOrig="3940" w:dyaOrig="440" w14:anchorId="28435965">
          <v:shape id="_x0000_i1225" type="#_x0000_t75" style="width:196.8pt;height:22.2pt" o:ole="">
            <v:imagedata r:id="rId408" o:title=""/>
          </v:shape>
          <o:OLEObject Type="Embed" ProgID="Equation.DSMT4" ShapeID="_x0000_i1225" DrawAspect="Content" ObjectID="_1654062697" r:id="rId409"/>
        </w:object>
      </w:r>
    </w:p>
    <w:p w14:paraId="33DC1F8F" w14:textId="77777777" w:rsidR="00596662" w:rsidRDefault="002F340C" w:rsidP="006E1245">
      <w:pPr>
        <w:pStyle w:val="ListParagraph"/>
        <w:numPr>
          <w:ilvl w:val="0"/>
          <w:numId w:val="14"/>
        </w:numPr>
        <w:ind w:left="720"/>
      </w:pPr>
      <w:r w:rsidRPr="002F340C">
        <w:rPr>
          <w:position w:val="-18"/>
        </w:rPr>
        <w:object w:dxaOrig="1300" w:dyaOrig="420" w14:anchorId="3AC9513B">
          <v:shape id="_x0000_i1226" type="#_x0000_t75" style="width:64.8pt;height:21pt" o:ole="">
            <v:imagedata r:id="rId410" o:title=""/>
          </v:shape>
          <o:OLEObject Type="Embed" ProgID="Equation.DSMT4" ShapeID="_x0000_i1226" DrawAspect="Content" ObjectID="_1654062698" r:id="rId411"/>
        </w:object>
      </w:r>
    </w:p>
    <w:p w14:paraId="1EB37F67" w14:textId="77777777" w:rsidR="00596662" w:rsidRDefault="002F340C" w:rsidP="006E1245">
      <w:pPr>
        <w:pStyle w:val="ListParagraph"/>
        <w:numPr>
          <w:ilvl w:val="0"/>
          <w:numId w:val="14"/>
        </w:numPr>
        <w:ind w:left="720"/>
      </w:pPr>
      <w:r w:rsidRPr="002F340C">
        <w:rPr>
          <w:position w:val="-18"/>
        </w:rPr>
        <w:object w:dxaOrig="5679" w:dyaOrig="440" w14:anchorId="583E2098">
          <v:shape id="_x0000_i1227" type="#_x0000_t75" style="width:283.8pt;height:22.2pt" o:ole="">
            <v:imagedata r:id="rId412" o:title=""/>
          </v:shape>
          <o:OLEObject Type="Embed" ProgID="Equation.DSMT4" ShapeID="_x0000_i1227" DrawAspect="Content" ObjectID="_1654062699" r:id="rId413"/>
        </w:object>
      </w:r>
    </w:p>
    <w:p w14:paraId="672B4CB6" w14:textId="77777777" w:rsidR="00805B57" w:rsidRDefault="00805B57" w:rsidP="007D4257"/>
    <w:p w14:paraId="032AC819" w14:textId="77777777" w:rsidR="00ED7C61" w:rsidRDefault="00ED7C61" w:rsidP="007D4257"/>
    <w:p w14:paraId="1B4B22BA" w14:textId="77777777" w:rsidR="00A60B22" w:rsidRPr="009F7E3A" w:rsidRDefault="00A60B22" w:rsidP="00A60B22">
      <w:pPr>
        <w:spacing w:line="360" w:lineRule="auto"/>
        <w:rPr>
          <w:sz w:val="28"/>
          <w:szCs w:val="28"/>
        </w:rPr>
      </w:pPr>
      <w:r w:rsidRPr="009F7E3A">
        <w:rPr>
          <w:b/>
          <w:i/>
          <w:sz w:val="28"/>
          <w:szCs w:val="28"/>
        </w:rPr>
        <w:t>Exercise</w:t>
      </w:r>
    </w:p>
    <w:p w14:paraId="2C800387" w14:textId="77777777" w:rsidR="00ED7C61" w:rsidRDefault="00F66CC3" w:rsidP="007D4257">
      <w:r>
        <w:t>Let the relation R = {(1, 2), (1, 3), (2, 3), (2, 4), (3, 1)} and the relation S = {(2, 1), (3, 1), (3, 2), (4, 2)}</w:t>
      </w:r>
    </w:p>
    <w:p w14:paraId="4614273D" w14:textId="77777777" w:rsidR="00F66CC3" w:rsidRDefault="00F66CC3" w:rsidP="007D4257">
      <w:r>
        <w:t xml:space="preserve">Find </w:t>
      </w:r>
      <w:r w:rsidR="002F340C" w:rsidRPr="002F340C">
        <w:rPr>
          <w:position w:val="-6"/>
        </w:rPr>
        <w:object w:dxaOrig="540" w:dyaOrig="279" w14:anchorId="62755117">
          <v:shape id="_x0000_i1228" type="#_x0000_t75" style="width:27pt;height:13.8pt" o:ole="">
            <v:imagedata r:id="rId414" o:title=""/>
          </v:shape>
          <o:OLEObject Type="Embed" ProgID="Equation.DSMT4" ShapeID="_x0000_i1228" DrawAspect="Content" ObjectID="_1654062700" r:id="rId415"/>
        </w:object>
      </w:r>
    </w:p>
    <w:p w14:paraId="0E3216CC" w14:textId="77777777" w:rsidR="00A60B22" w:rsidRPr="009032BE" w:rsidRDefault="00A60B22" w:rsidP="00A60B22">
      <w:pPr>
        <w:spacing w:before="120" w:after="120"/>
        <w:rPr>
          <w:b/>
          <w:i/>
          <w:color w:val="FF0000"/>
          <w:sz w:val="28"/>
          <w:u w:val="single"/>
        </w:rPr>
      </w:pPr>
      <w:r w:rsidRPr="009032BE">
        <w:rPr>
          <w:b/>
          <w:i/>
          <w:color w:val="FF0000"/>
          <w:sz w:val="28"/>
          <w:u w:val="single"/>
        </w:rPr>
        <w:t>Solution</w:t>
      </w:r>
    </w:p>
    <w:p w14:paraId="32A13619" w14:textId="77777777" w:rsidR="00A465BE" w:rsidRDefault="002F340C" w:rsidP="00A465BE">
      <w:pPr>
        <w:ind w:left="360"/>
      </w:pPr>
      <w:r w:rsidRPr="002F340C">
        <w:rPr>
          <w:position w:val="-14"/>
        </w:rPr>
        <w:object w:dxaOrig="4239" w:dyaOrig="400" w14:anchorId="49B4D272">
          <v:shape id="_x0000_i1229" type="#_x0000_t75" style="width:211.8pt;height:19.8pt" o:ole="">
            <v:imagedata r:id="rId416" o:title=""/>
          </v:shape>
          <o:OLEObject Type="Embed" ProgID="Equation.DSMT4" ShapeID="_x0000_i1229" DrawAspect="Content" ObjectID="_1654062701" r:id="rId417"/>
        </w:object>
      </w:r>
    </w:p>
    <w:p w14:paraId="6DA53A71" w14:textId="77777777" w:rsidR="00A465BE" w:rsidRDefault="002F340C" w:rsidP="00DA4E2C">
      <w:pPr>
        <w:ind w:left="360"/>
      </w:pPr>
      <w:r w:rsidRPr="002F340C">
        <w:rPr>
          <w:position w:val="-14"/>
        </w:rPr>
        <w:object w:dxaOrig="4300" w:dyaOrig="400" w14:anchorId="38FA3941">
          <v:shape id="_x0000_i1230" type="#_x0000_t75" style="width:214.8pt;height:19.8pt" o:ole="">
            <v:imagedata r:id="rId418" o:title=""/>
          </v:shape>
          <o:OLEObject Type="Embed" ProgID="Equation.DSMT4" ShapeID="_x0000_i1230" DrawAspect="Content" ObjectID="_1654062702" r:id="rId419"/>
        </w:object>
      </w:r>
    </w:p>
    <w:p w14:paraId="76BFE753" w14:textId="77777777" w:rsidR="00DA4E2C" w:rsidRDefault="002F340C" w:rsidP="00DA4E2C">
      <w:pPr>
        <w:ind w:left="360"/>
      </w:pPr>
      <w:r w:rsidRPr="002F340C">
        <w:rPr>
          <w:position w:val="-14"/>
        </w:rPr>
        <w:object w:dxaOrig="4300" w:dyaOrig="400" w14:anchorId="72734448">
          <v:shape id="_x0000_i1231" type="#_x0000_t75" style="width:214.8pt;height:19.8pt" o:ole="">
            <v:imagedata r:id="rId420" o:title=""/>
          </v:shape>
          <o:OLEObject Type="Embed" ProgID="Equation.DSMT4" ShapeID="_x0000_i1231" DrawAspect="Content" ObjectID="_1654062703" r:id="rId421"/>
        </w:object>
      </w:r>
    </w:p>
    <w:p w14:paraId="3B1A591C" w14:textId="77777777" w:rsidR="00DA4E2C" w:rsidRDefault="002F340C" w:rsidP="00DA4E2C">
      <w:pPr>
        <w:ind w:left="360"/>
      </w:pPr>
      <w:r w:rsidRPr="002F340C">
        <w:rPr>
          <w:position w:val="-14"/>
        </w:rPr>
        <w:object w:dxaOrig="4220" w:dyaOrig="400" w14:anchorId="4B0F7DE9">
          <v:shape id="_x0000_i1232" type="#_x0000_t75" style="width:211.2pt;height:19.8pt" o:ole="">
            <v:imagedata r:id="rId422" o:title=""/>
          </v:shape>
          <o:OLEObject Type="Embed" ProgID="Equation.DSMT4" ShapeID="_x0000_i1232" DrawAspect="Content" ObjectID="_1654062704" r:id="rId423"/>
        </w:object>
      </w:r>
    </w:p>
    <w:p w14:paraId="7CD947AF" w14:textId="77777777" w:rsidR="00EB3D7F" w:rsidRDefault="002F340C" w:rsidP="003771F4">
      <w:pPr>
        <w:ind w:left="360"/>
      </w:pPr>
      <w:r w:rsidRPr="002F340C">
        <w:rPr>
          <w:position w:val="-14"/>
        </w:rPr>
        <w:object w:dxaOrig="3800" w:dyaOrig="400" w14:anchorId="2C5E21F2">
          <v:shape id="_x0000_i1233" type="#_x0000_t75" style="width:190.2pt;height:19.8pt" o:ole="">
            <v:imagedata r:id="rId424" o:title=""/>
          </v:shape>
          <o:OLEObject Type="Embed" ProgID="Equation.DSMT4" ShapeID="_x0000_i1233" DrawAspect="Content" ObjectID="_1654062705" r:id="rId425"/>
        </w:object>
      </w:r>
    </w:p>
    <w:p w14:paraId="369FED7A" w14:textId="77777777" w:rsidR="00003DFC" w:rsidRDefault="00003DFC" w:rsidP="007D4257"/>
    <w:p w14:paraId="30662030" w14:textId="77777777" w:rsidR="006362BA" w:rsidRDefault="006362BA" w:rsidP="007D4257"/>
    <w:p w14:paraId="58ED941F" w14:textId="77777777" w:rsidR="008B2831" w:rsidRDefault="008B2831" w:rsidP="00DD4B0E">
      <w:pPr>
        <w:spacing w:line="360" w:lineRule="auto"/>
        <w:rPr>
          <w:b/>
          <w:i/>
          <w:sz w:val="28"/>
          <w:szCs w:val="28"/>
        </w:rPr>
      </w:pPr>
      <w:r>
        <w:rPr>
          <w:b/>
          <w:i/>
          <w:sz w:val="28"/>
          <w:szCs w:val="28"/>
        </w:rPr>
        <w:br w:type="page"/>
      </w:r>
    </w:p>
    <w:p w14:paraId="2D585C6E" w14:textId="77777777" w:rsidR="00DD4B0E" w:rsidRPr="009F7E3A" w:rsidRDefault="00DD4B0E" w:rsidP="00DD4B0E">
      <w:pPr>
        <w:spacing w:line="360" w:lineRule="auto"/>
        <w:rPr>
          <w:sz w:val="28"/>
          <w:szCs w:val="28"/>
        </w:rPr>
      </w:pPr>
      <w:r w:rsidRPr="009F7E3A">
        <w:rPr>
          <w:b/>
          <w:i/>
          <w:sz w:val="28"/>
          <w:szCs w:val="28"/>
        </w:rPr>
        <w:lastRenderedPageBreak/>
        <w:t>Exercise</w:t>
      </w:r>
    </w:p>
    <w:p w14:paraId="31DEA268" w14:textId="77777777" w:rsidR="00C8564B" w:rsidRDefault="002F340C" w:rsidP="00BA0A04">
      <w:pPr>
        <w:tabs>
          <w:tab w:val="left" w:pos="3960"/>
          <w:tab w:val="left" w:pos="7020"/>
        </w:tabs>
        <w:spacing w:line="240" w:lineRule="auto"/>
        <w:ind w:left="720"/>
      </w:pPr>
      <w:r w:rsidRPr="002F340C">
        <w:rPr>
          <w:position w:val="-22"/>
        </w:rPr>
        <w:object w:dxaOrig="2380" w:dyaOrig="560" w14:anchorId="324913A3">
          <v:shape id="_x0000_i1234" type="#_x0000_t75" style="width:118.8pt;height:28.2pt" o:ole="">
            <v:imagedata r:id="rId426" o:title=""/>
          </v:shape>
          <o:OLEObject Type="Embed" ProgID="Equation.DSMT4" ShapeID="_x0000_i1234" DrawAspect="Content" ObjectID="_1654062706" r:id="rId427"/>
        </w:object>
      </w:r>
      <w:r w:rsidR="002C38C1">
        <w:tab/>
      </w:r>
      <w:r w:rsidRPr="002F340C">
        <w:rPr>
          <w:position w:val="-22"/>
        </w:rPr>
        <w:object w:dxaOrig="2400" w:dyaOrig="560" w14:anchorId="38831C12">
          <v:shape id="_x0000_i1235" type="#_x0000_t75" style="width:120pt;height:28.2pt" o:ole="">
            <v:imagedata r:id="rId428" o:title=""/>
          </v:shape>
          <o:OLEObject Type="Embed" ProgID="Equation.DSMT4" ShapeID="_x0000_i1235" DrawAspect="Content" ObjectID="_1654062707" r:id="rId429"/>
        </w:object>
      </w:r>
      <w:r w:rsidR="00BA0A04">
        <w:tab/>
      </w:r>
      <w:r w:rsidRPr="002F340C">
        <w:rPr>
          <w:position w:val="-22"/>
        </w:rPr>
        <w:object w:dxaOrig="2420" w:dyaOrig="560" w14:anchorId="18D8BFCC">
          <v:shape id="_x0000_i1236" type="#_x0000_t75" style="width:121.2pt;height:28.2pt" o:ole="">
            <v:imagedata r:id="rId430" o:title=""/>
          </v:shape>
          <o:OLEObject Type="Embed" ProgID="Equation.DSMT4" ShapeID="_x0000_i1236" DrawAspect="Content" ObjectID="_1654062708" r:id="rId431"/>
        </w:object>
      </w:r>
    </w:p>
    <w:p w14:paraId="45093D55" w14:textId="77777777" w:rsidR="00BA0A04" w:rsidRDefault="002F340C" w:rsidP="00BA0A04">
      <w:pPr>
        <w:tabs>
          <w:tab w:val="left" w:pos="3960"/>
          <w:tab w:val="left" w:pos="7020"/>
        </w:tabs>
        <w:spacing w:line="240" w:lineRule="auto"/>
        <w:ind w:left="720"/>
      </w:pPr>
      <w:r w:rsidRPr="002F340C">
        <w:rPr>
          <w:position w:val="-22"/>
        </w:rPr>
        <w:object w:dxaOrig="2420" w:dyaOrig="560" w14:anchorId="4E42C61B">
          <v:shape id="_x0000_i1237" type="#_x0000_t75" style="width:121.2pt;height:28.2pt" o:ole="">
            <v:imagedata r:id="rId432" o:title=""/>
          </v:shape>
          <o:OLEObject Type="Embed" ProgID="Equation.DSMT4" ShapeID="_x0000_i1237" DrawAspect="Content" ObjectID="_1654062709" r:id="rId433"/>
        </w:object>
      </w:r>
      <w:r w:rsidR="00BA0A04">
        <w:tab/>
      </w:r>
      <w:r w:rsidRPr="002F340C">
        <w:rPr>
          <w:position w:val="-22"/>
        </w:rPr>
        <w:object w:dxaOrig="2420" w:dyaOrig="560" w14:anchorId="72B6E135">
          <v:shape id="_x0000_i1238" type="#_x0000_t75" style="width:121.2pt;height:28.2pt" o:ole="">
            <v:imagedata r:id="rId434" o:title=""/>
          </v:shape>
          <o:OLEObject Type="Embed" ProgID="Equation.DSMT4" ShapeID="_x0000_i1238" DrawAspect="Content" ObjectID="_1654062710" r:id="rId435"/>
        </w:object>
      </w:r>
      <w:r w:rsidR="00BA0A04">
        <w:tab/>
      </w:r>
      <w:r w:rsidRPr="002F340C">
        <w:rPr>
          <w:position w:val="-22"/>
        </w:rPr>
        <w:object w:dxaOrig="2420" w:dyaOrig="560" w14:anchorId="6CEAA191">
          <v:shape id="_x0000_i1239" type="#_x0000_t75" style="width:121.2pt;height:28.2pt" o:ole="">
            <v:imagedata r:id="rId436" o:title=""/>
          </v:shape>
          <o:OLEObject Type="Embed" ProgID="Equation.DSMT4" ShapeID="_x0000_i1239" DrawAspect="Content" ObjectID="_1654062711" r:id="rId437"/>
        </w:object>
      </w:r>
    </w:p>
    <w:p w14:paraId="0E82BFA5" w14:textId="77777777" w:rsidR="00DA1A0B" w:rsidRDefault="00DA1A0B" w:rsidP="00DA1A0B">
      <w:pPr>
        <w:tabs>
          <w:tab w:val="left" w:pos="4320"/>
        </w:tabs>
      </w:pPr>
      <w:r>
        <w:t>Find the following:</w:t>
      </w:r>
    </w:p>
    <w:p w14:paraId="48FEE7A5" w14:textId="77777777" w:rsidR="006362BA" w:rsidRDefault="002F340C" w:rsidP="00C8564B">
      <w:pPr>
        <w:tabs>
          <w:tab w:val="left" w:pos="2340"/>
          <w:tab w:val="left" w:pos="4320"/>
          <w:tab w:val="left" w:pos="6120"/>
          <w:tab w:val="left" w:pos="7920"/>
        </w:tabs>
        <w:ind w:left="360"/>
      </w:pPr>
      <w:r w:rsidRPr="002F340C">
        <w:rPr>
          <w:position w:val="-18"/>
        </w:rPr>
        <w:object w:dxaOrig="1300" w:dyaOrig="420" w14:anchorId="00452680">
          <v:shape id="_x0000_i1240" type="#_x0000_t75" style="width:64.8pt;height:21pt" o:ole="">
            <v:imagedata r:id="rId438" o:title=""/>
          </v:shape>
          <o:OLEObject Type="Embed" ProgID="Equation.DSMT4" ShapeID="_x0000_i1240" DrawAspect="Content" ObjectID="_1654062712" r:id="rId439"/>
        </w:object>
      </w:r>
      <w:r w:rsidR="00C8564B">
        <w:tab/>
      </w:r>
      <w:r w:rsidRPr="002F340C">
        <w:rPr>
          <w:position w:val="-18"/>
        </w:rPr>
        <w:object w:dxaOrig="1300" w:dyaOrig="420" w14:anchorId="77E2A27C">
          <v:shape id="_x0000_i1241" type="#_x0000_t75" style="width:64.8pt;height:21pt" o:ole="">
            <v:imagedata r:id="rId440" o:title=""/>
          </v:shape>
          <o:OLEObject Type="Embed" ProgID="Equation.DSMT4" ShapeID="_x0000_i1241" DrawAspect="Content" ObjectID="_1654062713" r:id="rId441"/>
        </w:object>
      </w:r>
      <w:r w:rsidR="00C8564B">
        <w:tab/>
      </w:r>
      <w:r w:rsidRPr="002F340C">
        <w:rPr>
          <w:position w:val="-18"/>
        </w:rPr>
        <w:object w:dxaOrig="1340" w:dyaOrig="420" w14:anchorId="4C8072C6">
          <v:shape id="_x0000_i1242" type="#_x0000_t75" style="width:67.2pt;height:21pt" o:ole="">
            <v:imagedata r:id="rId442" o:title=""/>
          </v:shape>
          <o:OLEObject Type="Embed" ProgID="Equation.DSMT4" ShapeID="_x0000_i1242" DrawAspect="Content" ObjectID="_1654062714" r:id="rId443"/>
        </w:object>
      </w:r>
      <w:r w:rsidR="00C8564B">
        <w:tab/>
      </w:r>
      <w:r w:rsidRPr="002F340C">
        <w:rPr>
          <w:position w:val="-18"/>
        </w:rPr>
        <w:object w:dxaOrig="1359" w:dyaOrig="420" w14:anchorId="76BFE43A">
          <v:shape id="_x0000_i1243" type="#_x0000_t75" style="width:67.8pt;height:21pt" o:ole="">
            <v:imagedata r:id="rId444" o:title=""/>
          </v:shape>
          <o:OLEObject Type="Embed" ProgID="Equation.DSMT4" ShapeID="_x0000_i1243" DrawAspect="Content" ObjectID="_1654062715" r:id="rId445"/>
        </w:object>
      </w:r>
      <w:r w:rsidR="00C8564B">
        <w:tab/>
      </w:r>
      <w:r w:rsidRPr="002F340C">
        <w:rPr>
          <w:position w:val="-18"/>
        </w:rPr>
        <w:object w:dxaOrig="1280" w:dyaOrig="420" w14:anchorId="3AA37E28">
          <v:shape id="_x0000_i1244" type="#_x0000_t75" style="width:64.2pt;height:21pt" o:ole="">
            <v:imagedata r:id="rId446" o:title=""/>
          </v:shape>
          <o:OLEObject Type="Embed" ProgID="Equation.DSMT4" ShapeID="_x0000_i1244" DrawAspect="Content" ObjectID="_1654062716" r:id="rId447"/>
        </w:object>
      </w:r>
    </w:p>
    <w:p w14:paraId="76098273" w14:textId="77777777" w:rsidR="00EF5730" w:rsidRDefault="002F340C" w:rsidP="00EF5730">
      <w:pPr>
        <w:tabs>
          <w:tab w:val="left" w:pos="2340"/>
          <w:tab w:val="left" w:pos="4320"/>
          <w:tab w:val="left" w:pos="6120"/>
          <w:tab w:val="left" w:pos="7920"/>
        </w:tabs>
        <w:ind w:left="360"/>
      </w:pPr>
      <w:r w:rsidRPr="002F340C">
        <w:rPr>
          <w:position w:val="-18"/>
        </w:rPr>
        <w:object w:dxaOrig="1359" w:dyaOrig="420" w14:anchorId="2D2B8C64">
          <v:shape id="_x0000_i1245" type="#_x0000_t75" style="width:67.8pt;height:21pt" o:ole="">
            <v:imagedata r:id="rId448" o:title=""/>
          </v:shape>
          <o:OLEObject Type="Embed" ProgID="Equation.DSMT4" ShapeID="_x0000_i1245" DrawAspect="Content" ObjectID="_1654062717" r:id="rId449"/>
        </w:object>
      </w:r>
      <w:r w:rsidR="00EF5730">
        <w:tab/>
      </w:r>
      <w:r w:rsidRPr="002F340C">
        <w:rPr>
          <w:position w:val="-18"/>
        </w:rPr>
        <w:object w:dxaOrig="1359" w:dyaOrig="420" w14:anchorId="7AB59338">
          <v:shape id="_x0000_i1246" type="#_x0000_t75" style="width:67.8pt;height:21pt" o:ole="">
            <v:imagedata r:id="rId450" o:title=""/>
          </v:shape>
          <o:OLEObject Type="Embed" ProgID="Equation.DSMT4" ShapeID="_x0000_i1246" DrawAspect="Content" ObjectID="_1654062718" r:id="rId451"/>
        </w:object>
      </w:r>
      <w:r w:rsidR="00EF5730">
        <w:tab/>
      </w:r>
      <w:r w:rsidRPr="002F340C">
        <w:rPr>
          <w:position w:val="-18"/>
        </w:rPr>
        <w:object w:dxaOrig="1380" w:dyaOrig="420" w14:anchorId="22DDC2B5">
          <v:shape id="_x0000_i1247" type="#_x0000_t75" style="width:69pt;height:21pt" o:ole="">
            <v:imagedata r:id="rId452" o:title=""/>
          </v:shape>
          <o:OLEObject Type="Embed" ProgID="Equation.DSMT4" ShapeID="_x0000_i1247" DrawAspect="Content" ObjectID="_1654062719" r:id="rId453"/>
        </w:object>
      </w:r>
      <w:r w:rsidR="00EF5730">
        <w:tab/>
      </w:r>
      <w:r w:rsidRPr="002F340C">
        <w:rPr>
          <w:position w:val="-18"/>
        </w:rPr>
        <w:object w:dxaOrig="1160" w:dyaOrig="420" w14:anchorId="30835ADE">
          <v:shape id="_x0000_i1248" type="#_x0000_t75" style="width:58.2pt;height:21pt" o:ole="">
            <v:imagedata r:id="rId454" o:title=""/>
          </v:shape>
          <o:OLEObject Type="Embed" ProgID="Equation.DSMT4" ShapeID="_x0000_i1248" DrawAspect="Content" ObjectID="_1654062720" r:id="rId455"/>
        </w:object>
      </w:r>
      <w:r w:rsidR="00EF5730">
        <w:tab/>
      </w:r>
      <w:r w:rsidRPr="002F340C">
        <w:rPr>
          <w:position w:val="-18"/>
        </w:rPr>
        <w:object w:dxaOrig="1240" w:dyaOrig="420" w14:anchorId="3A41CA92">
          <v:shape id="_x0000_i1249" type="#_x0000_t75" style="width:61.8pt;height:21pt" o:ole="">
            <v:imagedata r:id="rId456" o:title=""/>
          </v:shape>
          <o:OLEObject Type="Embed" ProgID="Equation.DSMT4" ShapeID="_x0000_i1249" DrawAspect="Content" ObjectID="_1654062721" r:id="rId457"/>
        </w:object>
      </w:r>
    </w:p>
    <w:p w14:paraId="65DE69FD" w14:textId="77777777" w:rsidR="00EF5730" w:rsidRDefault="002F340C" w:rsidP="0002705A">
      <w:pPr>
        <w:tabs>
          <w:tab w:val="left" w:pos="2340"/>
          <w:tab w:val="left" w:pos="4320"/>
          <w:tab w:val="left" w:pos="6120"/>
          <w:tab w:val="left" w:pos="7920"/>
        </w:tabs>
        <w:ind w:left="360"/>
      </w:pPr>
      <w:r w:rsidRPr="002F340C">
        <w:rPr>
          <w:position w:val="-18"/>
        </w:rPr>
        <w:object w:dxaOrig="1240" w:dyaOrig="420" w14:anchorId="0905074D">
          <v:shape id="_x0000_i1250" type="#_x0000_t75" style="width:61.8pt;height:21pt" o:ole="">
            <v:imagedata r:id="rId458" o:title=""/>
          </v:shape>
          <o:OLEObject Type="Embed" ProgID="Equation.DSMT4" ShapeID="_x0000_i1250" DrawAspect="Content" ObjectID="_1654062722" r:id="rId459"/>
        </w:object>
      </w:r>
      <w:r w:rsidR="00EF5730">
        <w:tab/>
      </w:r>
      <w:r w:rsidRPr="002F340C">
        <w:rPr>
          <w:position w:val="-18"/>
        </w:rPr>
        <w:object w:dxaOrig="1200" w:dyaOrig="420" w14:anchorId="20F5DAA8">
          <v:shape id="_x0000_i1251" type="#_x0000_t75" style="width:60pt;height:21pt" o:ole="">
            <v:imagedata r:id="rId460" o:title=""/>
          </v:shape>
          <o:OLEObject Type="Embed" ProgID="Equation.DSMT4" ShapeID="_x0000_i1251" DrawAspect="Content" ObjectID="_1654062723" r:id="rId461"/>
        </w:object>
      </w:r>
      <w:r w:rsidR="00EF5730">
        <w:tab/>
      </w:r>
      <w:r w:rsidRPr="002F340C">
        <w:rPr>
          <w:position w:val="-18"/>
        </w:rPr>
        <w:object w:dxaOrig="1320" w:dyaOrig="420" w14:anchorId="12D23607">
          <v:shape id="_x0000_i1252" type="#_x0000_t75" style="width:66pt;height:21pt" o:ole="">
            <v:imagedata r:id="rId462" o:title=""/>
          </v:shape>
          <o:OLEObject Type="Embed" ProgID="Equation.DSMT4" ShapeID="_x0000_i1252" DrawAspect="Content" ObjectID="_1654062724" r:id="rId463"/>
        </w:object>
      </w:r>
      <w:r w:rsidR="00EF5730">
        <w:tab/>
      </w:r>
      <w:r w:rsidRPr="002F340C">
        <w:rPr>
          <w:position w:val="-18"/>
        </w:rPr>
        <w:object w:dxaOrig="1260" w:dyaOrig="420" w14:anchorId="256F599A">
          <v:shape id="_x0000_i1253" type="#_x0000_t75" style="width:63pt;height:21pt" o:ole="">
            <v:imagedata r:id="rId464" o:title=""/>
          </v:shape>
          <o:OLEObject Type="Embed" ProgID="Equation.DSMT4" ShapeID="_x0000_i1253" DrawAspect="Content" ObjectID="_1654062725" r:id="rId465"/>
        </w:object>
      </w:r>
      <w:r w:rsidR="00EF5730">
        <w:tab/>
      </w:r>
      <w:r w:rsidRPr="002F340C">
        <w:rPr>
          <w:position w:val="-18"/>
        </w:rPr>
        <w:object w:dxaOrig="1260" w:dyaOrig="420" w14:anchorId="3BCD1F1E">
          <v:shape id="_x0000_i1254" type="#_x0000_t75" style="width:63pt;height:21pt" o:ole="">
            <v:imagedata r:id="rId466" o:title=""/>
          </v:shape>
          <o:OLEObject Type="Embed" ProgID="Equation.DSMT4" ShapeID="_x0000_i1254" DrawAspect="Content" ObjectID="_1654062726" r:id="rId467"/>
        </w:object>
      </w:r>
    </w:p>
    <w:p w14:paraId="209504A0" w14:textId="77777777" w:rsidR="00DD4B0E" w:rsidRPr="009032BE" w:rsidRDefault="00DD4B0E" w:rsidP="008B2831">
      <w:pPr>
        <w:rPr>
          <w:b/>
          <w:i/>
          <w:color w:val="FF0000"/>
          <w:sz w:val="28"/>
          <w:u w:val="single"/>
        </w:rPr>
      </w:pPr>
      <w:r w:rsidRPr="009032BE">
        <w:rPr>
          <w:b/>
          <w:i/>
          <w:color w:val="FF0000"/>
          <w:sz w:val="28"/>
          <w:u w:val="single"/>
        </w:rPr>
        <w:t>Solution</w:t>
      </w:r>
    </w:p>
    <w:p w14:paraId="0FDF2F51" w14:textId="77777777" w:rsidR="00DD4B0E" w:rsidRDefault="002F340C" w:rsidP="006E1245">
      <w:pPr>
        <w:pStyle w:val="ListParagraph"/>
        <w:numPr>
          <w:ilvl w:val="0"/>
          <w:numId w:val="16"/>
        </w:numPr>
      </w:pPr>
      <w:r w:rsidRPr="002F340C">
        <w:rPr>
          <w:position w:val="-22"/>
        </w:rPr>
        <w:object w:dxaOrig="3800" w:dyaOrig="560" w14:anchorId="472FA840">
          <v:shape id="_x0000_i1255" type="#_x0000_t75" style="width:190.2pt;height:28.2pt" o:ole="">
            <v:imagedata r:id="rId468" o:title=""/>
          </v:shape>
          <o:OLEObject Type="Embed" ProgID="Equation.DSMT4" ShapeID="_x0000_i1255" DrawAspect="Content" ObjectID="_1654062727" r:id="rId469"/>
        </w:object>
      </w:r>
    </w:p>
    <w:p w14:paraId="0026EAF4" w14:textId="77777777" w:rsidR="003236B8" w:rsidRDefault="003236B8" w:rsidP="003236B8">
      <w:pPr>
        <w:tabs>
          <w:tab w:val="left" w:pos="1620"/>
        </w:tabs>
        <w:ind w:left="720"/>
      </w:pPr>
      <w:r>
        <w:tab/>
      </w:r>
      <w:r w:rsidR="002F340C" w:rsidRPr="002F340C">
        <w:rPr>
          <w:position w:val="-22"/>
        </w:rPr>
        <w:object w:dxaOrig="2120" w:dyaOrig="560" w14:anchorId="0A567DBD">
          <v:shape id="_x0000_i1256" type="#_x0000_t75" style="width:106.2pt;height:28.2pt" o:ole="">
            <v:imagedata r:id="rId470" o:title=""/>
          </v:shape>
          <o:OLEObject Type="Embed" ProgID="Equation.DSMT4" ShapeID="_x0000_i1256" DrawAspect="Content" ObjectID="_1654062728" r:id="rId471"/>
        </w:object>
      </w:r>
    </w:p>
    <w:p w14:paraId="701052C7" w14:textId="77777777" w:rsidR="003236B8" w:rsidRDefault="003236B8" w:rsidP="00B749BE">
      <w:pPr>
        <w:tabs>
          <w:tab w:val="left" w:pos="1620"/>
        </w:tabs>
        <w:spacing w:line="360" w:lineRule="auto"/>
        <w:ind w:left="720"/>
      </w:pPr>
      <w:r>
        <w:tab/>
      </w:r>
      <w:r w:rsidR="002F340C" w:rsidRPr="002F340C">
        <w:rPr>
          <w:position w:val="-18"/>
        </w:rPr>
        <w:object w:dxaOrig="540" w:dyaOrig="420" w14:anchorId="33227103">
          <v:shape id="_x0000_i1257" type="#_x0000_t75" style="width:27pt;height:21pt" o:ole="">
            <v:imagedata r:id="rId472" o:title=""/>
          </v:shape>
          <o:OLEObject Type="Embed" ProgID="Equation.DSMT4" ShapeID="_x0000_i1257" DrawAspect="Content" ObjectID="_1654062729" r:id="rId473"/>
        </w:object>
      </w:r>
    </w:p>
    <w:p w14:paraId="3D4488B7" w14:textId="77777777" w:rsidR="00BB5C2F" w:rsidRDefault="002F340C" w:rsidP="006E1245">
      <w:pPr>
        <w:pStyle w:val="ListParagraph"/>
        <w:numPr>
          <w:ilvl w:val="0"/>
          <w:numId w:val="16"/>
        </w:numPr>
      </w:pPr>
      <w:r w:rsidRPr="002F340C">
        <w:rPr>
          <w:position w:val="-22"/>
        </w:rPr>
        <w:object w:dxaOrig="3800" w:dyaOrig="560" w14:anchorId="4B564027">
          <v:shape id="_x0000_i1258" type="#_x0000_t75" style="width:190.2pt;height:28.2pt" o:ole="">
            <v:imagedata r:id="rId474" o:title=""/>
          </v:shape>
          <o:OLEObject Type="Embed" ProgID="Equation.DSMT4" ShapeID="_x0000_i1258" DrawAspect="Content" ObjectID="_1654062730" r:id="rId475"/>
        </w:object>
      </w:r>
    </w:p>
    <w:p w14:paraId="093DB66A" w14:textId="77777777" w:rsidR="00BB5C2F" w:rsidRDefault="00BB5C2F" w:rsidP="00BB5C2F">
      <w:pPr>
        <w:tabs>
          <w:tab w:val="left" w:pos="1620"/>
        </w:tabs>
        <w:ind w:left="720"/>
      </w:pPr>
      <w:r>
        <w:tab/>
      </w:r>
      <w:r w:rsidR="002F340C" w:rsidRPr="002F340C">
        <w:rPr>
          <w:position w:val="-22"/>
        </w:rPr>
        <w:object w:dxaOrig="2120" w:dyaOrig="560" w14:anchorId="46E7FD9F">
          <v:shape id="_x0000_i1259" type="#_x0000_t75" style="width:106.2pt;height:28.2pt" o:ole="">
            <v:imagedata r:id="rId476" o:title=""/>
          </v:shape>
          <o:OLEObject Type="Embed" ProgID="Equation.DSMT4" ShapeID="_x0000_i1259" DrawAspect="Content" ObjectID="_1654062731" r:id="rId477"/>
        </w:object>
      </w:r>
    </w:p>
    <w:p w14:paraId="1F8BC37F" w14:textId="77777777" w:rsidR="00BB5C2F" w:rsidRDefault="00BB5C2F" w:rsidP="00B749BE">
      <w:pPr>
        <w:tabs>
          <w:tab w:val="left" w:pos="1620"/>
        </w:tabs>
        <w:spacing w:line="360" w:lineRule="auto"/>
        <w:ind w:left="720"/>
      </w:pPr>
      <w:r>
        <w:tab/>
      </w:r>
      <w:r w:rsidR="002F340C" w:rsidRPr="002F340C">
        <w:rPr>
          <w:position w:val="-18"/>
        </w:rPr>
        <w:object w:dxaOrig="540" w:dyaOrig="420" w14:anchorId="4CF9945A">
          <v:shape id="_x0000_i1260" type="#_x0000_t75" style="width:27pt;height:21pt" o:ole="">
            <v:imagedata r:id="rId478" o:title=""/>
          </v:shape>
          <o:OLEObject Type="Embed" ProgID="Equation.DSMT4" ShapeID="_x0000_i1260" DrawAspect="Content" ObjectID="_1654062732" r:id="rId479"/>
        </w:object>
      </w:r>
    </w:p>
    <w:p w14:paraId="4FD7A173" w14:textId="77777777" w:rsidR="001C6F82" w:rsidRDefault="002F340C" w:rsidP="006E1245">
      <w:pPr>
        <w:pStyle w:val="ListParagraph"/>
        <w:numPr>
          <w:ilvl w:val="0"/>
          <w:numId w:val="16"/>
        </w:numPr>
      </w:pPr>
      <w:r w:rsidRPr="002F340C">
        <w:rPr>
          <w:position w:val="-22"/>
        </w:rPr>
        <w:object w:dxaOrig="4020" w:dyaOrig="560" w14:anchorId="1DBD2780">
          <v:shape id="_x0000_i1261" type="#_x0000_t75" style="width:201pt;height:28.2pt" o:ole="">
            <v:imagedata r:id="rId480" o:title=""/>
          </v:shape>
          <o:OLEObject Type="Embed" ProgID="Equation.DSMT4" ShapeID="_x0000_i1261" DrawAspect="Content" ObjectID="_1654062733" r:id="rId481"/>
        </w:object>
      </w:r>
    </w:p>
    <w:p w14:paraId="1E59891A" w14:textId="77777777" w:rsidR="001C6F82" w:rsidRDefault="001C6F82" w:rsidP="001C6F82">
      <w:pPr>
        <w:tabs>
          <w:tab w:val="left" w:pos="1620"/>
        </w:tabs>
        <w:ind w:left="720"/>
      </w:pPr>
      <w:r>
        <w:tab/>
      </w:r>
      <w:r w:rsidR="002F340C" w:rsidRPr="002F340C">
        <w:rPr>
          <w:position w:val="-22"/>
        </w:rPr>
        <w:object w:dxaOrig="2120" w:dyaOrig="560" w14:anchorId="7CA11511">
          <v:shape id="_x0000_i1262" type="#_x0000_t75" style="width:106.2pt;height:28.2pt" o:ole="">
            <v:imagedata r:id="rId482" o:title=""/>
          </v:shape>
          <o:OLEObject Type="Embed" ProgID="Equation.DSMT4" ShapeID="_x0000_i1262" DrawAspect="Content" ObjectID="_1654062734" r:id="rId483"/>
        </w:object>
      </w:r>
    </w:p>
    <w:p w14:paraId="6BED797E" w14:textId="77777777" w:rsidR="001C6F82" w:rsidRDefault="001C6F82" w:rsidP="00B749BE">
      <w:pPr>
        <w:tabs>
          <w:tab w:val="left" w:pos="1620"/>
        </w:tabs>
        <w:spacing w:line="360" w:lineRule="auto"/>
        <w:ind w:left="720"/>
      </w:pPr>
      <w:r>
        <w:tab/>
      </w:r>
      <w:r w:rsidR="002F340C" w:rsidRPr="002F340C">
        <w:rPr>
          <w:position w:val="-18"/>
        </w:rPr>
        <w:object w:dxaOrig="540" w:dyaOrig="420" w14:anchorId="4AB21686">
          <v:shape id="_x0000_i1263" type="#_x0000_t75" style="width:27pt;height:21pt" o:ole="">
            <v:imagedata r:id="rId484" o:title=""/>
          </v:shape>
          <o:OLEObject Type="Embed" ProgID="Equation.DSMT4" ShapeID="_x0000_i1263" DrawAspect="Content" ObjectID="_1654062735" r:id="rId485"/>
        </w:object>
      </w:r>
    </w:p>
    <w:p w14:paraId="105AC8D1" w14:textId="77777777" w:rsidR="001C6F82" w:rsidRDefault="002F340C" w:rsidP="006E1245">
      <w:pPr>
        <w:pStyle w:val="ListParagraph"/>
        <w:numPr>
          <w:ilvl w:val="0"/>
          <w:numId w:val="16"/>
        </w:numPr>
      </w:pPr>
      <w:r w:rsidRPr="002F340C">
        <w:rPr>
          <w:position w:val="-22"/>
        </w:rPr>
        <w:object w:dxaOrig="4000" w:dyaOrig="560" w14:anchorId="2D16FB81">
          <v:shape id="_x0000_i1264" type="#_x0000_t75" style="width:199.8pt;height:28.2pt" o:ole="">
            <v:imagedata r:id="rId486" o:title=""/>
          </v:shape>
          <o:OLEObject Type="Embed" ProgID="Equation.DSMT4" ShapeID="_x0000_i1264" DrawAspect="Content" ObjectID="_1654062736" r:id="rId487"/>
        </w:object>
      </w:r>
    </w:p>
    <w:p w14:paraId="05D6BF17" w14:textId="77777777" w:rsidR="001C6F82" w:rsidRDefault="001C6F82" w:rsidP="00B749BE">
      <w:pPr>
        <w:tabs>
          <w:tab w:val="left" w:pos="1620"/>
        </w:tabs>
        <w:spacing w:line="360" w:lineRule="auto"/>
        <w:ind w:left="720"/>
      </w:pPr>
      <w:r>
        <w:tab/>
      </w:r>
      <w:r w:rsidR="002F340C" w:rsidRPr="002F340C">
        <w:rPr>
          <w:position w:val="-6"/>
        </w:rPr>
        <w:object w:dxaOrig="460" w:dyaOrig="279" w14:anchorId="65BB621F">
          <v:shape id="_x0000_i1265" type="#_x0000_t75" style="width:22.8pt;height:13.8pt" o:ole="">
            <v:imagedata r:id="rId488" o:title=""/>
          </v:shape>
          <o:OLEObject Type="Embed" ProgID="Equation.DSMT4" ShapeID="_x0000_i1265" DrawAspect="Content" ObjectID="_1654062737" r:id="rId489"/>
        </w:object>
      </w:r>
    </w:p>
    <w:p w14:paraId="1A6D7B92" w14:textId="77777777" w:rsidR="00C33C37" w:rsidRDefault="002F340C" w:rsidP="006E1245">
      <w:pPr>
        <w:pStyle w:val="ListParagraph"/>
        <w:numPr>
          <w:ilvl w:val="0"/>
          <w:numId w:val="16"/>
        </w:numPr>
      </w:pPr>
      <w:r w:rsidRPr="002F340C">
        <w:rPr>
          <w:position w:val="-18"/>
        </w:rPr>
        <w:object w:dxaOrig="1900" w:dyaOrig="440" w14:anchorId="60B02C6E">
          <v:shape id="_x0000_i1266" type="#_x0000_t75" style="width:94.8pt;height:22.2pt" o:ole="">
            <v:imagedata r:id="rId490" o:title=""/>
          </v:shape>
          <o:OLEObject Type="Embed" ProgID="Equation.DSMT4" ShapeID="_x0000_i1266" DrawAspect="Content" ObjectID="_1654062738" r:id="rId491"/>
        </w:object>
      </w:r>
    </w:p>
    <w:p w14:paraId="752A5BF0" w14:textId="77777777" w:rsidR="00C33C37" w:rsidRDefault="00C33C37" w:rsidP="00C33C37">
      <w:pPr>
        <w:tabs>
          <w:tab w:val="left" w:pos="1620"/>
        </w:tabs>
        <w:ind w:left="720"/>
      </w:pPr>
      <w:r>
        <w:tab/>
      </w:r>
      <w:r w:rsidR="002F340C" w:rsidRPr="002F340C">
        <w:rPr>
          <w:position w:val="-22"/>
        </w:rPr>
        <w:object w:dxaOrig="3120" w:dyaOrig="560" w14:anchorId="61A56AC0">
          <v:shape id="_x0000_i1267" type="#_x0000_t75" style="width:156pt;height:28.2pt" o:ole="">
            <v:imagedata r:id="rId492" o:title=""/>
          </v:shape>
          <o:OLEObject Type="Embed" ProgID="Equation.DSMT4" ShapeID="_x0000_i1267" DrawAspect="Content" ObjectID="_1654062739" r:id="rId493"/>
        </w:object>
      </w:r>
    </w:p>
    <w:p w14:paraId="75160676" w14:textId="77777777" w:rsidR="00C33C37" w:rsidRDefault="00C33C37" w:rsidP="00B749BE">
      <w:pPr>
        <w:tabs>
          <w:tab w:val="left" w:pos="1620"/>
        </w:tabs>
        <w:spacing w:line="360" w:lineRule="auto"/>
        <w:ind w:left="720"/>
      </w:pPr>
      <w:r>
        <w:tab/>
      </w:r>
      <w:r w:rsidR="002F340C" w:rsidRPr="002F340C">
        <w:rPr>
          <w:position w:val="-6"/>
        </w:rPr>
        <w:object w:dxaOrig="460" w:dyaOrig="279" w14:anchorId="21FD2C15">
          <v:shape id="_x0000_i1268" type="#_x0000_t75" style="width:22.8pt;height:13.8pt" o:ole="">
            <v:imagedata r:id="rId494" o:title=""/>
          </v:shape>
          <o:OLEObject Type="Embed" ProgID="Equation.DSMT4" ShapeID="_x0000_i1268" DrawAspect="Content" ObjectID="_1654062740" r:id="rId495"/>
        </w:object>
      </w:r>
    </w:p>
    <w:p w14:paraId="6902DBDE" w14:textId="77777777" w:rsidR="007E0798" w:rsidRDefault="002F340C" w:rsidP="006E1245">
      <w:pPr>
        <w:pStyle w:val="ListParagraph"/>
        <w:numPr>
          <w:ilvl w:val="0"/>
          <w:numId w:val="16"/>
        </w:numPr>
      </w:pPr>
      <w:r w:rsidRPr="002F340C">
        <w:rPr>
          <w:position w:val="-18"/>
        </w:rPr>
        <w:object w:dxaOrig="1900" w:dyaOrig="440" w14:anchorId="0890DD6D">
          <v:shape id="_x0000_i1269" type="#_x0000_t75" style="width:94.8pt;height:22.2pt" o:ole="">
            <v:imagedata r:id="rId496" o:title=""/>
          </v:shape>
          <o:OLEObject Type="Embed" ProgID="Equation.DSMT4" ShapeID="_x0000_i1269" DrawAspect="Content" ObjectID="_1654062741" r:id="rId497"/>
        </w:object>
      </w:r>
    </w:p>
    <w:p w14:paraId="2DB9CF5B" w14:textId="77777777" w:rsidR="007E0798" w:rsidRDefault="007E0798" w:rsidP="007E0798">
      <w:pPr>
        <w:tabs>
          <w:tab w:val="left" w:pos="1620"/>
        </w:tabs>
        <w:ind w:left="720"/>
      </w:pPr>
      <w:r>
        <w:tab/>
      </w:r>
      <w:r w:rsidR="002F340C" w:rsidRPr="002F340C">
        <w:rPr>
          <w:position w:val="-22"/>
        </w:rPr>
        <w:object w:dxaOrig="3120" w:dyaOrig="560" w14:anchorId="388B5020">
          <v:shape id="_x0000_i1270" type="#_x0000_t75" style="width:156pt;height:28.2pt" o:ole="">
            <v:imagedata r:id="rId498" o:title=""/>
          </v:shape>
          <o:OLEObject Type="Embed" ProgID="Equation.DSMT4" ShapeID="_x0000_i1270" DrawAspect="Content" ObjectID="_1654062742" r:id="rId499"/>
        </w:object>
      </w:r>
    </w:p>
    <w:p w14:paraId="4C54ABA0" w14:textId="77777777" w:rsidR="007E0798" w:rsidRDefault="007E0798" w:rsidP="007E0798">
      <w:pPr>
        <w:tabs>
          <w:tab w:val="left" w:pos="1620"/>
        </w:tabs>
        <w:ind w:left="720"/>
      </w:pPr>
      <w:r>
        <w:tab/>
      </w:r>
      <w:r w:rsidR="002F340C" w:rsidRPr="002F340C">
        <w:rPr>
          <w:position w:val="-22"/>
        </w:rPr>
        <w:object w:dxaOrig="2120" w:dyaOrig="560" w14:anchorId="538DB7F0">
          <v:shape id="_x0000_i1271" type="#_x0000_t75" style="width:106.2pt;height:28.2pt" o:ole="">
            <v:imagedata r:id="rId500" o:title=""/>
          </v:shape>
          <o:OLEObject Type="Embed" ProgID="Equation.DSMT4" ShapeID="_x0000_i1271" DrawAspect="Content" ObjectID="_1654062743" r:id="rId501"/>
        </w:object>
      </w:r>
    </w:p>
    <w:p w14:paraId="67490399" w14:textId="77777777" w:rsidR="007E0798" w:rsidRDefault="007E0798" w:rsidP="00B749BE">
      <w:pPr>
        <w:tabs>
          <w:tab w:val="left" w:pos="1620"/>
        </w:tabs>
        <w:spacing w:line="360" w:lineRule="auto"/>
        <w:ind w:left="720"/>
      </w:pPr>
      <w:r>
        <w:tab/>
      </w:r>
      <w:r w:rsidR="002F340C" w:rsidRPr="002F340C">
        <w:rPr>
          <w:position w:val="-18"/>
        </w:rPr>
        <w:object w:dxaOrig="540" w:dyaOrig="420" w14:anchorId="7ED643A2">
          <v:shape id="_x0000_i1272" type="#_x0000_t75" style="width:27pt;height:21pt" o:ole="">
            <v:imagedata r:id="rId502" o:title=""/>
          </v:shape>
          <o:OLEObject Type="Embed" ProgID="Equation.DSMT4" ShapeID="_x0000_i1272" DrawAspect="Content" ObjectID="_1654062744" r:id="rId503"/>
        </w:object>
      </w:r>
    </w:p>
    <w:p w14:paraId="771BE2B0" w14:textId="77777777" w:rsidR="006F5F89" w:rsidRDefault="002F340C" w:rsidP="006E1245">
      <w:pPr>
        <w:pStyle w:val="ListParagraph"/>
        <w:numPr>
          <w:ilvl w:val="0"/>
          <w:numId w:val="16"/>
        </w:numPr>
      </w:pPr>
      <w:r w:rsidRPr="002F340C">
        <w:rPr>
          <w:position w:val="-20"/>
        </w:rPr>
        <w:object w:dxaOrig="3340" w:dyaOrig="520" w14:anchorId="7CED88B2">
          <v:shape id="_x0000_i1273" type="#_x0000_t75" style="width:166.8pt;height:25.8pt" o:ole="">
            <v:imagedata r:id="rId504" o:title=""/>
          </v:shape>
          <o:OLEObject Type="Embed" ProgID="Equation.DSMT4" ShapeID="_x0000_i1273" DrawAspect="Content" ObjectID="_1654062745" r:id="rId505"/>
        </w:object>
      </w:r>
    </w:p>
    <w:p w14:paraId="03D47F8A" w14:textId="77777777" w:rsidR="00D318D1" w:rsidRDefault="006F5F89" w:rsidP="006F5F89">
      <w:pPr>
        <w:tabs>
          <w:tab w:val="left" w:pos="1620"/>
        </w:tabs>
        <w:ind w:left="720"/>
      </w:pPr>
      <w:r>
        <w:lastRenderedPageBreak/>
        <w:tab/>
      </w:r>
      <w:r w:rsidR="002F340C" w:rsidRPr="002F340C">
        <w:rPr>
          <w:position w:val="-22"/>
        </w:rPr>
        <w:object w:dxaOrig="6220" w:dyaOrig="560" w14:anchorId="3FA215C4">
          <v:shape id="_x0000_i1274" type="#_x0000_t75" style="width:310.8pt;height:28.2pt" o:ole="">
            <v:imagedata r:id="rId506" o:title=""/>
          </v:shape>
          <o:OLEObject Type="Embed" ProgID="Equation.DSMT4" ShapeID="_x0000_i1274" DrawAspect="Content" ObjectID="_1654062746" r:id="rId507"/>
        </w:object>
      </w:r>
    </w:p>
    <w:p w14:paraId="0A2D7F84" w14:textId="77777777" w:rsidR="006F5F89" w:rsidRDefault="00D318D1" w:rsidP="00D318D1">
      <w:pPr>
        <w:tabs>
          <w:tab w:val="left" w:pos="1620"/>
          <w:tab w:val="left" w:pos="4320"/>
        </w:tabs>
        <w:ind w:left="720"/>
      </w:pPr>
      <w:r>
        <w:tab/>
      </w:r>
      <w:r w:rsidR="002F340C" w:rsidRPr="002F340C">
        <w:rPr>
          <w:position w:val="-18"/>
        </w:rPr>
        <w:object w:dxaOrig="1040" w:dyaOrig="420" w14:anchorId="4829D8D8">
          <v:shape id="_x0000_i1275" type="#_x0000_t75" style="width:52.2pt;height:21pt" o:ole="">
            <v:imagedata r:id="rId508" o:title=""/>
          </v:shape>
          <o:OLEObject Type="Embed" ProgID="Equation.DSMT4" ShapeID="_x0000_i1275" DrawAspect="Content" ObjectID="_1654062747" r:id="rId509"/>
        </w:object>
      </w:r>
      <w:r>
        <w:tab/>
      </w:r>
      <w:r w:rsidRPr="00D318D1">
        <w:rPr>
          <w:b/>
          <w:color w:val="4F6228" w:themeColor="accent3" w:themeShade="80"/>
          <w:sz w:val="22"/>
        </w:rPr>
        <w:t xml:space="preserve">(From part </w:t>
      </w:r>
      <w:r w:rsidRPr="00D318D1">
        <w:rPr>
          <w:b/>
          <w:i/>
          <w:color w:val="4F6228" w:themeColor="accent3" w:themeShade="80"/>
          <w:sz w:val="22"/>
        </w:rPr>
        <w:t>a</w:t>
      </w:r>
      <w:r w:rsidRPr="00D318D1">
        <w:rPr>
          <w:b/>
          <w:color w:val="4F6228" w:themeColor="accent3" w:themeShade="80"/>
          <w:sz w:val="22"/>
        </w:rPr>
        <w:t>)</w:t>
      </w:r>
    </w:p>
    <w:p w14:paraId="0E81AF24" w14:textId="77777777" w:rsidR="006F5F89" w:rsidRDefault="006F5F89" w:rsidP="00B749BE">
      <w:pPr>
        <w:tabs>
          <w:tab w:val="left" w:pos="1620"/>
        </w:tabs>
        <w:spacing w:line="360" w:lineRule="auto"/>
        <w:ind w:left="720"/>
      </w:pPr>
      <w:r>
        <w:tab/>
      </w:r>
      <w:r w:rsidR="002F340C" w:rsidRPr="002F340C">
        <w:rPr>
          <w:position w:val="-18"/>
        </w:rPr>
        <w:object w:dxaOrig="540" w:dyaOrig="420" w14:anchorId="0870ABBE">
          <v:shape id="_x0000_i1276" type="#_x0000_t75" style="width:27pt;height:21pt" o:ole="">
            <v:imagedata r:id="rId510" o:title=""/>
          </v:shape>
          <o:OLEObject Type="Embed" ProgID="Equation.DSMT4" ShapeID="_x0000_i1276" DrawAspect="Content" ObjectID="_1654062748" r:id="rId511"/>
        </w:object>
      </w:r>
    </w:p>
    <w:p w14:paraId="2028B6CC" w14:textId="77777777" w:rsidR="00CE05D4" w:rsidRDefault="002F340C" w:rsidP="006E1245">
      <w:pPr>
        <w:pStyle w:val="ListParagraph"/>
        <w:numPr>
          <w:ilvl w:val="0"/>
          <w:numId w:val="16"/>
        </w:numPr>
      </w:pPr>
      <w:r w:rsidRPr="002F340C">
        <w:rPr>
          <w:position w:val="-20"/>
        </w:rPr>
        <w:object w:dxaOrig="3480" w:dyaOrig="520" w14:anchorId="65794042">
          <v:shape id="_x0000_i1277" type="#_x0000_t75" style="width:174pt;height:25.8pt" o:ole="">
            <v:imagedata r:id="rId512" o:title=""/>
          </v:shape>
          <o:OLEObject Type="Embed" ProgID="Equation.DSMT4" ShapeID="_x0000_i1277" DrawAspect="Content" ObjectID="_1654062749" r:id="rId513"/>
        </w:object>
      </w:r>
    </w:p>
    <w:p w14:paraId="54F964DC" w14:textId="77777777" w:rsidR="00CE05D4" w:rsidRDefault="00CE05D4" w:rsidP="00CE05D4">
      <w:pPr>
        <w:tabs>
          <w:tab w:val="left" w:pos="1620"/>
        </w:tabs>
        <w:ind w:left="720"/>
      </w:pPr>
      <w:r>
        <w:tab/>
      </w:r>
      <w:r w:rsidR="002F340C" w:rsidRPr="002F340C">
        <w:rPr>
          <w:position w:val="-22"/>
        </w:rPr>
        <w:object w:dxaOrig="6220" w:dyaOrig="560" w14:anchorId="77A31291">
          <v:shape id="_x0000_i1278" type="#_x0000_t75" style="width:310.8pt;height:28.2pt" o:ole="">
            <v:imagedata r:id="rId514" o:title=""/>
          </v:shape>
          <o:OLEObject Type="Embed" ProgID="Equation.DSMT4" ShapeID="_x0000_i1278" DrawAspect="Content" ObjectID="_1654062750" r:id="rId515"/>
        </w:object>
      </w:r>
    </w:p>
    <w:p w14:paraId="7E9F20F6" w14:textId="77777777" w:rsidR="00CE05D4" w:rsidRDefault="00CE05D4" w:rsidP="00CE05D4">
      <w:pPr>
        <w:tabs>
          <w:tab w:val="left" w:pos="1620"/>
          <w:tab w:val="left" w:pos="4320"/>
        </w:tabs>
        <w:ind w:left="720"/>
      </w:pPr>
      <w:r>
        <w:tab/>
      </w:r>
      <w:r w:rsidR="002F340C" w:rsidRPr="002F340C">
        <w:rPr>
          <w:position w:val="-18"/>
        </w:rPr>
        <w:object w:dxaOrig="1040" w:dyaOrig="420" w14:anchorId="460C48C6">
          <v:shape id="_x0000_i1279" type="#_x0000_t75" style="width:52.2pt;height:21pt" o:ole="">
            <v:imagedata r:id="rId516" o:title=""/>
          </v:shape>
          <o:OLEObject Type="Embed" ProgID="Equation.DSMT4" ShapeID="_x0000_i1279" DrawAspect="Content" ObjectID="_1654062751" r:id="rId517"/>
        </w:object>
      </w:r>
      <w:r>
        <w:tab/>
      </w:r>
      <w:r w:rsidRPr="00D318D1">
        <w:rPr>
          <w:b/>
          <w:color w:val="4F6228" w:themeColor="accent3" w:themeShade="80"/>
          <w:sz w:val="22"/>
        </w:rPr>
        <w:t xml:space="preserve">(From part </w:t>
      </w:r>
      <w:r w:rsidRPr="00D318D1">
        <w:rPr>
          <w:b/>
          <w:i/>
          <w:color w:val="4F6228" w:themeColor="accent3" w:themeShade="80"/>
          <w:sz w:val="22"/>
        </w:rPr>
        <w:t>a</w:t>
      </w:r>
      <w:r w:rsidRPr="00D318D1">
        <w:rPr>
          <w:b/>
          <w:color w:val="4F6228" w:themeColor="accent3" w:themeShade="80"/>
          <w:sz w:val="22"/>
        </w:rPr>
        <w:t>)</w:t>
      </w:r>
    </w:p>
    <w:p w14:paraId="39C083CA" w14:textId="77777777" w:rsidR="00CE05D4" w:rsidRDefault="00CE05D4" w:rsidP="00B749BE">
      <w:pPr>
        <w:tabs>
          <w:tab w:val="left" w:pos="1620"/>
        </w:tabs>
        <w:spacing w:line="360" w:lineRule="auto"/>
        <w:ind w:left="720"/>
      </w:pPr>
      <w:r>
        <w:tab/>
      </w:r>
      <w:r w:rsidR="002F340C" w:rsidRPr="002F340C">
        <w:rPr>
          <w:position w:val="-18"/>
        </w:rPr>
        <w:object w:dxaOrig="540" w:dyaOrig="420" w14:anchorId="6050B6C2">
          <v:shape id="_x0000_i1280" type="#_x0000_t75" style="width:27pt;height:21pt" o:ole="">
            <v:imagedata r:id="rId518" o:title=""/>
          </v:shape>
          <o:OLEObject Type="Embed" ProgID="Equation.DSMT4" ShapeID="_x0000_i1280" DrawAspect="Content" ObjectID="_1654062752" r:id="rId519"/>
        </w:object>
      </w:r>
    </w:p>
    <w:p w14:paraId="298CB121" w14:textId="77777777" w:rsidR="00547426" w:rsidRDefault="002F340C" w:rsidP="006E1245">
      <w:pPr>
        <w:pStyle w:val="ListParagraph"/>
        <w:numPr>
          <w:ilvl w:val="0"/>
          <w:numId w:val="16"/>
        </w:numPr>
      </w:pPr>
      <w:r w:rsidRPr="002F340C">
        <w:rPr>
          <w:position w:val="-20"/>
        </w:rPr>
        <w:object w:dxaOrig="3780" w:dyaOrig="520" w14:anchorId="138020B9">
          <v:shape id="_x0000_i1281" type="#_x0000_t75" style="width:189pt;height:25.8pt" o:ole="">
            <v:imagedata r:id="rId520" o:title=""/>
          </v:shape>
          <o:OLEObject Type="Embed" ProgID="Equation.DSMT4" ShapeID="_x0000_i1281" DrawAspect="Content" ObjectID="_1654062753" r:id="rId521"/>
        </w:object>
      </w:r>
    </w:p>
    <w:p w14:paraId="1574032D" w14:textId="77777777" w:rsidR="00547426" w:rsidRDefault="00547426" w:rsidP="00B749BE">
      <w:pPr>
        <w:tabs>
          <w:tab w:val="left" w:pos="1440"/>
        </w:tabs>
        <w:spacing w:line="240" w:lineRule="auto"/>
        <w:ind w:left="720"/>
      </w:pPr>
      <w:r>
        <w:tab/>
      </w:r>
      <w:r w:rsidR="002F340C" w:rsidRPr="002F340C">
        <w:rPr>
          <w:position w:val="-6"/>
        </w:rPr>
        <w:object w:dxaOrig="2299" w:dyaOrig="279" w14:anchorId="3574106E">
          <v:shape id="_x0000_i1282" type="#_x0000_t75" style="width:115.2pt;height:13.8pt" o:ole="">
            <v:imagedata r:id="rId522" o:title=""/>
          </v:shape>
          <o:OLEObject Type="Embed" ProgID="Equation.DSMT4" ShapeID="_x0000_i1282" DrawAspect="Content" ObjectID="_1654062754" r:id="rId523"/>
        </w:object>
      </w:r>
      <w:r w:rsidR="003D3B75">
        <w:t xml:space="preserve"> (</w:t>
      </w:r>
      <w:r w:rsidR="003D3B75" w:rsidRPr="00B749BE">
        <w:rPr>
          <w:i/>
          <w:sz w:val="22"/>
        </w:rPr>
        <w:t>clearly</w:t>
      </w:r>
      <w:r w:rsidR="003D3B75">
        <w:t>) that means</w:t>
      </w:r>
      <w:r w:rsidR="002F340C" w:rsidRPr="002F340C">
        <w:rPr>
          <w:position w:val="-18"/>
        </w:rPr>
        <w:object w:dxaOrig="1060" w:dyaOrig="440" w14:anchorId="40A720C8">
          <v:shape id="_x0000_i1283" type="#_x0000_t75" style="width:52.8pt;height:22.2pt" o:ole="">
            <v:imagedata r:id="rId524" o:title=""/>
          </v:shape>
          <o:OLEObject Type="Embed" ProgID="Equation.DSMT4" ShapeID="_x0000_i1283" DrawAspect="Content" ObjectID="_1654062755" r:id="rId525"/>
        </w:object>
      </w:r>
      <w:r w:rsidR="00B749BE">
        <w:t xml:space="preserve"> (</w:t>
      </w:r>
      <w:r w:rsidR="00B749BE" w:rsidRPr="00B749BE">
        <w:rPr>
          <w:i/>
          <w:sz w:val="22"/>
        </w:rPr>
        <w:t>Transitive</w:t>
      </w:r>
      <w:r w:rsidR="00B749BE">
        <w:t xml:space="preserve">). </w:t>
      </w:r>
    </w:p>
    <w:p w14:paraId="1EAA9411" w14:textId="77777777" w:rsidR="003D3B75" w:rsidRDefault="003D3B75" w:rsidP="00B749BE">
      <w:pPr>
        <w:tabs>
          <w:tab w:val="left" w:pos="1620"/>
        </w:tabs>
        <w:spacing w:line="360" w:lineRule="auto"/>
        <w:ind w:left="720"/>
      </w:pPr>
      <w:r>
        <w:t xml:space="preserve">Therefore, </w:t>
      </w:r>
      <w:r w:rsidR="002F340C" w:rsidRPr="002F340C">
        <w:rPr>
          <w:position w:val="-18"/>
        </w:rPr>
        <w:object w:dxaOrig="1260" w:dyaOrig="420" w14:anchorId="66A163CF">
          <v:shape id="_x0000_i1284" type="#_x0000_t75" style="width:63pt;height:21pt" o:ole="">
            <v:imagedata r:id="rId526" o:title=""/>
          </v:shape>
          <o:OLEObject Type="Embed" ProgID="Equation.DSMT4" ShapeID="_x0000_i1284" DrawAspect="Content" ObjectID="_1654062756" r:id="rId527"/>
        </w:object>
      </w:r>
    </w:p>
    <w:p w14:paraId="10FF04EE" w14:textId="77777777" w:rsidR="00B749BE" w:rsidRDefault="002F340C" w:rsidP="006E1245">
      <w:pPr>
        <w:pStyle w:val="ListParagraph"/>
        <w:numPr>
          <w:ilvl w:val="0"/>
          <w:numId w:val="16"/>
        </w:numPr>
      </w:pPr>
      <w:r w:rsidRPr="002F340C">
        <w:rPr>
          <w:position w:val="-20"/>
        </w:rPr>
        <w:object w:dxaOrig="3860" w:dyaOrig="520" w14:anchorId="587EDD28">
          <v:shape id="_x0000_i1285" type="#_x0000_t75" style="width:193.2pt;height:25.8pt" o:ole="">
            <v:imagedata r:id="rId528" o:title=""/>
          </v:shape>
          <o:OLEObject Type="Embed" ProgID="Equation.DSMT4" ShapeID="_x0000_i1285" DrawAspect="Content" ObjectID="_1654062757" r:id="rId529"/>
        </w:object>
      </w:r>
    </w:p>
    <w:p w14:paraId="226CCD25" w14:textId="77777777" w:rsidR="00B749BE" w:rsidRDefault="00B749BE" w:rsidP="006908DA">
      <w:pPr>
        <w:tabs>
          <w:tab w:val="left" w:pos="1260"/>
        </w:tabs>
        <w:ind w:left="720"/>
      </w:pPr>
      <w:r>
        <w:tab/>
      </w:r>
      <w:r w:rsidR="002F340C" w:rsidRPr="002F340C">
        <w:rPr>
          <w:position w:val="-6"/>
        </w:rPr>
        <w:object w:dxaOrig="2299" w:dyaOrig="279" w14:anchorId="15F72306">
          <v:shape id="_x0000_i1286" type="#_x0000_t75" style="width:115.2pt;height:13.8pt" o:ole="">
            <v:imagedata r:id="rId530" o:title=""/>
          </v:shape>
          <o:OLEObject Type="Embed" ProgID="Equation.DSMT4" ShapeID="_x0000_i1286" DrawAspect="Content" ObjectID="_1654062758" r:id="rId531"/>
        </w:object>
      </w:r>
      <w:r>
        <w:t xml:space="preserve"> (</w:t>
      </w:r>
      <w:r w:rsidRPr="00B749BE">
        <w:rPr>
          <w:i/>
          <w:sz w:val="22"/>
        </w:rPr>
        <w:t>clearly</w:t>
      </w:r>
      <w:r>
        <w:t>) that means</w:t>
      </w:r>
      <w:r w:rsidR="002F340C" w:rsidRPr="002F340C">
        <w:rPr>
          <w:position w:val="-18"/>
        </w:rPr>
        <w:object w:dxaOrig="1060" w:dyaOrig="440" w14:anchorId="45074857">
          <v:shape id="_x0000_i1287" type="#_x0000_t75" style="width:52.8pt;height:22.2pt" o:ole="">
            <v:imagedata r:id="rId532" o:title=""/>
          </v:shape>
          <o:OLEObject Type="Embed" ProgID="Equation.DSMT4" ShapeID="_x0000_i1287" DrawAspect="Content" ObjectID="_1654062759" r:id="rId533"/>
        </w:object>
      </w:r>
      <w:r>
        <w:t xml:space="preserve">. Therefore, </w:t>
      </w:r>
      <w:r w:rsidR="002F340C" w:rsidRPr="002F340C">
        <w:rPr>
          <w:position w:val="-18"/>
        </w:rPr>
        <w:object w:dxaOrig="1300" w:dyaOrig="420" w14:anchorId="436EFD0F">
          <v:shape id="_x0000_i1288" type="#_x0000_t75" style="width:64.8pt;height:21pt" o:ole="">
            <v:imagedata r:id="rId534" o:title=""/>
          </v:shape>
          <o:OLEObject Type="Embed" ProgID="Equation.DSMT4" ShapeID="_x0000_i1288" DrawAspect="Content" ObjectID="_1654062760" r:id="rId535"/>
        </w:object>
      </w:r>
    </w:p>
    <w:p w14:paraId="4306BE23" w14:textId="77777777" w:rsidR="00EF6141" w:rsidRDefault="002F340C" w:rsidP="006E1245">
      <w:pPr>
        <w:pStyle w:val="ListParagraph"/>
        <w:numPr>
          <w:ilvl w:val="0"/>
          <w:numId w:val="16"/>
        </w:numPr>
        <w:spacing w:line="240" w:lineRule="auto"/>
      </w:pPr>
      <w:r w:rsidRPr="002F340C">
        <w:rPr>
          <w:position w:val="-20"/>
        </w:rPr>
        <w:object w:dxaOrig="3820" w:dyaOrig="520" w14:anchorId="13EEFEEB">
          <v:shape id="_x0000_i1289" type="#_x0000_t75" style="width:190.8pt;height:25.8pt" o:ole="">
            <v:imagedata r:id="rId536" o:title=""/>
          </v:shape>
          <o:OLEObject Type="Embed" ProgID="Equation.DSMT4" ShapeID="_x0000_i1289" DrawAspect="Content" ObjectID="_1654062761" r:id="rId537"/>
        </w:object>
      </w:r>
    </w:p>
    <w:p w14:paraId="74B9194E" w14:textId="77777777" w:rsidR="00EF6141" w:rsidRDefault="00EF6141" w:rsidP="00EF6141">
      <w:pPr>
        <w:tabs>
          <w:tab w:val="left" w:pos="1260"/>
        </w:tabs>
        <w:ind w:left="720"/>
      </w:pPr>
      <w:r>
        <w:tab/>
      </w:r>
      <w:r w:rsidR="002F340C" w:rsidRPr="002F340C">
        <w:rPr>
          <w:position w:val="-6"/>
        </w:rPr>
        <w:object w:dxaOrig="1500" w:dyaOrig="279" w14:anchorId="52B64860">
          <v:shape id="_x0000_i1290" type="#_x0000_t75" style="width:75pt;height:13.8pt" o:ole="">
            <v:imagedata r:id="rId538" o:title=""/>
          </v:shape>
          <o:OLEObject Type="Embed" ProgID="Equation.DSMT4" ShapeID="_x0000_i1290" DrawAspect="Content" ObjectID="_1654062762" r:id="rId539"/>
        </w:object>
      </w:r>
      <w:r>
        <w:t xml:space="preserve">. Therefore, </w:t>
      </w:r>
      <w:r w:rsidR="002F340C" w:rsidRPr="002F340C">
        <w:rPr>
          <w:position w:val="-18"/>
        </w:rPr>
        <w:object w:dxaOrig="1340" w:dyaOrig="499" w14:anchorId="36035DE5">
          <v:shape id="_x0000_i1291" type="#_x0000_t75" style="width:67.2pt;height:25.2pt" o:ole="">
            <v:imagedata r:id="rId540" o:title=""/>
          </v:shape>
          <o:OLEObject Type="Embed" ProgID="Equation.DSMT4" ShapeID="_x0000_i1291" DrawAspect="Content" ObjectID="_1654062763" r:id="rId541"/>
        </w:object>
      </w:r>
    </w:p>
    <w:p w14:paraId="7C0CC84F" w14:textId="77777777" w:rsidR="005618F4" w:rsidRDefault="002F340C" w:rsidP="006E1245">
      <w:pPr>
        <w:pStyle w:val="ListParagraph"/>
        <w:numPr>
          <w:ilvl w:val="0"/>
          <w:numId w:val="16"/>
        </w:numPr>
        <w:spacing w:line="240" w:lineRule="auto"/>
      </w:pPr>
      <w:r w:rsidRPr="002F340C">
        <w:rPr>
          <w:position w:val="-20"/>
        </w:rPr>
        <w:object w:dxaOrig="3860" w:dyaOrig="520" w14:anchorId="3A35FDEC">
          <v:shape id="_x0000_i1292" type="#_x0000_t75" style="width:193.2pt;height:25.8pt" o:ole="">
            <v:imagedata r:id="rId542" o:title=""/>
          </v:shape>
          <o:OLEObject Type="Embed" ProgID="Equation.DSMT4" ShapeID="_x0000_i1292" DrawAspect="Content" ObjectID="_1654062764" r:id="rId543"/>
        </w:object>
      </w:r>
    </w:p>
    <w:p w14:paraId="116D6C06" w14:textId="77777777" w:rsidR="005618F4" w:rsidRDefault="002F340C" w:rsidP="005618F4">
      <w:pPr>
        <w:ind w:left="1080"/>
      </w:pPr>
      <w:r w:rsidRPr="002F340C">
        <w:rPr>
          <w:position w:val="-6"/>
        </w:rPr>
        <w:object w:dxaOrig="1500" w:dyaOrig="279" w14:anchorId="445B1782">
          <v:shape id="_x0000_i1293" type="#_x0000_t75" style="width:75pt;height:13.8pt" o:ole="">
            <v:imagedata r:id="rId544" o:title=""/>
          </v:shape>
          <o:OLEObject Type="Embed" ProgID="Equation.DSMT4" ShapeID="_x0000_i1293" DrawAspect="Content" ObjectID="_1654062765" r:id="rId545"/>
        </w:object>
      </w:r>
      <w:r w:rsidR="005618F4">
        <w:t xml:space="preserve">. Clearly this can always be done simply by choosing b to be large enough. Therefore, </w:t>
      </w:r>
      <w:r w:rsidRPr="002F340C">
        <w:rPr>
          <w:position w:val="-18"/>
        </w:rPr>
        <w:object w:dxaOrig="1340" w:dyaOrig="499" w14:anchorId="75A1A8B8">
          <v:shape id="_x0000_i1294" type="#_x0000_t75" style="width:67.2pt;height:25.2pt" o:ole="">
            <v:imagedata r:id="rId546" o:title=""/>
          </v:shape>
          <o:OLEObject Type="Embed" ProgID="Equation.DSMT4" ShapeID="_x0000_i1294" DrawAspect="Content" ObjectID="_1654062766" r:id="rId547"/>
        </w:object>
      </w:r>
    </w:p>
    <w:p w14:paraId="2DD5D642" w14:textId="77777777" w:rsidR="00D14F38" w:rsidRDefault="002F340C" w:rsidP="006E1245">
      <w:pPr>
        <w:pStyle w:val="ListParagraph"/>
        <w:numPr>
          <w:ilvl w:val="0"/>
          <w:numId w:val="16"/>
        </w:numPr>
        <w:spacing w:line="240" w:lineRule="auto"/>
      </w:pPr>
      <w:r w:rsidRPr="002F340C">
        <w:rPr>
          <w:position w:val="-20"/>
        </w:rPr>
        <w:object w:dxaOrig="3840" w:dyaOrig="520" w14:anchorId="55D29A85">
          <v:shape id="_x0000_i1295" type="#_x0000_t75" style="width:192pt;height:25.8pt" o:ole="">
            <v:imagedata r:id="rId548" o:title=""/>
          </v:shape>
          <o:OLEObject Type="Embed" ProgID="Equation.DSMT4" ShapeID="_x0000_i1295" DrawAspect="Content" ObjectID="_1654062767" r:id="rId549"/>
        </w:object>
      </w:r>
    </w:p>
    <w:p w14:paraId="7F895EAA" w14:textId="77777777" w:rsidR="00D14F38" w:rsidRDefault="002F340C" w:rsidP="00D10DBE">
      <w:pPr>
        <w:spacing w:line="360" w:lineRule="auto"/>
        <w:ind w:left="1080"/>
      </w:pPr>
      <w:r w:rsidRPr="002F340C">
        <w:rPr>
          <w:position w:val="-6"/>
        </w:rPr>
        <w:object w:dxaOrig="1500" w:dyaOrig="279" w14:anchorId="0B7ECDF1">
          <v:shape id="_x0000_i1296" type="#_x0000_t75" style="width:75pt;height:13.8pt" o:ole="">
            <v:imagedata r:id="rId550" o:title=""/>
          </v:shape>
          <o:OLEObject Type="Embed" ProgID="Equation.DSMT4" ShapeID="_x0000_i1296" DrawAspect="Content" ObjectID="_1654062768" r:id="rId551"/>
        </w:object>
      </w:r>
      <w:r w:rsidR="00D14F38">
        <w:t xml:space="preserve"> </w:t>
      </w:r>
      <w:r w:rsidR="00D14F38" w:rsidRPr="00D14F38">
        <w:rPr>
          <w:i/>
        </w:rPr>
        <w:t>iff a &gt; c</w:t>
      </w:r>
      <w:r w:rsidR="00D14F38">
        <w:t xml:space="preserve">. Therefore, </w:t>
      </w:r>
      <w:r w:rsidRPr="002F340C">
        <w:rPr>
          <w:position w:val="-18"/>
        </w:rPr>
        <w:object w:dxaOrig="1300" w:dyaOrig="420" w14:anchorId="1AAF4010">
          <v:shape id="_x0000_i1297" type="#_x0000_t75" style="width:64.8pt;height:21pt" o:ole="">
            <v:imagedata r:id="rId552" o:title=""/>
          </v:shape>
          <o:OLEObject Type="Embed" ProgID="Equation.DSMT4" ShapeID="_x0000_i1297" DrawAspect="Content" ObjectID="_1654062769" r:id="rId553"/>
        </w:object>
      </w:r>
    </w:p>
    <w:p w14:paraId="5401A4E8" w14:textId="77777777" w:rsidR="00D03082" w:rsidRDefault="002F340C" w:rsidP="006E1245">
      <w:pPr>
        <w:pStyle w:val="ListParagraph"/>
        <w:numPr>
          <w:ilvl w:val="0"/>
          <w:numId w:val="16"/>
        </w:numPr>
        <w:spacing w:line="240" w:lineRule="auto"/>
      </w:pPr>
      <w:r w:rsidRPr="002F340C">
        <w:rPr>
          <w:position w:val="-20"/>
        </w:rPr>
        <w:object w:dxaOrig="3840" w:dyaOrig="520" w14:anchorId="5039716A">
          <v:shape id="_x0000_i1298" type="#_x0000_t75" style="width:192pt;height:25.8pt" o:ole="">
            <v:imagedata r:id="rId554" o:title=""/>
          </v:shape>
          <o:OLEObject Type="Embed" ProgID="Equation.DSMT4" ShapeID="_x0000_i1298" DrawAspect="Content" ObjectID="_1654062770" r:id="rId555"/>
        </w:object>
      </w:r>
    </w:p>
    <w:p w14:paraId="5E202994" w14:textId="77777777" w:rsidR="00D03082" w:rsidRDefault="002F340C" w:rsidP="00D03082">
      <w:pPr>
        <w:ind w:left="1080"/>
      </w:pPr>
      <w:r w:rsidRPr="002F340C">
        <w:rPr>
          <w:position w:val="-6"/>
        </w:rPr>
        <w:object w:dxaOrig="1500" w:dyaOrig="279" w14:anchorId="46C0D3E9">
          <v:shape id="_x0000_i1299" type="#_x0000_t75" style="width:75pt;height:13.8pt" o:ole="">
            <v:imagedata r:id="rId556" o:title=""/>
          </v:shape>
          <o:OLEObject Type="Embed" ProgID="Equation.DSMT4" ShapeID="_x0000_i1299" DrawAspect="Content" ObjectID="_1654062771" r:id="rId557"/>
        </w:object>
      </w:r>
      <w:r w:rsidR="00D03082">
        <w:t xml:space="preserve">. Clearly this can always be done simply by choosing b to be large enough. Therefore, </w:t>
      </w:r>
      <w:r w:rsidRPr="002F340C">
        <w:rPr>
          <w:position w:val="-18"/>
        </w:rPr>
        <w:object w:dxaOrig="1340" w:dyaOrig="499" w14:anchorId="6E8E7AC4">
          <v:shape id="_x0000_i1300" type="#_x0000_t75" style="width:67.2pt;height:25.2pt" o:ole="">
            <v:imagedata r:id="rId558" o:title=""/>
          </v:shape>
          <o:OLEObject Type="Embed" ProgID="Equation.DSMT4" ShapeID="_x0000_i1300" DrawAspect="Content" ObjectID="_1654062772" r:id="rId559"/>
        </w:object>
      </w:r>
    </w:p>
    <w:p w14:paraId="12E7EFAE" w14:textId="77777777" w:rsidR="00F17F6D" w:rsidRDefault="002F340C" w:rsidP="006E1245">
      <w:pPr>
        <w:pStyle w:val="ListParagraph"/>
        <w:numPr>
          <w:ilvl w:val="0"/>
          <w:numId w:val="16"/>
        </w:numPr>
        <w:spacing w:line="240" w:lineRule="auto"/>
      </w:pPr>
      <w:r w:rsidRPr="002F340C">
        <w:rPr>
          <w:position w:val="-20"/>
        </w:rPr>
        <w:object w:dxaOrig="3900" w:dyaOrig="520" w14:anchorId="6B08AB55">
          <v:shape id="_x0000_i1301" type="#_x0000_t75" style="width:195pt;height:25.8pt" o:ole="">
            <v:imagedata r:id="rId560" o:title=""/>
          </v:shape>
          <o:OLEObject Type="Embed" ProgID="Equation.DSMT4" ShapeID="_x0000_i1301" DrawAspect="Content" ObjectID="_1654062773" r:id="rId561"/>
        </w:object>
      </w:r>
    </w:p>
    <w:p w14:paraId="66E2A2AD" w14:textId="77777777" w:rsidR="00F17F6D" w:rsidRDefault="002F340C" w:rsidP="00F17F6D">
      <w:pPr>
        <w:ind w:left="1080"/>
      </w:pPr>
      <w:r w:rsidRPr="002F340C">
        <w:rPr>
          <w:position w:val="-6"/>
        </w:rPr>
        <w:object w:dxaOrig="1500" w:dyaOrig="279" w14:anchorId="46A1DF14">
          <v:shape id="_x0000_i1302" type="#_x0000_t75" style="width:75pt;height:13.8pt" o:ole="">
            <v:imagedata r:id="rId562" o:title=""/>
          </v:shape>
          <o:OLEObject Type="Embed" ProgID="Equation.DSMT4" ShapeID="_x0000_i1302" DrawAspect="Content" ObjectID="_1654062774" r:id="rId563"/>
        </w:object>
      </w:r>
      <w:r w:rsidR="00F17F6D">
        <w:t xml:space="preserve">. Clearly this can always be done simply by choosing b to be large enough. Therefore, </w:t>
      </w:r>
      <w:r w:rsidRPr="002F340C">
        <w:rPr>
          <w:position w:val="-18"/>
        </w:rPr>
        <w:object w:dxaOrig="1380" w:dyaOrig="499" w14:anchorId="4AF7DE34">
          <v:shape id="_x0000_i1303" type="#_x0000_t75" style="width:69pt;height:25.2pt" o:ole="">
            <v:imagedata r:id="rId564" o:title=""/>
          </v:shape>
          <o:OLEObject Type="Embed" ProgID="Equation.DSMT4" ShapeID="_x0000_i1303" DrawAspect="Content" ObjectID="_1654062775" r:id="rId565"/>
        </w:object>
      </w:r>
    </w:p>
    <w:p w14:paraId="1F87B718" w14:textId="77777777" w:rsidR="003D3B75" w:rsidRDefault="003D3B75" w:rsidP="00B749BE"/>
    <w:p w14:paraId="3487CAF1" w14:textId="77777777" w:rsidR="008B2831" w:rsidRDefault="008B2831" w:rsidP="00D10DBE">
      <w:pPr>
        <w:spacing w:line="360" w:lineRule="auto"/>
        <w:rPr>
          <w:b/>
          <w:i/>
          <w:sz w:val="28"/>
          <w:szCs w:val="28"/>
        </w:rPr>
      </w:pPr>
      <w:r>
        <w:rPr>
          <w:b/>
          <w:i/>
          <w:sz w:val="28"/>
          <w:szCs w:val="28"/>
        </w:rPr>
        <w:br w:type="page"/>
      </w:r>
    </w:p>
    <w:p w14:paraId="5881545E" w14:textId="77777777" w:rsidR="00D10DBE" w:rsidRPr="009F7E3A" w:rsidRDefault="00D10DBE" w:rsidP="00D10DBE">
      <w:pPr>
        <w:spacing w:line="360" w:lineRule="auto"/>
        <w:rPr>
          <w:sz w:val="28"/>
          <w:szCs w:val="28"/>
        </w:rPr>
      </w:pPr>
      <w:r w:rsidRPr="009F7E3A">
        <w:rPr>
          <w:b/>
          <w:i/>
          <w:sz w:val="28"/>
          <w:szCs w:val="28"/>
        </w:rPr>
        <w:lastRenderedPageBreak/>
        <w:t>Exercise</w:t>
      </w:r>
    </w:p>
    <w:p w14:paraId="748E8BA9" w14:textId="77777777" w:rsidR="00253064" w:rsidRDefault="00D10DBE" w:rsidP="007D4257">
      <w:r>
        <w:t xml:space="preserve">Let </w:t>
      </w:r>
      <w:r w:rsidR="002F340C" w:rsidRPr="002F340C">
        <w:rPr>
          <w:position w:val="-18"/>
        </w:rPr>
        <w:object w:dxaOrig="1140" w:dyaOrig="420" w14:anchorId="221445DD">
          <v:shape id="_x0000_i1304" type="#_x0000_t75" style="width:57pt;height:21pt" o:ole="">
            <v:imagedata r:id="rId566" o:title=""/>
          </v:shape>
          <o:OLEObject Type="Embed" ProgID="Equation.DSMT4" ShapeID="_x0000_i1304" DrawAspect="Content" ObjectID="_1654062776" r:id="rId567"/>
        </w:object>
      </w:r>
      <w:r>
        <w:t xml:space="preserve"> be the “</w:t>
      </w:r>
      <w:r w:rsidRPr="00D10DBE">
        <w:rPr>
          <w:i/>
        </w:rPr>
        <w:t>divides</w:t>
      </w:r>
      <w:r>
        <w:t>” and “</w:t>
      </w:r>
      <w:r w:rsidRPr="00D10DBE">
        <w:rPr>
          <w:i/>
        </w:rPr>
        <w:t>is a multiple of</w:t>
      </w:r>
      <w:r>
        <w:t xml:space="preserve">” relations on the set of all positive integers, respectively. That is </w:t>
      </w:r>
      <w:r w:rsidR="002F340C" w:rsidRPr="002F340C">
        <w:rPr>
          <w:position w:val="-18"/>
        </w:rPr>
        <w:object w:dxaOrig="2420" w:dyaOrig="440" w14:anchorId="7EC8E202">
          <v:shape id="_x0000_i1305" type="#_x0000_t75" style="width:121.2pt;height:22.2pt" o:ole="">
            <v:imagedata r:id="rId568" o:title=""/>
          </v:shape>
          <o:OLEObject Type="Embed" ProgID="Equation.DSMT4" ShapeID="_x0000_i1305" DrawAspect="Content" ObjectID="_1654062777" r:id="rId569"/>
        </w:object>
      </w:r>
      <w:r>
        <w:t xml:space="preserve"> and </w:t>
      </w:r>
      <w:r w:rsidR="002F340C" w:rsidRPr="002F340C">
        <w:rPr>
          <w:position w:val="-18"/>
        </w:rPr>
        <w:object w:dxaOrig="3240" w:dyaOrig="440" w14:anchorId="7B9365CD">
          <v:shape id="_x0000_i1306" type="#_x0000_t75" style="width:162pt;height:22.2pt" o:ole="">
            <v:imagedata r:id="rId570" o:title=""/>
          </v:shape>
          <o:OLEObject Type="Embed" ProgID="Equation.DSMT4" ShapeID="_x0000_i1306" DrawAspect="Content" ObjectID="_1654062778" r:id="rId571"/>
        </w:object>
      </w:r>
    </w:p>
    <w:p w14:paraId="1B90D9B8" w14:textId="77777777" w:rsidR="00802C4F" w:rsidRDefault="00802C4F" w:rsidP="00802C4F">
      <w:pPr>
        <w:tabs>
          <w:tab w:val="left" w:pos="4320"/>
        </w:tabs>
      </w:pPr>
      <w:r>
        <w:t>Find the following:</w:t>
      </w:r>
    </w:p>
    <w:p w14:paraId="1EFD1D1F" w14:textId="77777777" w:rsidR="00802C4F" w:rsidRDefault="002F340C" w:rsidP="00802C4F">
      <w:pPr>
        <w:tabs>
          <w:tab w:val="left" w:pos="2340"/>
          <w:tab w:val="left" w:pos="4320"/>
          <w:tab w:val="left" w:pos="6120"/>
          <w:tab w:val="left" w:pos="7920"/>
        </w:tabs>
        <w:ind w:left="360"/>
      </w:pPr>
      <w:r w:rsidRPr="002F340C">
        <w:rPr>
          <w:position w:val="-18"/>
        </w:rPr>
        <w:object w:dxaOrig="1320" w:dyaOrig="420" w14:anchorId="60B56C12">
          <v:shape id="_x0000_i1307" type="#_x0000_t75" style="width:66pt;height:21pt" o:ole="">
            <v:imagedata r:id="rId572" o:title=""/>
          </v:shape>
          <o:OLEObject Type="Embed" ProgID="Equation.DSMT4" ShapeID="_x0000_i1307" DrawAspect="Content" ObjectID="_1654062779" r:id="rId573"/>
        </w:object>
      </w:r>
      <w:r w:rsidR="00802C4F">
        <w:tab/>
      </w:r>
      <w:r w:rsidRPr="002F340C">
        <w:rPr>
          <w:position w:val="-18"/>
        </w:rPr>
        <w:object w:dxaOrig="1320" w:dyaOrig="420" w14:anchorId="2AFFDF75">
          <v:shape id="_x0000_i1308" type="#_x0000_t75" style="width:66pt;height:21pt" o:ole="">
            <v:imagedata r:id="rId574" o:title=""/>
          </v:shape>
          <o:OLEObject Type="Embed" ProgID="Equation.DSMT4" ShapeID="_x0000_i1308" DrawAspect="Content" ObjectID="_1654062780" r:id="rId575"/>
        </w:object>
      </w:r>
      <w:r w:rsidR="00802C4F">
        <w:tab/>
      </w:r>
      <w:r w:rsidRPr="002F340C">
        <w:rPr>
          <w:position w:val="-18"/>
        </w:rPr>
        <w:object w:dxaOrig="1280" w:dyaOrig="420" w14:anchorId="352C5B14">
          <v:shape id="_x0000_i1309" type="#_x0000_t75" style="width:64.2pt;height:21pt" o:ole="">
            <v:imagedata r:id="rId576" o:title=""/>
          </v:shape>
          <o:OLEObject Type="Embed" ProgID="Equation.DSMT4" ShapeID="_x0000_i1309" DrawAspect="Content" ObjectID="_1654062781" r:id="rId577"/>
        </w:object>
      </w:r>
      <w:r w:rsidR="00802C4F">
        <w:tab/>
      </w:r>
      <w:r w:rsidRPr="002F340C">
        <w:rPr>
          <w:position w:val="-18"/>
        </w:rPr>
        <w:object w:dxaOrig="1320" w:dyaOrig="420" w14:anchorId="01AEE45D">
          <v:shape id="_x0000_i1310" type="#_x0000_t75" style="width:66pt;height:21pt" o:ole="">
            <v:imagedata r:id="rId578" o:title=""/>
          </v:shape>
          <o:OLEObject Type="Embed" ProgID="Equation.DSMT4" ShapeID="_x0000_i1310" DrawAspect="Content" ObjectID="_1654062782" r:id="rId579"/>
        </w:object>
      </w:r>
      <w:r w:rsidR="00802C4F">
        <w:tab/>
      </w:r>
      <w:r w:rsidRPr="002F340C">
        <w:rPr>
          <w:position w:val="-18"/>
        </w:rPr>
        <w:object w:dxaOrig="1340" w:dyaOrig="420" w14:anchorId="2D7B6BF3">
          <v:shape id="_x0000_i1311" type="#_x0000_t75" style="width:67.2pt;height:21pt" o:ole="">
            <v:imagedata r:id="rId580" o:title=""/>
          </v:shape>
          <o:OLEObject Type="Embed" ProgID="Equation.DSMT4" ShapeID="_x0000_i1311" DrawAspect="Content" ObjectID="_1654062783" r:id="rId581"/>
        </w:object>
      </w:r>
    </w:p>
    <w:p w14:paraId="6F52E75B" w14:textId="77777777" w:rsidR="00802C4F" w:rsidRPr="009032BE" w:rsidRDefault="00802C4F" w:rsidP="008B2831">
      <w:pPr>
        <w:spacing w:after="120"/>
        <w:rPr>
          <w:b/>
          <w:i/>
          <w:color w:val="FF0000"/>
          <w:sz w:val="28"/>
          <w:u w:val="single"/>
        </w:rPr>
      </w:pPr>
      <w:r w:rsidRPr="009032BE">
        <w:rPr>
          <w:b/>
          <w:i/>
          <w:color w:val="FF0000"/>
          <w:sz w:val="28"/>
          <w:u w:val="single"/>
        </w:rPr>
        <w:t>Solution</w:t>
      </w:r>
    </w:p>
    <w:p w14:paraId="5A8277A2" w14:textId="77777777" w:rsidR="000E2A87" w:rsidRPr="00EC4E07" w:rsidRDefault="002F340C" w:rsidP="006E1245">
      <w:pPr>
        <w:pStyle w:val="ListParagraph"/>
        <w:numPr>
          <w:ilvl w:val="0"/>
          <w:numId w:val="17"/>
        </w:numPr>
        <w:rPr>
          <w:i/>
        </w:rPr>
      </w:pPr>
      <w:r w:rsidRPr="002F340C">
        <w:rPr>
          <w:position w:val="-18"/>
        </w:rPr>
        <w:object w:dxaOrig="1680" w:dyaOrig="440" w14:anchorId="72E90A8A">
          <v:shape id="_x0000_i1312" type="#_x0000_t75" style="width:84pt;height:22.2pt" o:ole="">
            <v:imagedata r:id="rId582" o:title=""/>
          </v:shape>
          <o:OLEObject Type="Embed" ProgID="Equation.DSMT4" ShapeID="_x0000_i1312" DrawAspect="Content" ObjectID="_1654062784" r:id="rId583"/>
        </w:object>
      </w:r>
      <w:r w:rsidR="008C12B5">
        <w:t xml:space="preserve"> if and only if </w:t>
      </w:r>
      <w:r w:rsidR="008C12B5" w:rsidRPr="008C12B5">
        <w:rPr>
          <w:i/>
        </w:rPr>
        <w:t>a|b</w:t>
      </w:r>
      <w:r w:rsidR="008C12B5">
        <w:t xml:space="preserve"> or </w:t>
      </w:r>
      <w:r w:rsidR="008C12B5" w:rsidRPr="008C12B5">
        <w:rPr>
          <w:i/>
        </w:rPr>
        <w:t>b|a</w:t>
      </w:r>
    </w:p>
    <w:p w14:paraId="5A345924" w14:textId="77777777" w:rsidR="00EC4E07" w:rsidRPr="00EC4E07" w:rsidRDefault="002F340C" w:rsidP="006E1245">
      <w:pPr>
        <w:pStyle w:val="ListParagraph"/>
        <w:numPr>
          <w:ilvl w:val="0"/>
          <w:numId w:val="17"/>
        </w:numPr>
        <w:rPr>
          <w:i/>
        </w:rPr>
      </w:pPr>
      <w:r w:rsidRPr="002F340C">
        <w:rPr>
          <w:position w:val="-18"/>
        </w:rPr>
        <w:object w:dxaOrig="1680" w:dyaOrig="440" w14:anchorId="714648FD">
          <v:shape id="_x0000_i1313" type="#_x0000_t75" style="width:84pt;height:22.2pt" o:ole="">
            <v:imagedata r:id="rId584" o:title=""/>
          </v:shape>
          <o:OLEObject Type="Embed" ProgID="Equation.DSMT4" ShapeID="_x0000_i1313" DrawAspect="Content" ObjectID="_1654062785" r:id="rId585"/>
        </w:object>
      </w:r>
      <w:r w:rsidR="00EC4E07">
        <w:t xml:space="preserve"> if and only if </w:t>
      </w:r>
      <w:r w:rsidR="00EC4E07" w:rsidRPr="008C12B5">
        <w:rPr>
          <w:i/>
        </w:rPr>
        <w:t>a|b</w:t>
      </w:r>
      <w:r w:rsidR="00EC4E07">
        <w:t xml:space="preserve"> and </w:t>
      </w:r>
      <w:r w:rsidR="00EC4E07" w:rsidRPr="008C12B5">
        <w:rPr>
          <w:i/>
        </w:rPr>
        <w:t>b|a</w:t>
      </w:r>
      <w:r w:rsidR="00C906EF">
        <w:t xml:space="preserve"> with </w:t>
      </w:r>
      <w:r w:rsidRPr="002F340C">
        <w:rPr>
          <w:position w:val="-6"/>
        </w:rPr>
        <w:object w:dxaOrig="700" w:dyaOrig="279" w14:anchorId="306B11AA">
          <v:shape id="_x0000_i1314" type="#_x0000_t75" style="width:34.8pt;height:13.8pt" o:ole="">
            <v:imagedata r:id="rId586" o:title=""/>
          </v:shape>
          <o:OLEObject Type="Embed" ProgID="Equation.DSMT4" ShapeID="_x0000_i1314" DrawAspect="Content" ObjectID="_1654062786" r:id="rId587"/>
        </w:object>
      </w:r>
      <w:r w:rsidR="00C906EF">
        <w:t xml:space="preserve">  and </w:t>
      </w:r>
      <w:r w:rsidRPr="002F340C">
        <w:rPr>
          <w:position w:val="-6"/>
        </w:rPr>
        <w:object w:dxaOrig="560" w:dyaOrig="279" w14:anchorId="16917510">
          <v:shape id="_x0000_i1315" type="#_x0000_t75" style="width:28.2pt;height:13.8pt" o:ole="">
            <v:imagedata r:id="rId588" o:title=""/>
          </v:shape>
          <o:OLEObject Type="Embed" ProgID="Equation.DSMT4" ShapeID="_x0000_i1315" DrawAspect="Content" ObjectID="_1654062787" r:id="rId589"/>
        </w:object>
      </w:r>
      <w:r w:rsidR="00C906EF">
        <w:t xml:space="preserve"> </w:t>
      </w:r>
    </w:p>
    <w:p w14:paraId="254CAB5F" w14:textId="77777777" w:rsidR="00B534BA" w:rsidRPr="00EC4E07" w:rsidRDefault="002F340C" w:rsidP="006E1245">
      <w:pPr>
        <w:pStyle w:val="ListParagraph"/>
        <w:numPr>
          <w:ilvl w:val="0"/>
          <w:numId w:val="17"/>
        </w:numPr>
        <w:rPr>
          <w:i/>
        </w:rPr>
      </w:pPr>
      <w:r w:rsidRPr="002F340C">
        <w:rPr>
          <w:position w:val="-18"/>
        </w:rPr>
        <w:object w:dxaOrig="1900" w:dyaOrig="440" w14:anchorId="6544932B">
          <v:shape id="_x0000_i1316" type="#_x0000_t75" style="width:94.8pt;height:22.2pt" o:ole="">
            <v:imagedata r:id="rId590" o:title=""/>
          </v:shape>
          <o:OLEObject Type="Embed" ProgID="Equation.DSMT4" ShapeID="_x0000_i1316" DrawAspect="Content" ObjectID="_1654062788" r:id="rId591"/>
        </w:object>
      </w:r>
      <w:r w:rsidR="00284705" w:rsidRPr="00284705">
        <w:t xml:space="preserve"> </w:t>
      </w:r>
      <w:r w:rsidR="00284705">
        <w:t>this relation hold</w:t>
      </w:r>
      <w:r w:rsidR="00F80B8E">
        <w:t>s</w:t>
      </w:r>
      <w:r w:rsidR="00284705">
        <w:t xml:space="preserve"> between 2 integers if </w:t>
      </w:r>
      <w:r w:rsidRPr="002F340C">
        <w:rPr>
          <w:position w:val="-18"/>
        </w:rPr>
        <w:object w:dxaOrig="320" w:dyaOrig="420" w14:anchorId="12CEC6D8">
          <v:shape id="_x0000_i1317" type="#_x0000_t75" style="width:16.2pt;height:21pt" o:ole="">
            <v:imagedata r:id="rId592" o:title=""/>
          </v:shape>
          <o:OLEObject Type="Embed" ProgID="Equation.DSMT4" ShapeID="_x0000_i1317" DrawAspect="Content" ObjectID="_1654062789" r:id="rId593"/>
        </w:object>
      </w:r>
      <w:r w:rsidR="00F80B8E">
        <w:t xml:space="preserve">holds and  </w:t>
      </w:r>
      <w:r w:rsidRPr="002F340C">
        <w:rPr>
          <w:position w:val="-18"/>
        </w:rPr>
        <w:object w:dxaOrig="360" w:dyaOrig="420" w14:anchorId="21AF075D">
          <v:shape id="_x0000_i1318" type="#_x0000_t75" style="width:18pt;height:21pt" o:ole="">
            <v:imagedata r:id="rId594" o:title=""/>
          </v:shape>
          <o:OLEObject Type="Embed" ProgID="Equation.DSMT4" ShapeID="_x0000_i1318" DrawAspect="Content" ObjectID="_1654062790" r:id="rId595"/>
        </w:object>
      </w:r>
      <w:r w:rsidR="00F80B8E">
        <w:t>does not hold.</w:t>
      </w:r>
      <w:r w:rsidR="00B534BA">
        <w:t xml:space="preserve"> </w:t>
      </w:r>
      <w:r w:rsidRPr="002F340C">
        <w:rPr>
          <w:position w:val="-18"/>
        </w:rPr>
        <w:object w:dxaOrig="1680" w:dyaOrig="440" w14:anchorId="52BA4BC8">
          <v:shape id="_x0000_i1319" type="#_x0000_t75" style="width:84pt;height:22.2pt" o:ole="">
            <v:imagedata r:id="rId596" o:title=""/>
          </v:shape>
          <o:OLEObject Type="Embed" ProgID="Equation.DSMT4" ShapeID="_x0000_i1319" DrawAspect="Content" ObjectID="_1654062791" r:id="rId597"/>
        </w:object>
      </w:r>
      <w:r w:rsidR="00B534BA">
        <w:t xml:space="preserve"> if and only if </w:t>
      </w:r>
      <w:r w:rsidR="00B534BA" w:rsidRPr="008C12B5">
        <w:rPr>
          <w:i/>
        </w:rPr>
        <w:t>a|b</w:t>
      </w:r>
      <w:r w:rsidR="00B534BA">
        <w:t xml:space="preserve"> and </w:t>
      </w:r>
      <w:r w:rsidRPr="002F340C">
        <w:rPr>
          <w:position w:val="-14"/>
        </w:rPr>
        <w:object w:dxaOrig="1380" w:dyaOrig="420" w14:anchorId="4FFA1F0F">
          <v:shape id="_x0000_i1320" type="#_x0000_t75" style="width:69pt;height:21pt" o:ole="">
            <v:imagedata r:id="rId598" o:title=""/>
          </v:shape>
          <o:OLEObject Type="Embed" ProgID="Equation.DSMT4" ShapeID="_x0000_i1320" DrawAspect="Content" ObjectID="_1654062792" r:id="rId599"/>
        </w:object>
      </w:r>
      <w:r w:rsidR="00B534BA">
        <w:t xml:space="preserve">   </w:t>
      </w:r>
    </w:p>
    <w:p w14:paraId="09572791" w14:textId="77777777" w:rsidR="00B534BA" w:rsidRPr="00EC4E07" w:rsidRDefault="002F340C" w:rsidP="006E1245">
      <w:pPr>
        <w:pStyle w:val="ListParagraph"/>
        <w:numPr>
          <w:ilvl w:val="0"/>
          <w:numId w:val="17"/>
        </w:numPr>
        <w:rPr>
          <w:i/>
        </w:rPr>
      </w:pPr>
      <w:r w:rsidRPr="002F340C">
        <w:rPr>
          <w:position w:val="-18"/>
        </w:rPr>
        <w:object w:dxaOrig="1900" w:dyaOrig="440" w14:anchorId="49864F66">
          <v:shape id="_x0000_i1321" type="#_x0000_t75" style="width:94.8pt;height:22.2pt" o:ole="">
            <v:imagedata r:id="rId600" o:title=""/>
          </v:shape>
          <o:OLEObject Type="Embed" ProgID="Equation.DSMT4" ShapeID="_x0000_i1321" DrawAspect="Content" ObjectID="_1654062793" r:id="rId601"/>
        </w:object>
      </w:r>
      <w:r w:rsidR="00B534BA" w:rsidRPr="00284705">
        <w:t xml:space="preserve"> </w:t>
      </w:r>
      <w:r w:rsidR="00B534BA">
        <w:t xml:space="preserve">this relation holds between 2 integers if </w:t>
      </w:r>
      <w:r w:rsidRPr="002F340C">
        <w:rPr>
          <w:position w:val="-18"/>
        </w:rPr>
        <w:object w:dxaOrig="360" w:dyaOrig="420" w14:anchorId="40A0EACD">
          <v:shape id="_x0000_i1322" type="#_x0000_t75" style="width:18pt;height:21pt" o:ole="">
            <v:imagedata r:id="rId602" o:title=""/>
          </v:shape>
          <o:OLEObject Type="Embed" ProgID="Equation.DSMT4" ShapeID="_x0000_i1322" DrawAspect="Content" ObjectID="_1654062794" r:id="rId603"/>
        </w:object>
      </w:r>
      <w:r w:rsidR="00B534BA">
        <w:t xml:space="preserve">holds and </w:t>
      </w:r>
      <w:r w:rsidRPr="002F340C">
        <w:rPr>
          <w:position w:val="-18"/>
        </w:rPr>
        <w:object w:dxaOrig="320" w:dyaOrig="420" w14:anchorId="785C7FC7">
          <v:shape id="_x0000_i1323" type="#_x0000_t75" style="width:16.2pt;height:21pt" o:ole="">
            <v:imagedata r:id="rId604" o:title=""/>
          </v:shape>
          <o:OLEObject Type="Embed" ProgID="Equation.DSMT4" ShapeID="_x0000_i1323" DrawAspect="Content" ObjectID="_1654062795" r:id="rId605"/>
        </w:object>
      </w:r>
      <w:r w:rsidR="00B534BA">
        <w:t xml:space="preserve">does not hold. </w:t>
      </w:r>
      <w:r w:rsidRPr="002F340C">
        <w:rPr>
          <w:position w:val="-18"/>
        </w:rPr>
        <w:object w:dxaOrig="1680" w:dyaOrig="440" w14:anchorId="0F9EF62C">
          <v:shape id="_x0000_i1324" type="#_x0000_t75" style="width:84pt;height:22.2pt" o:ole="">
            <v:imagedata r:id="rId606" o:title=""/>
          </v:shape>
          <o:OLEObject Type="Embed" ProgID="Equation.DSMT4" ShapeID="_x0000_i1324" DrawAspect="Content" ObjectID="_1654062796" r:id="rId607"/>
        </w:object>
      </w:r>
      <w:r w:rsidR="00B534BA">
        <w:t xml:space="preserve"> if and only if </w:t>
      </w:r>
      <w:r w:rsidR="00E53F7A">
        <w:rPr>
          <w:i/>
        </w:rPr>
        <w:t>b</w:t>
      </w:r>
      <w:r w:rsidR="00B534BA" w:rsidRPr="008C12B5">
        <w:rPr>
          <w:i/>
        </w:rPr>
        <w:t>|</w:t>
      </w:r>
      <w:r w:rsidR="00E53F7A">
        <w:rPr>
          <w:i/>
        </w:rPr>
        <w:t>a</w:t>
      </w:r>
      <w:r w:rsidR="00B534BA">
        <w:t xml:space="preserve"> and </w:t>
      </w:r>
      <w:r w:rsidRPr="002F340C">
        <w:rPr>
          <w:position w:val="-14"/>
        </w:rPr>
        <w:object w:dxaOrig="1380" w:dyaOrig="420" w14:anchorId="6056B9A5">
          <v:shape id="_x0000_i1325" type="#_x0000_t75" style="width:69pt;height:21pt" o:ole="">
            <v:imagedata r:id="rId608" o:title=""/>
          </v:shape>
          <o:OLEObject Type="Embed" ProgID="Equation.DSMT4" ShapeID="_x0000_i1325" DrawAspect="Content" ObjectID="_1654062797" r:id="rId609"/>
        </w:object>
      </w:r>
      <w:r w:rsidR="00B534BA">
        <w:t xml:space="preserve">   </w:t>
      </w:r>
    </w:p>
    <w:p w14:paraId="6F95A729" w14:textId="77777777" w:rsidR="00C87FE6" w:rsidRPr="00EC4E07" w:rsidRDefault="002F340C" w:rsidP="006E1245">
      <w:pPr>
        <w:pStyle w:val="ListParagraph"/>
        <w:numPr>
          <w:ilvl w:val="0"/>
          <w:numId w:val="17"/>
        </w:numPr>
        <w:rPr>
          <w:i/>
        </w:rPr>
      </w:pPr>
      <w:r w:rsidRPr="002F340C">
        <w:rPr>
          <w:position w:val="-20"/>
        </w:rPr>
        <w:object w:dxaOrig="3340" w:dyaOrig="520" w14:anchorId="7A1CC99A">
          <v:shape id="_x0000_i1326" type="#_x0000_t75" style="width:166.8pt;height:25.8pt" o:ole="">
            <v:imagedata r:id="rId610" o:title=""/>
          </v:shape>
          <o:OLEObject Type="Embed" ProgID="Equation.DSMT4" ShapeID="_x0000_i1326" DrawAspect="Content" ObjectID="_1654062798" r:id="rId611"/>
        </w:object>
      </w:r>
      <w:r w:rsidR="00C87FE6" w:rsidRPr="00284705">
        <w:t xml:space="preserve"> </w:t>
      </w:r>
      <w:r w:rsidR="00C87FE6">
        <w:t xml:space="preserve">this relation holds between 2 integers if </w:t>
      </w:r>
      <w:r w:rsidRPr="002F340C">
        <w:rPr>
          <w:position w:val="-18"/>
        </w:rPr>
        <w:object w:dxaOrig="360" w:dyaOrig="420" w14:anchorId="3D6F10E8">
          <v:shape id="_x0000_i1327" type="#_x0000_t75" style="width:18pt;height:21pt" o:ole="">
            <v:imagedata r:id="rId612" o:title=""/>
          </v:shape>
          <o:OLEObject Type="Embed" ProgID="Equation.DSMT4" ShapeID="_x0000_i1327" DrawAspect="Content" ObjectID="_1654062799" r:id="rId613"/>
        </w:object>
      </w:r>
      <w:r w:rsidR="00C87FE6">
        <w:t xml:space="preserve">holds and </w:t>
      </w:r>
      <w:r w:rsidRPr="002F340C">
        <w:rPr>
          <w:position w:val="-18"/>
        </w:rPr>
        <w:object w:dxaOrig="320" w:dyaOrig="420" w14:anchorId="68E866C6">
          <v:shape id="_x0000_i1328" type="#_x0000_t75" style="width:16.2pt;height:21pt" o:ole="">
            <v:imagedata r:id="rId614" o:title=""/>
          </v:shape>
          <o:OLEObject Type="Embed" ProgID="Equation.DSMT4" ShapeID="_x0000_i1328" DrawAspect="Content" ObjectID="_1654062800" r:id="rId615"/>
        </w:object>
      </w:r>
      <w:r w:rsidR="00C87FE6">
        <w:t>does not hold</w:t>
      </w:r>
      <w:r w:rsidR="00E53F7A">
        <w:t xml:space="preserve"> and </w:t>
      </w:r>
      <w:r w:rsidRPr="002F340C">
        <w:rPr>
          <w:position w:val="-18"/>
        </w:rPr>
        <w:object w:dxaOrig="360" w:dyaOrig="420" w14:anchorId="36BBB99C">
          <v:shape id="_x0000_i1329" type="#_x0000_t75" style="width:18pt;height:21pt" o:ole="">
            <v:imagedata r:id="rId616" o:title=""/>
          </v:shape>
          <o:OLEObject Type="Embed" ProgID="Equation.DSMT4" ShapeID="_x0000_i1329" DrawAspect="Content" ObjectID="_1654062801" r:id="rId617"/>
        </w:object>
      </w:r>
      <w:r w:rsidR="00E53F7A">
        <w:t xml:space="preserve">holds and </w:t>
      </w:r>
      <w:r w:rsidRPr="002F340C">
        <w:rPr>
          <w:position w:val="-18"/>
        </w:rPr>
        <w:object w:dxaOrig="320" w:dyaOrig="420" w14:anchorId="5ACC5CED">
          <v:shape id="_x0000_i1330" type="#_x0000_t75" style="width:16.2pt;height:21pt" o:ole="">
            <v:imagedata r:id="rId618" o:title=""/>
          </v:shape>
          <o:OLEObject Type="Embed" ProgID="Equation.DSMT4" ShapeID="_x0000_i1330" DrawAspect="Content" ObjectID="_1654062802" r:id="rId619"/>
        </w:object>
      </w:r>
      <w:r w:rsidR="00E53F7A">
        <w:t>does not hold</w:t>
      </w:r>
      <w:r w:rsidR="00C87FE6">
        <w:t xml:space="preserve">. if and only if </w:t>
      </w:r>
      <w:r w:rsidR="00C87FE6" w:rsidRPr="008C12B5">
        <w:rPr>
          <w:i/>
        </w:rPr>
        <w:t>a|b</w:t>
      </w:r>
      <w:r w:rsidR="00C87FE6">
        <w:t xml:space="preserve"> </w:t>
      </w:r>
      <w:r w:rsidR="00E53F7A">
        <w:t>or</w:t>
      </w:r>
      <w:r w:rsidR="00C87FE6">
        <w:t xml:space="preserve"> </w:t>
      </w:r>
      <w:r w:rsidRPr="002F340C">
        <w:rPr>
          <w:position w:val="-14"/>
        </w:rPr>
        <w:object w:dxaOrig="1340" w:dyaOrig="400" w14:anchorId="6D15E655">
          <v:shape id="_x0000_i1331" type="#_x0000_t75" style="width:67.2pt;height:19.8pt" o:ole="">
            <v:imagedata r:id="rId620" o:title=""/>
          </v:shape>
          <o:OLEObject Type="Embed" ProgID="Equation.DSMT4" ShapeID="_x0000_i1331" DrawAspect="Content" ObjectID="_1654062803" r:id="rId621"/>
        </w:object>
      </w:r>
      <w:r w:rsidR="00C87FE6">
        <w:t xml:space="preserve">   </w:t>
      </w:r>
    </w:p>
    <w:p w14:paraId="5B3AC6A8" w14:textId="77777777" w:rsidR="00253064" w:rsidRDefault="00253064" w:rsidP="007D4257"/>
    <w:p w14:paraId="78E3F11F" w14:textId="77777777" w:rsidR="00253064" w:rsidRDefault="00253064" w:rsidP="007D4257"/>
    <w:p w14:paraId="5BA62726" w14:textId="77777777" w:rsidR="00253064" w:rsidRDefault="00253064" w:rsidP="007D4257"/>
    <w:p w14:paraId="1038C46F" w14:textId="77777777" w:rsidR="00A123D6" w:rsidRPr="0018522B" w:rsidRDefault="00A123D6" w:rsidP="0018522B">
      <w:pPr>
        <w:rPr>
          <w:color w:val="000099"/>
        </w:rPr>
      </w:pPr>
      <w:r w:rsidRPr="0018522B">
        <w:rPr>
          <w:color w:val="000099"/>
        </w:rPr>
        <w:br w:type="page"/>
      </w:r>
    </w:p>
    <w:p w14:paraId="6CD491D1" w14:textId="77777777" w:rsidR="002143D6" w:rsidRPr="002143D6" w:rsidRDefault="008D7EE6" w:rsidP="008D7EE6">
      <w:pPr>
        <w:tabs>
          <w:tab w:val="left" w:pos="2880"/>
        </w:tabs>
        <w:spacing w:after="360"/>
        <w:rPr>
          <w:sz w:val="22"/>
        </w:rPr>
      </w:pPr>
      <w:r w:rsidRPr="008D7EE6">
        <w:rPr>
          <w:b/>
          <w:i/>
          <w:color w:val="FF0000"/>
          <w:sz w:val="40"/>
        </w:rPr>
        <w:lastRenderedPageBreak/>
        <w:t>SOLUTION</w:t>
      </w:r>
      <w:r w:rsidR="007A1D37">
        <w:rPr>
          <w:b/>
          <w:i/>
          <w:color w:val="000099"/>
          <w:sz w:val="36"/>
        </w:rPr>
        <w:tab/>
      </w:r>
      <w:r w:rsidR="0060563E" w:rsidRPr="0060563E">
        <w:rPr>
          <w:b/>
          <w:i/>
          <w:color w:val="000099"/>
          <w:sz w:val="32"/>
        </w:rPr>
        <w:t xml:space="preserve">Section </w:t>
      </w:r>
      <w:r w:rsidR="00611350">
        <w:rPr>
          <w:b/>
          <w:color w:val="000099"/>
          <w:sz w:val="32"/>
        </w:rPr>
        <w:t>4</w:t>
      </w:r>
      <w:r w:rsidR="0060563E" w:rsidRPr="0060563E">
        <w:rPr>
          <w:b/>
          <w:color w:val="000099"/>
          <w:sz w:val="32"/>
        </w:rPr>
        <w:t xml:space="preserve">.2 </w:t>
      </w:r>
      <w:r w:rsidR="0060563E" w:rsidRPr="0060563E">
        <w:rPr>
          <w:b/>
          <w:color w:val="000099"/>
          <w:sz w:val="36"/>
        </w:rPr>
        <w:t xml:space="preserve">– </w:t>
      </w:r>
      <w:r w:rsidR="002143D6" w:rsidRPr="002143D6">
        <w:rPr>
          <w:b/>
          <w:color w:val="000099"/>
          <w:sz w:val="32"/>
        </w:rPr>
        <w:t>Representing Relations</w:t>
      </w:r>
    </w:p>
    <w:p w14:paraId="31EAE14F" w14:textId="77777777" w:rsidR="0035402F" w:rsidRPr="009F7E3A" w:rsidRDefault="0035402F" w:rsidP="0035402F">
      <w:pPr>
        <w:spacing w:line="360" w:lineRule="auto"/>
        <w:rPr>
          <w:sz w:val="28"/>
          <w:szCs w:val="28"/>
        </w:rPr>
      </w:pPr>
      <w:r w:rsidRPr="009F7E3A">
        <w:rPr>
          <w:b/>
          <w:i/>
          <w:sz w:val="28"/>
          <w:szCs w:val="28"/>
        </w:rPr>
        <w:t>Exercise</w:t>
      </w:r>
    </w:p>
    <w:p w14:paraId="1AD25A36" w14:textId="77777777" w:rsidR="0035402F" w:rsidRDefault="0035402F" w:rsidP="00CA27B8">
      <w:r>
        <w:t>Represent each of these relations on {1, 2, 3} with a matrix (with the elements of this set listed in increasing order)</w:t>
      </w:r>
      <w:r w:rsidR="00FE44E6">
        <w:t>.</w:t>
      </w:r>
      <w:r w:rsidR="00FE44E6" w:rsidRPr="00FE44E6">
        <w:t xml:space="preserve"> </w:t>
      </w:r>
      <w:r w:rsidR="00FE44E6">
        <w:t>Then draw the directed graphs representing each relation</w:t>
      </w:r>
    </w:p>
    <w:p w14:paraId="12DB7A2C" w14:textId="77777777" w:rsidR="0035402F" w:rsidRDefault="00416EC1" w:rsidP="006E1245">
      <w:pPr>
        <w:pStyle w:val="ListParagraph"/>
        <w:numPr>
          <w:ilvl w:val="0"/>
          <w:numId w:val="18"/>
        </w:numPr>
      </w:pPr>
      <w:r>
        <w:t>{(1, 1), (1, 2), (1, 3)}</w:t>
      </w:r>
    </w:p>
    <w:p w14:paraId="08EAB870" w14:textId="77777777" w:rsidR="00416EC1" w:rsidRDefault="00416EC1" w:rsidP="006E1245">
      <w:pPr>
        <w:pStyle w:val="ListParagraph"/>
        <w:numPr>
          <w:ilvl w:val="0"/>
          <w:numId w:val="18"/>
        </w:numPr>
      </w:pPr>
      <w:r>
        <w:t>{(1, 2), (2, 1), (2, 2), (3, 3)}</w:t>
      </w:r>
    </w:p>
    <w:p w14:paraId="2FB25AFC" w14:textId="77777777" w:rsidR="00416EC1" w:rsidRDefault="00416EC1" w:rsidP="006E1245">
      <w:pPr>
        <w:pStyle w:val="ListParagraph"/>
        <w:numPr>
          <w:ilvl w:val="0"/>
          <w:numId w:val="18"/>
        </w:numPr>
      </w:pPr>
      <w:r>
        <w:t>{(1, 1), (1, 2), (1, 3),</w:t>
      </w:r>
      <w:r w:rsidRPr="00416EC1">
        <w:t xml:space="preserve"> </w:t>
      </w:r>
      <w:r>
        <w:t>(2, 2), (2, 3), (3, 3)}</w:t>
      </w:r>
    </w:p>
    <w:p w14:paraId="68593529" w14:textId="77777777" w:rsidR="00416EC1" w:rsidRDefault="00416EC1" w:rsidP="006E1245">
      <w:pPr>
        <w:pStyle w:val="ListParagraph"/>
        <w:numPr>
          <w:ilvl w:val="0"/>
          <w:numId w:val="18"/>
        </w:numPr>
      </w:pPr>
      <w:r>
        <w:t>{(1, 3), (3, 1)}</w:t>
      </w:r>
    </w:p>
    <w:p w14:paraId="415947E7" w14:textId="77777777" w:rsidR="0035402F" w:rsidRDefault="0035402F" w:rsidP="0035402F">
      <w:pPr>
        <w:spacing w:before="120" w:after="120"/>
        <w:rPr>
          <w:b/>
          <w:i/>
          <w:color w:val="FF0000"/>
          <w:sz w:val="28"/>
          <w:u w:val="single"/>
        </w:rPr>
      </w:pPr>
      <w:r w:rsidRPr="009032BE">
        <w:rPr>
          <w:b/>
          <w:i/>
          <w:color w:val="FF0000"/>
          <w:sz w:val="28"/>
          <w:u w:val="single"/>
        </w:rPr>
        <w:t>Solution</w:t>
      </w:r>
    </w:p>
    <w:tbl>
      <w:tblPr>
        <w:tblStyle w:val="TableGrid"/>
        <w:tblW w:w="2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6"/>
        <w:gridCol w:w="2088"/>
      </w:tblGrid>
      <w:tr w:rsidR="004F781C" w14:paraId="3F34234B" w14:textId="77777777" w:rsidTr="00D43124">
        <w:tc>
          <w:tcPr>
            <w:tcW w:w="5076" w:type="dxa"/>
          </w:tcPr>
          <w:p w14:paraId="192832E0" w14:textId="77777777" w:rsidR="004F781C" w:rsidRDefault="002F340C" w:rsidP="006E1245">
            <w:pPr>
              <w:pStyle w:val="ListParagraph"/>
              <w:numPr>
                <w:ilvl w:val="0"/>
                <w:numId w:val="20"/>
              </w:numPr>
              <w:tabs>
                <w:tab w:val="left" w:pos="2880"/>
              </w:tabs>
              <w:spacing w:line="360" w:lineRule="auto"/>
              <w:ind w:left="360"/>
            </w:pPr>
            <w:r w:rsidRPr="002F340C">
              <w:rPr>
                <w:position w:val="-50"/>
              </w:rPr>
              <w:object w:dxaOrig="1080" w:dyaOrig="1120" w14:anchorId="7C323CD7">
                <v:shape id="_x0000_i1332" type="#_x0000_t75" style="width:54pt;height:55.8pt" o:ole="">
                  <v:imagedata r:id="rId622" o:title=""/>
                </v:shape>
                <o:OLEObject Type="Embed" ProgID="Equation.DSMT4" ShapeID="_x0000_i1332" DrawAspect="Content" ObjectID="_1654062804" r:id="rId623"/>
              </w:object>
            </w:r>
            <w:r w:rsidR="004F781C">
              <w:tab/>
            </w:r>
          </w:p>
          <w:p w14:paraId="36347991" w14:textId="77777777" w:rsidR="004F781C" w:rsidRDefault="002F340C" w:rsidP="006E1245">
            <w:pPr>
              <w:pStyle w:val="ListParagraph"/>
              <w:numPr>
                <w:ilvl w:val="0"/>
                <w:numId w:val="20"/>
              </w:numPr>
              <w:spacing w:line="360" w:lineRule="auto"/>
              <w:ind w:left="360"/>
            </w:pPr>
            <w:r w:rsidRPr="002F340C">
              <w:rPr>
                <w:position w:val="-50"/>
              </w:rPr>
              <w:object w:dxaOrig="1080" w:dyaOrig="1120" w14:anchorId="2E550EF3">
                <v:shape id="_x0000_i1333" type="#_x0000_t75" style="width:54pt;height:55.8pt" o:ole="">
                  <v:imagedata r:id="rId624" o:title=""/>
                </v:shape>
                <o:OLEObject Type="Embed" ProgID="Equation.DSMT4" ShapeID="_x0000_i1333" DrawAspect="Content" ObjectID="_1654062805" r:id="rId625"/>
              </w:object>
            </w:r>
          </w:p>
          <w:p w14:paraId="16288060" w14:textId="77777777" w:rsidR="004F781C" w:rsidRDefault="002F340C" w:rsidP="006E1245">
            <w:pPr>
              <w:pStyle w:val="ListParagraph"/>
              <w:numPr>
                <w:ilvl w:val="0"/>
                <w:numId w:val="20"/>
              </w:numPr>
              <w:spacing w:line="360" w:lineRule="auto"/>
              <w:ind w:left="360"/>
            </w:pPr>
            <w:r w:rsidRPr="002F340C">
              <w:rPr>
                <w:position w:val="-50"/>
              </w:rPr>
              <w:object w:dxaOrig="1040" w:dyaOrig="1120" w14:anchorId="102B4A16">
                <v:shape id="_x0000_i1334" type="#_x0000_t75" style="width:52.2pt;height:55.8pt" o:ole="">
                  <v:imagedata r:id="rId626" o:title=""/>
                </v:shape>
                <o:OLEObject Type="Embed" ProgID="Equation.DSMT4" ShapeID="_x0000_i1334" DrawAspect="Content" ObjectID="_1654062806" r:id="rId627"/>
              </w:object>
            </w:r>
          </w:p>
          <w:p w14:paraId="2AD1AE68" w14:textId="77777777" w:rsidR="00D43124" w:rsidRDefault="002F340C" w:rsidP="002F340C">
            <w:pPr>
              <w:pStyle w:val="ListParagraph"/>
              <w:numPr>
                <w:ilvl w:val="0"/>
                <w:numId w:val="20"/>
              </w:numPr>
              <w:spacing w:line="360" w:lineRule="auto"/>
              <w:ind w:left="360"/>
            </w:pPr>
            <w:r w:rsidRPr="002F340C">
              <w:rPr>
                <w:position w:val="-50"/>
              </w:rPr>
              <w:object w:dxaOrig="1080" w:dyaOrig="1120" w14:anchorId="67C5DE3E">
                <v:shape id="_x0000_i1335" type="#_x0000_t75" style="width:54pt;height:55.8pt" o:ole="">
                  <v:imagedata r:id="rId628" o:title=""/>
                </v:shape>
                <o:OLEObject Type="Embed" ProgID="Equation.DSMT4" ShapeID="_x0000_i1335" DrawAspect="Content" ObjectID="_1654062807" r:id="rId629"/>
              </w:object>
            </w:r>
          </w:p>
        </w:tc>
        <w:tc>
          <w:tcPr>
            <w:tcW w:w="5076" w:type="dxa"/>
          </w:tcPr>
          <w:p w14:paraId="491C82DA" w14:textId="77777777" w:rsidR="004F781C" w:rsidRDefault="004F781C" w:rsidP="009E12A7">
            <w:pPr>
              <w:spacing w:line="360" w:lineRule="auto"/>
            </w:pPr>
            <w:r>
              <w:rPr>
                <w:noProof/>
              </w:rPr>
              <w:drawing>
                <wp:inline distT="0" distB="0" distL="0" distR="0" wp14:anchorId="2CEBEFD4" wp14:editId="725C62CB">
                  <wp:extent cx="1093518" cy="7315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0" cstate="print">
                            <a:extLst>
                              <a:ext uri="{28A0092B-C50C-407E-A947-70E740481C1C}">
                                <a14:useLocalDpi xmlns:a14="http://schemas.microsoft.com/office/drawing/2010/main" val="0"/>
                              </a:ext>
                            </a:extLst>
                          </a:blip>
                          <a:srcRect/>
                          <a:stretch/>
                        </pic:blipFill>
                        <pic:spPr bwMode="auto">
                          <a:xfrm>
                            <a:off x="0" y="0"/>
                            <a:ext cx="1093518" cy="731520"/>
                          </a:xfrm>
                          <a:prstGeom prst="rect">
                            <a:avLst/>
                          </a:prstGeom>
                          <a:ln>
                            <a:noFill/>
                          </a:ln>
                          <a:extLst>
                            <a:ext uri="{53640926-AAD7-44D8-BBD7-CCE9431645EC}">
                              <a14:shadowObscured xmlns:a14="http://schemas.microsoft.com/office/drawing/2010/main"/>
                            </a:ext>
                          </a:extLst>
                        </pic:spPr>
                      </pic:pic>
                    </a:graphicData>
                  </a:graphic>
                </wp:inline>
              </w:drawing>
            </w:r>
          </w:p>
          <w:p w14:paraId="65D4D270" w14:textId="77777777" w:rsidR="004F781C" w:rsidRDefault="004F781C" w:rsidP="009E12A7">
            <w:pPr>
              <w:spacing w:line="360" w:lineRule="auto"/>
            </w:pPr>
            <w:r>
              <w:rPr>
                <w:noProof/>
              </w:rPr>
              <w:drawing>
                <wp:inline distT="0" distB="0" distL="0" distR="0" wp14:anchorId="5D46EA39" wp14:editId="04947CE1">
                  <wp:extent cx="1043940" cy="73125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1" cstate="print">
                            <a:extLst>
                              <a:ext uri="{28A0092B-C50C-407E-A947-70E740481C1C}">
                                <a14:useLocalDpi xmlns:a14="http://schemas.microsoft.com/office/drawing/2010/main" val="0"/>
                              </a:ext>
                            </a:extLst>
                          </a:blip>
                          <a:srcRect/>
                          <a:stretch/>
                        </pic:blipFill>
                        <pic:spPr bwMode="auto">
                          <a:xfrm>
                            <a:off x="0" y="0"/>
                            <a:ext cx="1044323" cy="731520"/>
                          </a:xfrm>
                          <a:prstGeom prst="rect">
                            <a:avLst/>
                          </a:prstGeom>
                          <a:ln>
                            <a:noFill/>
                          </a:ln>
                          <a:extLst>
                            <a:ext uri="{53640926-AAD7-44D8-BBD7-CCE9431645EC}">
                              <a14:shadowObscured xmlns:a14="http://schemas.microsoft.com/office/drawing/2010/main"/>
                            </a:ext>
                          </a:extLst>
                        </pic:spPr>
                      </pic:pic>
                    </a:graphicData>
                  </a:graphic>
                </wp:inline>
              </w:drawing>
            </w:r>
          </w:p>
          <w:p w14:paraId="309A0C72" w14:textId="77777777" w:rsidR="00D43124" w:rsidRDefault="00D43124" w:rsidP="009E12A7">
            <w:pPr>
              <w:spacing w:line="360" w:lineRule="auto"/>
            </w:pPr>
            <w:r>
              <w:rPr>
                <w:noProof/>
              </w:rPr>
              <w:drawing>
                <wp:inline distT="0" distB="0" distL="0" distR="0" wp14:anchorId="4F8773FE" wp14:editId="1A79B037">
                  <wp:extent cx="1188720" cy="73125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2" cstate="print">
                            <a:extLst>
                              <a:ext uri="{28A0092B-C50C-407E-A947-70E740481C1C}">
                                <a14:useLocalDpi xmlns:a14="http://schemas.microsoft.com/office/drawing/2010/main" val="0"/>
                              </a:ext>
                            </a:extLst>
                          </a:blip>
                          <a:srcRect/>
                          <a:stretch/>
                        </pic:blipFill>
                        <pic:spPr bwMode="auto">
                          <a:xfrm>
                            <a:off x="0" y="0"/>
                            <a:ext cx="1189156" cy="731520"/>
                          </a:xfrm>
                          <a:prstGeom prst="rect">
                            <a:avLst/>
                          </a:prstGeom>
                          <a:ln>
                            <a:noFill/>
                          </a:ln>
                          <a:extLst>
                            <a:ext uri="{53640926-AAD7-44D8-BBD7-CCE9431645EC}">
                              <a14:shadowObscured xmlns:a14="http://schemas.microsoft.com/office/drawing/2010/main"/>
                            </a:ext>
                          </a:extLst>
                        </pic:spPr>
                      </pic:pic>
                    </a:graphicData>
                  </a:graphic>
                </wp:inline>
              </w:drawing>
            </w:r>
          </w:p>
          <w:p w14:paraId="20DC51A0" w14:textId="77777777" w:rsidR="00D43124" w:rsidRDefault="00D43124" w:rsidP="009E12A7">
            <w:pPr>
              <w:spacing w:line="360" w:lineRule="auto"/>
            </w:pPr>
            <w:r>
              <w:rPr>
                <w:noProof/>
              </w:rPr>
              <w:drawing>
                <wp:inline distT="0" distB="0" distL="0" distR="0" wp14:anchorId="4969F8C2" wp14:editId="01790EF6">
                  <wp:extent cx="883920" cy="73125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3" cstate="print">
                            <a:extLst>
                              <a:ext uri="{28A0092B-C50C-407E-A947-70E740481C1C}">
                                <a14:useLocalDpi xmlns:a14="http://schemas.microsoft.com/office/drawing/2010/main" val="0"/>
                              </a:ext>
                            </a:extLst>
                          </a:blip>
                          <a:srcRect/>
                          <a:stretch/>
                        </pic:blipFill>
                        <pic:spPr bwMode="auto">
                          <a:xfrm>
                            <a:off x="0" y="0"/>
                            <a:ext cx="884244" cy="731520"/>
                          </a:xfrm>
                          <a:prstGeom prst="rect">
                            <a:avLst/>
                          </a:prstGeom>
                          <a:ln>
                            <a:noFill/>
                          </a:ln>
                          <a:extLst>
                            <a:ext uri="{53640926-AAD7-44D8-BBD7-CCE9431645EC}">
                              <a14:shadowObscured xmlns:a14="http://schemas.microsoft.com/office/drawing/2010/main"/>
                            </a:ext>
                          </a:extLst>
                        </pic:spPr>
                      </pic:pic>
                    </a:graphicData>
                  </a:graphic>
                </wp:inline>
              </w:drawing>
            </w:r>
          </w:p>
        </w:tc>
      </w:tr>
    </w:tbl>
    <w:p w14:paraId="4E3AC89D" w14:textId="77777777" w:rsidR="00F9796C" w:rsidRDefault="00F9796C" w:rsidP="00CA27B8"/>
    <w:p w14:paraId="402F1D1B" w14:textId="77777777" w:rsidR="008943A2" w:rsidRDefault="008943A2" w:rsidP="00CA27B8"/>
    <w:p w14:paraId="6A7C6820" w14:textId="77777777" w:rsidR="008943A2" w:rsidRPr="009F7E3A" w:rsidRDefault="008943A2" w:rsidP="008943A2">
      <w:pPr>
        <w:spacing w:line="360" w:lineRule="auto"/>
        <w:rPr>
          <w:sz w:val="28"/>
          <w:szCs w:val="28"/>
        </w:rPr>
      </w:pPr>
      <w:r w:rsidRPr="009F7E3A">
        <w:rPr>
          <w:b/>
          <w:i/>
          <w:sz w:val="28"/>
          <w:szCs w:val="28"/>
        </w:rPr>
        <w:t>Exercise</w:t>
      </w:r>
    </w:p>
    <w:p w14:paraId="41B3933A" w14:textId="77777777" w:rsidR="008943A2" w:rsidRDefault="008943A2" w:rsidP="008943A2">
      <w:r>
        <w:t>Represent each of these relations on {1, 2, 3, 4} with a matrix (with the elements of this set listed in increasing order)</w:t>
      </w:r>
      <w:r w:rsidR="00104FE5">
        <w:t>. Then draw the directed graphs representing each relation</w:t>
      </w:r>
    </w:p>
    <w:p w14:paraId="2123FEB9" w14:textId="77777777" w:rsidR="008943A2" w:rsidRDefault="008943A2" w:rsidP="006E1245">
      <w:pPr>
        <w:pStyle w:val="ListParagraph"/>
        <w:numPr>
          <w:ilvl w:val="0"/>
          <w:numId w:val="19"/>
        </w:numPr>
      </w:pPr>
      <w:r>
        <w:t>{(1, 2), (1, 3), (1, 4), (2, 3), (2, 4), (3, 4)}</w:t>
      </w:r>
    </w:p>
    <w:p w14:paraId="7CEFD333" w14:textId="77777777" w:rsidR="008943A2" w:rsidRDefault="008943A2" w:rsidP="006E1245">
      <w:pPr>
        <w:pStyle w:val="ListParagraph"/>
        <w:numPr>
          <w:ilvl w:val="0"/>
          <w:numId w:val="19"/>
        </w:numPr>
      </w:pPr>
      <w:r>
        <w:t>{(1, 1), (1, 4), (2, 2), (3, 3), (4, 1)}</w:t>
      </w:r>
    </w:p>
    <w:p w14:paraId="17863D1F" w14:textId="77777777" w:rsidR="008943A2" w:rsidRDefault="008943A2" w:rsidP="006E1245">
      <w:pPr>
        <w:pStyle w:val="ListParagraph"/>
        <w:numPr>
          <w:ilvl w:val="0"/>
          <w:numId w:val="19"/>
        </w:numPr>
      </w:pPr>
      <w:r>
        <w:t>{ (1, 2), (1, 3), (1, 4),</w:t>
      </w:r>
      <w:r w:rsidRPr="00416EC1">
        <w:t xml:space="preserve"> </w:t>
      </w:r>
      <w:r>
        <w:t>(2, 1), (2, 3), (2, 4), (3, 1), (3, 2), (3, 4), (4, 1), (4, 2), (4, 3)}</w:t>
      </w:r>
    </w:p>
    <w:p w14:paraId="13E38FD4" w14:textId="77777777" w:rsidR="008943A2" w:rsidRDefault="008943A2" w:rsidP="006E1245">
      <w:pPr>
        <w:pStyle w:val="ListParagraph"/>
        <w:numPr>
          <w:ilvl w:val="0"/>
          <w:numId w:val="19"/>
        </w:numPr>
      </w:pPr>
      <w:r>
        <w:t>{(2, 4), (3, 1), (3, 2), (3, 4)}</w:t>
      </w:r>
    </w:p>
    <w:p w14:paraId="1C116905" w14:textId="77777777" w:rsidR="008943A2" w:rsidRDefault="008943A2" w:rsidP="008943A2">
      <w:pPr>
        <w:spacing w:before="120" w:after="120"/>
        <w:rPr>
          <w:b/>
          <w:i/>
          <w:color w:val="FF0000"/>
          <w:sz w:val="28"/>
          <w:u w:val="single"/>
        </w:rPr>
      </w:pPr>
      <w:r w:rsidRPr="009032BE">
        <w:rPr>
          <w:b/>
          <w:i/>
          <w:color w:val="FF0000"/>
          <w:sz w:val="28"/>
          <w:u w:val="single"/>
        </w:rPr>
        <w:t>Solution</w:t>
      </w:r>
    </w:p>
    <w:tbl>
      <w:tblPr>
        <w:tblStyle w:val="TableGrid"/>
        <w:tblW w:w="325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9"/>
        <w:gridCol w:w="3357"/>
      </w:tblGrid>
      <w:tr w:rsidR="005744C7" w14:paraId="12826E5F" w14:textId="77777777" w:rsidTr="005744C7">
        <w:tc>
          <w:tcPr>
            <w:tcW w:w="5076" w:type="dxa"/>
            <w:vAlign w:val="center"/>
          </w:tcPr>
          <w:p w14:paraId="62F6B6B6" w14:textId="77777777" w:rsidR="005744C7" w:rsidRDefault="002F340C" w:rsidP="002F340C">
            <w:pPr>
              <w:pStyle w:val="ListParagraph"/>
              <w:numPr>
                <w:ilvl w:val="0"/>
                <w:numId w:val="22"/>
              </w:numPr>
              <w:spacing w:line="360" w:lineRule="auto"/>
              <w:ind w:left="360"/>
            </w:pPr>
            <w:r w:rsidRPr="002F340C">
              <w:rPr>
                <w:position w:val="-66"/>
              </w:rPr>
              <w:object w:dxaOrig="1440" w:dyaOrig="1440" w14:anchorId="1C3F96BC">
                <v:shape id="_x0000_i1336" type="#_x0000_t75" style="width:1in;height:1in" o:ole="">
                  <v:imagedata r:id="rId634" o:title=""/>
                </v:shape>
                <o:OLEObject Type="Embed" ProgID="Equation.DSMT4" ShapeID="_x0000_i1336" DrawAspect="Content" ObjectID="_1654062808" r:id="rId635"/>
              </w:object>
            </w:r>
          </w:p>
        </w:tc>
        <w:tc>
          <w:tcPr>
            <w:tcW w:w="5076" w:type="dxa"/>
            <w:vAlign w:val="center"/>
          </w:tcPr>
          <w:p w14:paraId="2DCC526A" w14:textId="77777777" w:rsidR="005744C7" w:rsidRDefault="00D84184" w:rsidP="005744C7">
            <w:pPr>
              <w:spacing w:line="360" w:lineRule="auto"/>
            </w:pPr>
            <w:r>
              <w:rPr>
                <w:noProof/>
              </w:rPr>
              <w:drawing>
                <wp:inline distT="0" distB="0" distL="0" distR="0" wp14:anchorId="4E8679F2" wp14:editId="1801217B">
                  <wp:extent cx="1216152" cy="914400"/>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6"/>
                          <a:stretch>
                            <a:fillRect/>
                          </a:stretch>
                        </pic:blipFill>
                        <pic:spPr>
                          <a:xfrm>
                            <a:off x="0" y="0"/>
                            <a:ext cx="1216152" cy="914400"/>
                          </a:xfrm>
                          <a:prstGeom prst="rect">
                            <a:avLst/>
                          </a:prstGeom>
                        </pic:spPr>
                      </pic:pic>
                    </a:graphicData>
                  </a:graphic>
                </wp:inline>
              </w:drawing>
            </w:r>
          </w:p>
        </w:tc>
      </w:tr>
      <w:tr w:rsidR="005744C7" w14:paraId="73A62273" w14:textId="77777777" w:rsidTr="005744C7">
        <w:tc>
          <w:tcPr>
            <w:tcW w:w="5076" w:type="dxa"/>
            <w:vAlign w:val="center"/>
          </w:tcPr>
          <w:p w14:paraId="30D0FF64" w14:textId="77777777" w:rsidR="005744C7" w:rsidRDefault="002F340C" w:rsidP="002F340C">
            <w:pPr>
              <w:pStyle w:val="ListParagraph"/>
              <w:numPr>
                <w:ilvl w:val="0"/>
                <w:numId w:val="22"/>
              </w:numPr>
              <w:spacing w:line="360" w:lineRule="auto"/>
              <w:ind w:left="360"/>
            </w:pPr>
            <w:r w:rsidRPr="002F340C">
              <w:rPr>
                <w:position w:val="-66"/>
              </w:rPr>
              <w:object w:dxaOrig="1440" w:dyaOrig="1440" w14:anchorId="7E6E1E55">
                <v:shape id="_x0000_i1337" type="#_x0000_t75" style="width:1in;height:1in" o:ole="">
                  <v:imagedata r:id="rId637" o:title=""/>
                </v:shape>
                <o:OLEObject Type="Embed" ProgID="Equation.DSMT4" ShapeID="_x0000_i1337" DrawAspect="Content" ObjectID="_1654062809" r:id="rId638"/>
              </w:object>
            </w:r>
          </w:p>
        </w:tc>
        <w:tc>
          <w:tcPr>
            <w:tcW w:w="5076" w:type="dxa"/>
            <w:vAlign w:val="center"/>
          </w:tcPr>
          <w:p w14:paraId="5CE260BD" w14:textId="77777777" w:rsidR="005744C7" w:rsidRDefault="00D84184" w:rsidP="005744C7">
            <w:pPr>
              <w:spacing w:line="360" w:lineRule="auto"/>
            </w:pPr>
            <w:r>
              <w:rPr>
                <w:noProof/>
              </w:rPr>
              <w:drawing>
                <wp:inline distT="0" distB="0" distL="0" distR="0" wp14:anchorId="618E9AFD" wp14:editId="36DCBC58">
                  <wp:extent cx="982555" cy="914400"/>
                  <wp:effectExtent l="0" t="0" r="0" b="0"/>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9"/>
                          <a:stretch>
                            <a:fillRect/>
                          </a:stretch>
                        </pic:blipFill>
                        <pic:spPr>
                          <a:xfrm>
                            <a:off x="0" y="0"/>
                            <a:ext cx="982555" cy="914400"/>
                          </a:xfrm>
                          <a:prstGeom prst="rect">
                            <a:avLst/>
                          </a:prstGeom>
                        </pic:spPr>
                      </pic:pic>
                    </a:graphicData>
                  </a:graphic>
                </wp:inline>
              </w:drawing>
            </w:r>
          </w:p>
        </w:tc>
      </w:tr>
      <w:tr w:rsidR="005744C7" w14:paraId="660A2561" w14:textId="77777777" w:rsidTr="005744C7">
        <w:tc>
          <w:tcPr>
            <w:tcW w:w="5076" w:type="dxa"/>
            <w:vAlign w:val="center"/>
          </w:tcPr>
          <w:p w14:paraId="47849647" w14:textId="77777777" w:rsidR="005744C7" w:rsidRDefault="002F340C" w:rsidP="002F340C">
            <w:pPr>
              <w:pStyle w:val="ListParagraph"/>
              <w:numPr>
                <w:ilvl w:val="0"/>
                <w:numId w:val="22"/>
              </w:numPr>
              <w:spacing w:line="360" w:lineRule="auto"/>
              <w:ind w:left="360"/>
            </w:pPr>
            <w:r w:rsidRPr="002F340C">
              <w:rPr>
                <w:position w:val="-66"/>
              </w:rPr>
              <w:object w:dxaOrig="1440" w:dyaOrig="1440" w14:anchorId="4D324D0A">
                <v:shape id="_x0000_i1338" type="#_x0000_t75" style="width:1in;height:1in" o:ole="">
                  <v:imagedata r:id="rId640" o:title=""/>
                </v:shape>
                <o:OLEObject Type="Embed" ProgID="Equation.DSMT4" ShapeID="_x0000_i1338" DrawAspect="Content" ObjectID="_1654062810" r:id="rId641"/>
              </w:object>
            </w:r>
          </w:p>
        </w:tc>
        <w:tc>
          <w:tcPr>
            <w:tcW w:w="5076" w:type="dxa"/>
            <w:vAlign w:val="center"/>
          </w:tcPr>
          <w:p w14:paraId="44860F6A" w14:textId="77777777" w:rsidR="005744C7" w:rsidRDefault="00D84184" w:rsidP="005744C7">
            <w:pPr>
              <w:spacing w:line="360" w:lineRule="auto"/>
            </w:pPr>
            <w:r>
              <w:rPr>
                <w:noProof/>
              </w:rPr>
              <w:drawing>
                <wp:inline distT="0" distB="0" distL="0" distR="0" wp14:anchorId="1DC26701" wp14:editId="45F65A32">
                  <wp:extent cx="941945" cy="914400"/>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2"/>
                          <a:stretch>
                            <a:fillRect/>
                          </a:stretch>
                        </pic:blipFill>
                        <pic:spPr>
                          <a:xfrm>
                            <a:off x="0" y="0"/>
                            <a:ext cx="941945" cy="914400"/>
                          </a:xfrm>
                          <a:prstGeom prst="rect">
                            <a:avLst/>
                          </a:prstGeom>
                        </pic:spPr>
                      </pic:pic>
                    </a:graphicData>
                  </a:graphic>
                </wp:inline>
              </w:drawing>
            </w:r>
          </w:p>
        </w:tc>
      </w:tr>
      <w:tr w:rsidR="005744C7" w14:paraId="4513055F" w14:textId="77777777" w:rsidTr="005744C7">
        <w:tc>
          <w:tcPr>
            <w:tcW w:w="5076" w:type="dxa"/>
            <w:vAlign w:val="center"/>
          </w:tcPr>
          <w:p w14:paraId="2E48EC35" w14:textId="77777777" w:rsidR="005744C7" w:rsidRDefault="002F340C" w:rsidP="002F340C">
            <w:pPr>
              <w:pStyle w:val="ListParagraph"/>
              <w:numPr>
                <w:ilvl w:val="0"/>
                <w:numId w:val="22"/>
              </w:numPr>
              <w:spacing w:line="360" w:lineRule="auto"/>
              <w:ind w:left="360"/>
            </w:pPr>
            <w:r w:rsidRPr="002F340C">
              <w:rPr>
                <w:position w:val="-66"/>
              </w:rPr>
              <w:object w:dxaOrig="1440" w:dyaOrig="1440" w14:anchorId="16EEF8EC">
                <v:shape id="_x0000_i1339" type="#_x0000_t75" style="width:1in;height:1in" o:ole="">
                  <v:imagedata r:id="rId643" o:title=""/>
                </v:shape>
                <o:OLEObject Type="Embed" ProgID="Equation.DSMT4" ShapeID="_x0000_i1339" DrawAspect="Content" ObjectID="_1654062811" r:id="rId644"/>
              </w:object>
            </w:r>
          </w:p>
        </w:tc>
        <w:tc>
          <w:tcPr>
            <w:tcW w:w="5076" w:type="dxa"/>
            <w:vAlign w:val="center"/>
          </w:tcPr>
          <w:p w14:paraId="3E9A6B4C" w14:textId="77777777" w:rsidR="005744C7" w:rsidRDefault="00D84184" w:rsidP="005744C7">
            <w:pPr>
              <w:spacing w:line="360" w:lineRule="auto"/>
            </w:pPr>
            <w:r>
              <w:rPr>
                <w:noProof/>
              </w:rPr>
              <w:drawing>
                <wp:inline distT="0" distB="0" distL="0" distR="0" wp14:anchorId="68D03785" wp14:editId="16EED597">
                  <wp:extent cx="1204331" cy="914400"/>
                  <wp:effectExtent l="0" t="0" r="0"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5"/>
                          <a:stretch>
                            <a:fillRect/>
                          </a:stretch>
                        </pic:blipFill>
                        <pic:spPr>
                          <a:xfrm>
                            <a:off x="0" y="0"/>
                            <a:ext cx="1204331" cy="914400"/>
                          </a:xfrm>
                          <a:prstGeom prst="rect">
                            <a:avLst/>
                          </a:prstGeom>
                        </pic:spPr>
                      </pic:pic>
                    </a:graphicData>
                  </a:graphic>
                </wp:inline>
              </w:drawing>
            </w:r>
          </w:p>
        </w:tc>
      </w:tr>
    </w:tbl>
    <w:p w14:paraId="05C1E149" w14:textId="77777777" w:rsidR="00F9796C" w:rsidRDefault="00F9796C" w:rsidP="00CA27B8"/>
    <w:p w14:paraId="79EC63D7" w14:textId="77777777" w:rsidR="008943A2" w:rsidRDefault="008943A2" w:rsidP="00780B7C"/>
    <w:p w14:paraId="7CBF2364" w14:textId="77777777" w:rsidR="0076602A" w:rsidRPr="009F7E3A" w:rsidRDefault="0076602A" w:rsidP="0076602A">
      <w:pPr>
        <w:spacing w:line="360" w:lineRule="auto"/>
        <w:rPr>
          <w:sz w:val="28"/>
          <w:szCs w:val="28"/>
        </w:rPr>
      </w:pPr>
      <w:r w:rsidRPr="009F7E3A">
        <w:rPr>
          <w:b/>
          <w:i/>
          <w:sz w:val="28"/>
          <w:szCs w:val="28"/>
        </w:rPr>
        <w:t>Exercise</w:t>
      </w:r>
    </w:p>
    <w:p w14:paraId="4BBDAFEF" w14:textId="77777777" w:rsidR="0076602A" w:rsidRDefault="0076602A" w:rsidP="0076602A">
      <w:r>
        <w:t>List the ordered pairs in the relations on {1, 2, 3} corresponding to these matrices (where the rows and columns correspond to the integers listed in increasing order)</w:t>
      </w:r>
      <w:r w:rsidR="00104FE5">
        <w:t>. Then draw the directed graphs representing each relation</w:t>
      </w:r>
    </w:p>
    <w:p w14:paraId="4713405C" w14:textId="77777777" w:rsidR="00FB31BE" w:rsidRPr="00FB31BE" w:rsidRDefault="002F340C" w:rsidP="00104FE5">
      <w:pPr>
        <w:spacing w:before="120"/>
        <w:rPr>
          <w:b/>
        </w:rPr>
      </w:pPr>
      <w:r w:rsidRPr="002F340C">
        <w:rPr>
          <w:position w:val="-50"/>
        </w:rPr>
        <w:object w:dxaOrig="1520" w:dyaOrig="1120" w14:anchorId="6384C763">
          <v:shape id="_x0000_i1340" type="#_x0000_t75" style="width:76.2pt;height:55.8pt" o:ole="">
            <v:imagedata r:id="rId646" o:title=""/>
          </v:shape>
          <o:OLEObject Type="Embed" ProgID="Equation.DSMT4" ShapeID="_x0000_i1340" DrawAspect="Content" ObjectID="_1654062812" r:id="rId647"/>
        </w:object>
      </w:r>
      <w:r w:rsidR="00FB31BE">
        <w:tab/>
      </w:r>
      <w:r w:rsidRPr="002F340C">
        <w:rPr>
          <w:position w:val="-50"/>
        </w:rPr>
        <w:object w:dxaOrig="1480" w:dyaOrig="1120" w14:anchorId="77E21061">
          <v:shape id="_x0000_i1341" type="#_x0000_t75" style="width:73.8pt;height:55.8pt" o:ole="">
            <v:imagedata r:id="rId648" o:title=""/>
          </v:shape>
          <o:OLEObject Type="Embed" ProgID="Equation.DSMT4" ShapeID="_x0000_i1341" DrawAspect="Content" ObjectID="_1654062813" r:id="rId649"/>
        </w:object>
      </w:r>
      <w:r w:rsidR="00FB31BE">
        <w:tab/>
      </w:r>
      <w:r w:rsidRPr="002F340C">
        <w:rPr>
          <w:position w:val="-50"/>
        </w:rPr>
        <w:object w:dxaOrig="1420" w:dyaOrig="1120" w14:anchorId="369B5D43">
          <v:shape id="_x0000_i1342" type="#_x0000_t75" style="width:70.8pt;height:55.8pt" o:ole="">
            <v:imagedata r:id="rId650" o:title=""/>
          </v:shape>
          <o:OLEObject Type="Embed" ProgID="Equation.DSMT4" ShapeID="_x0000_i1342" DrawAspect="Content" ObjectID="_1654062814" r:id="rId651"/>
        </w:object>
      </w:r>
    </w:p>
    <w:p w14:paraId="4898EFC6" w14:textId="77777777" w:rsidR="0076602A" w:rsidRPr="009032BE" w:rsidRDefault="0076602A" w:rsidP="000666F1">
      <w:pPr>
        <w:spacing w:before="120"/>
        <w:rPr>
          <w:b/>
          <w:i/>
          <w:color w:val="FF0000"/>
          <w:sz w:val="28"/>
          <w:u w:val="single"/>
        </w:rPr>
      </w:pPr>
      <w:r w:rsidRPr="009032BE">
        <w:rPr>
          <w:b/>
          <w:i/>
          <w:color w:val="FF0000"/>
          <w:sz w:val="28"/>
          <w:u w:val="single"/>
        </w:rPr>
        <w:t>Solution</w:t>
      </w:r>
    </w:p>
    <w:tbl>
      <w:tblPr>
        <w:tblStyle w:val="TableGrid"/>
        <w:tblW w:w="496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09"/>
        <w:gridCol w:w="4233"/>
      </w:tblGrid>
      <w:tr w:rsidR="000666F1" w14:paraId="4DB755C5" w14:textId="77777777" w:rsidTr="000666F1">
        <w:tc>
          <w:tcPr>
            <w:tcW w:w="5868" w:type="dxa"/>
            <w:vAlign w:val="center"/>
          </w:tcPr>
          <w:p w14:paraId="2E335D6A" w14:textId="77777777" w:rsidR="000666F1" w:rsidRDefault="000666F1" w:rsidP="006E1245">
            <w:pPr>
              <w:pStyle w:val="ListParagraph"/>
              <w:numPr>
                <w:ilvl w:val="0"/>
                <w:numId w:val="21"/>
              </w:numPr>
              <w:ind w:left="450"/>
            </w:pPr>
            <w:r w:rsidRPr="00CB3875">
              <w:rPr>
                <w:sz w:val="28"/>
              </w:rPr>
              <w:t>{</w:t>
            </w:r>
            <w:r>
              <w:t>(1, 1), (1, 3), (2, 2), (3, 1), (3, 3)</w:t>
            </w:r>
            <w:r w:rsidRPr="00CB3875">
              <w:rPr>
                <w:sz w:val="28"/>
              </w:rPr>
              <w:t>}</w:t>
            </w:r>
          </w:p>
        </w:tc>
        <w:tc>
          <w:tcPr>
            <w:tcW w:w="4203" w:type="dxa"/>
            <w:vAlign w:val="center"/>
          </w:tcPr>
          <w:p w14:paraId="03938739" w14:textId="77777777" w:rsidR="000666F1" w:rsidRDefault="002722CC" w:rsidP="002F543C">
            <w:pPr>
              <w:spacing w:line="276" w:lineRule="auto"/>
            </w:pPr>
            <w:r>
              <w:rPr>
                <w:noProof/>
              </w:rPr>
              <w:drawing>
                <wp:inline distT="0" distB="0" distL="0" distR="0" wp14:anchorId="0155AF48" wp14:editId="4F320BC3">
                  <wp:extent cx="1112339" cy="1005840"/>
                  <wp:effectExtent l="0" t="0" r="0"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2"/>
                          <a:stretch>
                            <a:fillRect/>
                          </a:stretch>
                        </pic:blipFill>
                        <pic:spPr>
                          <a:xfrm>
                            <a:off x="0" y="0"/>
                            <a:ext cx="1112339" cy="1005840"/>
                          </a:xfrm>
                          <a:prstGeom prst="rect">
                            <a:avLst/>
                          </a:prstGeom>
                        </pic:spPr>
                      </pic:pic>
                    </a:graphicData>
                  </a:graphic>
                </wp:inline>
              </w:drawing>
            </w:r>
          </w:p>
        </w:tc>
      </w:tr>
      <w:tr w:rsidR="000666F1" w14:paraId="3BC00395" w14:textId="77777777" w:rsidTr="000666F1">
        <w:tc>
          <w:tcPr>
            <w:tcW w:w="5868" w:type="dxa"/>
            <w:vAlign w:val="center"/>
          </w:tcPr>
          <w:p w14:paraId="0D624C06" w14:textId="77777777" w:rsidR="000666F1" w:rsidRDefault="000666F1" w:rsidP="006E1245">
            <w:pPr>
              <w:pStyle w:val="ListParagraph"/>
              <w:numPr>
                <w:ilvl w:val="0"/>
                <w:numId w:val="21"/>
              </w:numPr>
              <w:ind w:left="360"/>
            </w:pPr>
            <w:r w:rsidRPr="00CB3875">
              <w:rPr>
                <w:sz w:val="28"/>
              </w:rPr>
              <w:t>{</w:t>
            </w:r>
            <w:r>
              <w:t>(1, 2), (2, 2), (3, 2)</w:t>
            </w:r>
            <w:r w:rsidRPr="00CB3875">
              <w:rPr>
                <w:sz w:val="28"/>
              </w:rPr>
              <w:t>}</w:t>
            </w:r>
          </w:p>
        </w:tc>
        <w:tc>
          <w:tcPr>
            <w:tcW w:w="4203" w:type="dxa"/>
            <w:vAlign w:val="center"/>
          </w:tcPr>
          <w:p w14:paraId="0F0B3369" w14:textId="77777777" w:rsidR="000666F1" w:rsidRDefault="00FD21D5" w:rsidP="002F543C">
            <w:pPr>
              <w:spacing w:line="276" w:lineRule="auto"/>
            </w:pPr>
            <w:r>
              <w:rPr>
                <w:noProof/>
              </w:rPr>
              <w:drawing>
                <wp:inline distT="0" distB="0" distL="0" distR="0" wp14:anchorId="4DFA10EE" wp14:editId="0D685EA5">
                  <wp:extent cx="1072483" cy="1097280"/>
                  <wp:effectExtent l="0" t="0" r="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3"/>
                          <a:stretch>
                            <a:fillRect/>
                          </a:stretch>
                        </pic:blipFill>
                        <pic:spPr>
                          <a:xfrm>
                            <a:off x="0" y="0"/>
                            <a:ext cx="1072483" cy="1097280"/>
                          </a:xfrm>
                          <a:prstGeom prst="rect">
                            <a:avLst/>
                          </a:prstGeom>
                        </pic:spPr>
                      </pic:pic>
                    </a:graphicData>
                  </a:graphic>
                </wp:inline>
              </w:drawing>
            </w:r>
          </w:p>
        </w:tc>
      </w:tr>
      <w:tr w:rsidR="000666F1" w14:paraId="6D3877C8" w14:textId="77777777" w:rsidTr="000666F1">
        <w:tc>
          <w:tcPr>
            <w:tcW w:w="5868" w:type="dxa"/>
            <w:vAlign w:val="center"/>
          </w:tcPr>
          <w:p w14:paraId="50564D0F" w14:textId="77777777" w:rsidR="000666F1" w:rsidRDefault="000666F1" w:rsidP="006E1245">
            <w:pPr>
              <w:pStyle w:val="ListParagraph"/>
              <w:numPr>
                <w:ilvl w:val="0"/>
                <w:numId w:val="21"/>
              </w:numPr>
              <w:ind w:left="360"/>
            </w:pPr>
            <w:r w:rsidRPr="00CB3875">
              <w:rPr>
                <w:sz w:val="28"/>
              </w:rPr>
              <w:t>{</w:t>
            </w:r>
            <w:r>
              <w:t>(1, 1), (1, 2), (1, 3), (2, 1), (2, 3), (3, 1), (3, 2), (3, 3)</w:t>
            </w:r>
            <w:r w:rsidRPr="00CB3875">
              <w:rPr>
                <w:sz w:val="28"/>
              </w:rPr>
              <w:t>}</w:t>
            </w:r>
          </w:p>
        </w:tc>
        <w:tc>
          <w:tcPr>
            <w:tcW w:w="4203" w:type="dxa"/>
            <w:vAlign w:val="center"/>
          </w:tcPr>
          <w:p w14:paraId="19D721CD" w14:textId="77777777" w:rsidR="000666F1" w:rsidRDefault="00FD21D5" w:rsidP="000666F1">
            <w:r>
              <w:rPr>
                <w:noProof/>
              </w:rPr>
              <w:drawing>
                <wp:inline distT="0" distB="0" distL="0" distR="0" wp14:anchorId="78038DCB" wp14:editId="3B63AB3E">
                  <wp:extent cx="1088136" cy="1005840"/>
                  <wp:effectExtent l="0" t="0" r="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4"/>
                          <a:stretch>
                            <a:fillRect/>
                          </a:stretch>
                        </pic:blipFill>
                        <pic:spPr>
                          <a:xfrm>
                            <a:off x="0" y="0"/>
                            <a:ext cx="1088136" cy="1005840"/>
                          </a:xfrm>
                          <a:prstGeom prst="rect">
                            <a:avLst/>
                          </a:prstGeom>
                        </pic:spPr>
                      </pic:pic>
                    </a:graphicData>
                  </a:graphic>
                </wp:inline>
              </w:drawing>
            </w:r>
          </w:p>
        </w:tc>
      </w:tr>
    </w:tbl>
    <w:p w14:paraId="2A582A58" w14:textId="77777777" w:rsidR="0076602A" w:rsidRDefault="0076602A" w:rsidP="00CA27B8"/>
    <w:p w14:paraId="135D4105" w14:textId="77777777" w:rsidR="00C65BF6" w:rsidRDefault="00C65BF6" w:rsidP="00CA27B8"/>
    <w:p w14:paraId="7B94287E" w14:textId="77777777" w:rsidR="00826CCC" w:rsidRPr="009F7E3A" w:rsidRDefault="00826CCC" w:rsidP="00826CCC">
      <w:pPr>
        <w:spacing w:line="360" w:lineRule="auto"/>
        <w:rPr>
          <w:sz w:val="28"/>
          <w:szCs w:val="28"/>
        </w:rPr>
      </w:pPr>
      <w:r w:rsidRPr="009F7E3A">
        <w:rPr>
          <w:b/>
          <w:i/>
          <w:sz w:val="28"/>
          <w:szCs w:val="28"/>
        </w:rPr>
        <w:lastRenderedPageBreak/>
        <w:t>Exercise</w:t>
      </w:r>
    </w:p>
    <w:p w14:paraId="7DE25524" w14:textId="77777777" w:rsidR="00826CCC" w:rsidRDefault="00826CCC" w:rsidP="00826CCC">
      <w:r>
        <w:t>List the ordered pairs in the relations on {1, 2, 3, 4} corresponding to these matrices (where the rows and columns correspond to the integers listed in increasing order)</w:t>
      </w:r>
      <w:r w:rsidR="00FE44E6">
        <w:t>. Then draw the directed graphs representing each relation</w:t>
      </w:r>
    </w:p>
    <w:p w14:paraId="6EE95184" w14:textId="77777777" w:rsidR="00826CCC" w:rsidRPr="00FB31BE" w:rsidRDefault="002F340C" w:rsidP="00104FE5">
      <w:pPr>
        <w:spacing w:before="120"/>
        <w:rPr>
          <w:b/>
        </w:rPr>
      </w:pPr>
      <w:r w:rsidRPr="002F340C">
        <w:rPr>
          <w:position w:val="-66"/>
        </w:rPr>
        <w:object w:dxaOrig="1860" w:dyaOrig="1440" w14:anchorId="79AD4528">
          <v:shape id="_x0000_i1343" type="#_x0000_t75" style="width:93pt;height:1in" o:ole="">
            <v:imagedata r:id="rId655" o:title=""/>
          </v:shape>
          <o:OLEObject Type="Embed" ProgID="Equation.DSMT4" ShapeID="_x0000_i1343" DrawAspect="Content" ObjectID="_1654062815" r:id="rId656"/>
        </w:object>
      </w:r>
      <w:r w:rsidR="00826CCC">
        <w:tab/>
      </w:r>
      <w:r w:rsidRPr="002F340C">
        <w:rPr>
          <w:position w:val="-66"/>
        </w:rPr>
        <w:object w:dxaOrig="1860" w:dyaOrig="1440" w14:anchorId="0743155B">
          <v:shape id="_x0000_i1344" type="#_x0000_t75" style="width:93pt;height:1in" o:ole="">
            <v:imagedata r:id="rId657" o:title=""/>
          </v:shape>
          <o:OLEObject Type="Embed" ProgID="Equation.DSMT4" ShapeID="_x0000_i1344" DrawAspect="Content" ObjectID="_1654062816" r:id="rId658"/>
        </w:object>
      </w:r>
      <w:r w:rsidR="00826CCC">
        <w:tab/>
      </w:r>
      <w:r w:rsidRPr="002F340C">
        <w:rPr>
          <w:position w:val="-66"/>
        </w:rPr>
        <w:object w:dxaOrig="1840" w:dyaOrig="1440" w14:anchorId="3397076C">
          <v:shape id="_x0000_i1345" type="#_x0000_t75" style="width:91.8pt;height:1in" o:ole="">
            <v:imagedata r:id="rId659" o:title=""/>
          </v:shape>
          <o:OLEObject Type="Embed" ProgID="Equation.DSMT4" ShapeID="_x0000_i1345" DrawAspect="Content" ObjectID="_1654062817" r:id="rId660"/>
        </w:object>
      </w:r>
    </w:p>
    <w:p w14:paraId="07E93682" w14:textId="77777777" w:rsidR="00826CCC" w:rsidRPr="009032BE" w:rsidRDefault="00826CCC" w:rsidP="00826CCC">
      <w:pPr>
        <w:spacing w:before="120" w:after="120"/>
        <w:rPr>
          <w:b/>
          <w:i/>
          <w:color w:val="FF0000"/>
          <w:sz w:val="28"/>
          <w:u w:val="single"/>
        </w:rPr>
      </w:pPr>
      <w:r w:rsidRPr="009032BE">
        <w:rPr>
          <w:b/>
          <w:i/>
          <w:color w:val="FF0000"/>
          <w:sz w:val="28"/>
          <w:u w:val="single"/>
        </w:rPr>
        <w:t>Solution</w:t>
      </w:r>
    </w:p>
    <w:p w14:paraId="18DCCEF4" w14:textId="77777777" w:rsidR="00826CCC" w:rsidRDefault="00AB6EE3" w:rsidP="006E1245">
      <w:pPr>
        <w:pStyle w:val="ListParagraph"/>
        <w:numPr>
          <w:ilvl w:val="0"/>
          <w:numId w:val="23"/>
        </w:numPr>
      </w:pPr>
      <w:r w:rsidRPr="00AB6EE3">
        <w:rPr>
          <w:sz w:val="28"/>
        </w:rPr>
        <w:t>{</w:t>
      </w:r>
      <w:r>
        <w:t>(1, 1), (1, 2), (1, 4), (2, 1), (2, 3), (3, 2), (3, 3),</w:t>
      </w:r>
      <w:r w:rsidRPr="00AB6EE3">
        <w:t xml:space="preserve"> </w:t>
      </w:r>
      <w:r>
        <w:t>(3, 4), (4, 1), (4, 3), (4, 4)</w:t>
      </w:r>
      <w:r w:rsidRPr="00AB6EE3">
        <w:rPr>
          <w:sz w:val="28"/>
        </w:rPr>
        <w:t>}</w:t>
      </w:r>
    </w:p>
    <w:p w14:paraId="69FC232E" w14:textId="77777777" w:rsidR="00AB6EE3" w:rsidRDefault="003B5434" w:rsidP="003B5434">
      <w:pPr>
        <w:spacing w:after="120"/>
        <w:jc w:val="center"/>
      </w:pPr>
      <w:r>
        <w:rPr>
          <w:noProof/>
        </w:rPr>
        <w:drawing>
          <wp:inline distT="0" distB="0" distL="0" distR="0" wp14:anchorId="44047906" wp14:editId="7AA3BD42">
            <wp:extent cx="1202407" cy="1097280"/>
            <wp:effectExtent l="0" t="0" r="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1"/>
                    <a:stretch>
                      <a:fillRect/>
                    </a:stretch>
                  </pic:blipFill>
                  <pic:spPr>
                    <a:xfrm>
                      <a:off x="0" y="0"/>
                      <a:ext cx="1202407" cy="1097280"/>
                    </a:xfrm>
                    <a:prstGeom prst="rect">
                      <a:avLst/>
                    </a:prstGeom>
                  </pic:spPr>
                </pic:pic>
              </a:graphicData>
            </a:graphic>
          </wp:inline>
        </w:drawing>
      </w:r>
    </w:p>
    <w:p w14:paraId="08DE92ED" w14:textId="77777777" w:rsidR="00EF0325" w:rsidRDefault="00EF0325" w:rsidP="006E1245">
      <w:pPr>
        <w:pStyle w:val="ListParagraph"/>
        <w:numPr>
          <w:ilvl w:val="0"/>
          <w:numId w:val="23"/>
        </w:numPr>
      </w:pPr>
      <w:r w:rsidRPr="00AB6EE3">
        <w:rPr>
          <w:sz w:val="28"/>
        </w:rPr>
        <w:t>{</w:t>
      </w:r>
      <w:r>
        <w:t>(1, 1), (1, 2), (1, 3), (2, 2), (3, 3),</w:t>
      </w:r>
      <w:r w:rsidRPr="00AB6EE3">
        <w:t xml:space="preserve"> </w:t>
      </w:r>
      <w:r>
        <w:t>(3, 4), (4, 1), (4, 4)</w:t>
      </w:r>
      <w:r w:rsidRPr="00AB6EE3">
        <w:rPr>
          <w:sz w:val="28"/>
        </w:rPr>
        <w:t>}</w:t>
      </w:r>
    </w:p>
    <w:p w14:paraId="5DB74133" w14:textId="77777777" w:rsidR="00EF0325" w:rsidRDefault="003B5434" w:rsidP="003B5434">
      <w:pPr>
        <w:spacing w:after="120"/>
        <w:jc w:val="center"/>
      </w:pPr>
      <w:r>
        <w:rPr>
          <w:noProof/>
        </w:rPr>
        <w:drawing>
          <wp:inline distT="0" distB="0" distL="0" distR="0" wp14:anchorId="76A08442" wp14:editId="06FEDEC7">
            <wp:extent cx="1577695" cy="1371600"/>
            <wp:effectExtent l="0" t="0" r="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2"/>
                    <a:stretch>
                      <a:fillRect/>
                    </a:stretch>
                  </pic:blipFill>
                  <pic:spPr>
                    <a:xfrm>
                      <a:off x="0" y="0"/>
                      <a:ext cx="1577695" cy="1371600"/>
                    </a:xfrm>
                    <a:prstGeom prst="rect">
                      <a:avLst/>
                    </a:prstGeom>
                  </pic:spPr>
                </pic:pic>
              </a:graphicData>
            </a:graphic>
          </wp:inline>
        </w:drawing>
      </w:r>
    </w:p>
    <w:p w14:paraId="5A4D16B8" w14:textId="77777777" w:rsidR="00CE027B" w:rsidRDefault="00CE027B" w:rsidP="006E1245">
      <w:pPr>
        <w:pStyle w:val="ListParagraph"/>
        <w:numPr>
          <w:ilvl w:val="0"/>
          <w:numId w:val="23"/>
        </w:numPr>
      </w:pPr>
      <w:r w:rsidRPr="00AB6EE3">
        <w:rPr>
          <w:sz w:val="28"/>
        </w:rPr>
        <w:t>{</w:t>
      </w:r>
      <w:r>
        <w:t>(1, 2), (1, 4), (2, 1), (2, 3), (3, 1),</w:t>
      </w:r>
      <w:r w:rsidRPr="00AB6EE3">
        <w:t xml:space="preserve"> </w:t>
      </w:r>
      <w:r>
        <w:t>(3, 4), (4, 1), (4, 3)</w:t>
      </w:r>
      <w:r w:rsidRPr="00AB6EE3">
        <w:rPr>
          <w:sz w:val="28"/>
        </w:rPr>
        <w:t>}</w:t>
      </w:r>
    </w:p>
    <w:p w14:paraId="5A6D7ED6" w14:textId="77777777" w:rsidR="00EF0325" w:rsidRDefault="003B5434" w:rsidP="003B5434">
      <w:pPr>
        <w:jc w:val="center"/>
      </w:pPr>
      <w:r>
        <w:rPr>
          <w:noProof/>
        </w:rPr>
        <w:drawing>
          <wp:inline distT="0" distB="0" distL="0" distR="0" wp14:anchorId="7AB52313" wp14:editId="120F853E">
            <wp:extent cx="1407335" cy="1188720"/>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3"/>
                    <a:stretch>
                      <a:fillRect/>
                    </a:stretch>
                  </pic:blipFill>
                  <pic:spPr>
                    <a:xfrm>
                      <a:off x="0" y="0"/>
                      <a:ext cx="1407335" cy="1188720"/>
                    </a:xfrm>
                    <a:prstGeom prst="rect">
                      <a:avLst/>
                    </a:prstGeom>
                  </pic:spPr>
                </pic:pic>
              </a:graphicData>
            </a:graphic>
          </wp:inline>
        </w:drawing>
      </w:r>
    </w:p>
    <w:p w14:paraId="35A7CA75" w14:textId="77777777" w:rsidR="00CE027B" w:rsidRPr="00AB6EE3" w:rsidRDefault="00CE027B" w:rsidP="00826CCC"/>
    <w:p w14:paraId="010EC7DE" w14:textId="77777777" w:rsidR="008943A2" w:rsidRDefault="008943A2" w:rsidP="00CA27B8"/>
    <w:p w14:paraId="2F164F90" w14:textId="77777777" w:rsidR="008D7EE6" w:rsidRDefault="008D7EE6" w:rsidP="00104FE5">
      <w:pPr>
        <w:spacing w:line="360" w:lineRule="auto"/>
        <w:rPr>
          <w:b/>
          <w:i/>
          <w:sz w:val="28"/>
          <w:szCs w:val="28"/>
        </w:rPr>
      </w:pPr>
      <w:r>
        <w:rPr>
          <w:b/>
          <w:i/>
          <w:sz w:val="28"/>
          <w:szCs w:val="28"/>
        </w:rPr>
        <w:br w:type="page"/>
      </w:r>
    </w:p>
    <w:p w14:paraId="05F71ED5" w14:textId="77777777" w:rsidR="00104FE5" w:rsidRPr="009F7E3A" w:rsidRDefault="00104FE5" w:rsidP="00104FE5">
      <w:pPr>
        <w:spacing w:line="360" w:lineRule="auto"/>
        <w:rPr>
          <w:sz w:val="28"/>
          <w:szCs w:val="28"/>
        </w:rPr>
      </w:pPr>
      <w:r w:rsidRPr="009F7E3A">
        <w:rPr>
          <w:b/>
          <w:i/>
          <w:sz w:val="28"/>
          <w:szCs w:val="28"/>
        </w:rPr>
        <w:lastRenderedPageBreak/>
        <w:t>Exercise</w:t>
      </w:r>
    </w:p>
    <w:p w14:paraId="74669659" w14:textId="77777777" w:rsidR="00F9796C" w:rsidRDefault="00E05D10" w:rsidP="00CA27B8">
      <w:r>
        <w:t>Le</w:t>
      </w:r>
      <w:r w:rsidR="00104FE5">
        <w:t xml:space="preserve">t </w:t>
      </w:r>
      <w:r w:rsidR="00104FE5" w:rsidRPr="00104FE5">
        <w:rPr>
          <w:i/>
        </w:rPr>
        <w:t>R</w:t>
      </w:r>
      <w:r w:rsidR="00104FE5">
        <w:t xml:space="preserve"> be the relation represented by the matrix</w:t>
      </w:r>
    </w:p>
    <w:p w14:paraId="1EA2C909" w14:textId="77777777" w:rsidR="00F9796C" w:rsidRDefault="002F340C" w:rsidP="00FC0955">
      <w:pPr>
        <w:ind w:left="360"/>
      </w:pPr>
      <w:r w:rsidRPr="002F340C">
        <w:rPr>
          <w:position w:val="-50"/>
        </w:rPr>
        <w:object w:dxaOrig="1760" w:dyaOrig="1120" w14:anchorId="78776061">
          <v:shape id="_x0000_i1346" type="#_x0000_t75" style="width:88.2pt;height:55.8pt" o:ole="">
            <v:imagedata r:id="rId664" o:title=""/>
          </v:shape>
          <o:OLEObject Type="Embed" ProgID="Equation.DSMT4" ShapeID="_x0000_i1346" DrawAspect="Content" ObjectID="_1654062818" r:id="rId665"/>
        </w:object>
      </w:r>
    </w:p>
    <w:p w14:paraId="66072154" w14:textId="77777777" w:rsidR="00104FE5" w:rsidRDefault="00104FE5" w:rsidP="00104FE5">
      <w:pPr>
        <w:tabs>
          <w:tab w:val="left" w:pos="720"/>
          <w:tab w:val="left" w:pos="1800"/>
          <w:tab w:val="left" w:pos="2880"/>
        </w:tabs>
      </w:pPr>
      <w:r>
        <w:t xml:space="preserve">Find: </w:t>
      </w:r>
      <w:r>
        <w:tab/>
      </w:r>
      <w:r w:rsidRPr="00104FE5">
        <w:rPr>
          <w:i/>
        </w:rPr>
        <w:t>a</w:t>
      </w:r>
      <w:r>
        <w:t xml:space="preserve">) </w:t>
      </w:r>
      <w:r w:rsidR="002F340C" w:rsidRPr="002F340C">
        <w:rPr>
          <w:position w:val="-4"/>
        </w:rPr>
        <w:object w:dxaOrig="360" w:dyaOrig="360" w14:anchorId="16B966AC">
          <v:shape id="_x0000_i1347" type="#_x0000_t75" style="width:18pt;height:18pt" o:ole="">
            <v:imagedata r:id="rId666" o:title=""/>
          </v:shape>
          <o:OLEObject Type="Embed" ProgID="Equation.DSMT4" ShapeID="_x0000_i1347" DrawAspect="Content" ObjectID="_1654062819" r:id="rId667"/>
        </w:object>
      </w:r>
      <w:r>
        <w:tab/>
      </w:r>
      <w:r>
        <w:rPr>
          <w:i/>
        </w:rPr>
        <w:t>b</w:t>
      </w:r>
      <w:r>
        <w:t xml:space="preserve">) </w:t>
      </w:r>
      <w:r w:rsidR="002F340C" w:rsidRPr="002F340C">
        <w:rPr>
          <w:position w:val="-4"/>
        </w:rPr>
        <w:object w:dxaOrig="340" w:dyaOrig="360" w14:anchorId="61A48AA8">
          <v:shape id="_x0000_i1348" type="#_x0000_t75" style="width:16.8pt;height:18pt" o:ole="">
            <v:imagedata r:id="rId668" o:title=""/>
          </v:shape>
          <o:OLEObject Type="Embed" ProgID="Equation.DSMT4" ShapeID="_x0000_i1348" DrawAspect="Content" ObjectID="_1654062820" r:id="rId669"/>
        </w:object>
      </w:r>
      <w:r>
        <w:tab/>
      </w:r>
      <w:r>
        <w:rPr>
          <w:i/>
        </w:rPr>
        <w:t>c</w:t>
      </w:r>
      <w:r>
        <w:t xml:space="preserve">) </w:t>
      </w:r>
      <w:r w:rsidR="002F340C" w:rsidRPr="002F340C">
        <w:rPr>
          <w:position w:val="-4"/>
        </w:rPr>
        <w:object w:dxaOrig="360" w:dyaOrig="360" w14:anchorId="00683563">
          <v:shape id="_x0000_i1349" type="#_x0000_t75" style="width:18pt;height:18pt" o:ole="">
            <v:imagedata r:id="rId670" o:title=""/>
          </v:shape>
          <o:OLEObject Type="Embed" ProgID="Equation.DSMT4" ShapeID="_x0000_i1349" DrawAspect="Content" ObjectID="_1654062821" r:id="rId671"/>
        </w:object>
      </w:r>
    </w:p>
    <w:p w14:paraId="3A968329" w14:textId="77777777" w:rsidR="00104FE5" w:rsidRPr="009032BE" w:rsidRDefault="00104FE5" w:rsidP="001630E5">
      <w:pPr>
        <w:spacing w:before="120" w:after="120" w:line="240" w:lineRule="auto"/>
        <w:rPr>
          <w:b/>
          <w:i/>
          <w:color w:val="FF0000"/>
          <w:sz w:val="28"/>
          <w:u w:val="single"/>
        </w:rPr>
      </w:pPr>
      <w:r w:rsidRPr="009032BE">
        <w:rPr>
          <w:b/>
          <w:i/>
          <w:color w:val="FF0000"/>
          <w:sz w:val="28"/>
          <w:u w:val="single"/>
        </w:rPr>
        <w:t>Solution</w:t>
      </w:r>
    </w:p>
    <w:p w14:paraId="3B328819" w14:textId="77777777" w:rsidR="00F9796C" w:rsidRDefault="002F340C" w:rsidP="006E1245">
      <w:pPr>
        <w:pStyle w:val="ListParagraph"/>
        <w:numPr>
          <w:ilvl w:val="0"/>
          <w:numId w:val="25"/>
        </w:numPr>
      </w:pPr>
      <w:r w:rsidRPr="002F340C">
        <w:rPr>
          <w:position w:val="-26"/>
        </w:rPr>
        <w:object w:dxaOrig="2760" w:dyaOrig="580" w14:anchorId="38D4CF16">
          <v:shape id="_x0000_i1350" type="#_x0000_t75" style="width:138pt;height:28.8pt" o:ole="">
            <v:imagedata r:id="rId672" o:title=""/>
          </v:shape>
          <o:OLEObject Type="Embed" ProgID="Equation.DSMT4" ShapeID="_x0000_i1350" DrawAspect="Content" ObjectID="_1654062822" r:id="rId673"/>
        </w:object>
      </w:r>
    </w:p>
    <w:p w14:paraId="1C9BF682" w14:textId="77777777" w:rsidR="000D2D5E" w:rsidRDefault="002F340C" w:rsidP="001753E4">
      <w:pPr>
        <w:spacing w:line="360" w:lineRule="auto"/>
        <w:ind w:left="810"/>
      </w:pPr>
      <w:r w:rsidRPr="002F340C">
        <w:rPr>
          <w:position w:val="-50"/>
        </w:rPr>
        <w:object w:dxaOrig="3940" w:dyaOrig="1120" w14:anchorId="57195AB4">
          <v:shape id="_x0000_i1351" type="#_x0000_t75" style="width:196.8pt;height:55.8pt" o:ole="">
            <v:imagedata r:id="rId674" o:title=""/>
          </v:shape>
          <o:OLEObject Type="Embed" ProgID="Equation.DSMT4" ShapeID="_x0000_i1351" DrawAspect="Content" ObjectID="_1654062823" r:id="rId675"/>
        </w:object>
      </w:r>
    </w:p>
    <w:p w14:paraId="264CA162" w14:textId="77777777" w:rsidR="001753E4" w:rsidRDefault="002F340C" w:rsidP="006E1245">
      <w:pPr>
        <w:pStyle w:val="ListParagraph"/>
        <w:numPr>
          <w:ilvl w:val="0"/>
          <w:numId w:val="25"/>
        </w:numPr>
      </w:pPr>
      <w:r w:rsidRPr="002F340C">
        <w:rPr>
          <w:position w:val="-26"/>
        </w:rPr>
        <w:object w:dxaOrig="2860" w:dyaOrig="580" w14:anchorId="02B9A035">
          <v:shape id="_x0000_i1352" type="#_x0000_t75" style="width:142.8pt;height:28.8pt" o:ole="">
            <v:imagedata r:id="rId676" o:title=""/>
          </v:shape>
          <o:OLEObject Type="Embed" ProgID="Equation.DSMT4" ShapeID="_x0000_i1352" DrawAspect="Content" ObjectID="_1654062824" r:id="rId677"/>
        </w:object>
      </w:r>
    </w:p>
    <w:p w14:paraId="64D8035E" w14:textId="77777777" w:rsidR="001753E4" w:rsidRDefault="002F340C" w:rsidP="009E6D65">
      <w:pPr>
        <w:spacing w:line="360" w:lineRule="auto"/>
        <w:ind w:left="810"/>
      </w:pPr>
      <w:r w:rsidRPr="002F340C">
        <w:rPr>
          <w:position w:val="-50"/>
        </w:rPr>
        <w:object w:dxaOrig="3900" w:dyaOrig="1120" w14:anchorId="2643CB8D">
          <v:shape id="_x0000_i1353" type="#_x0000_t75" style="width:195pt;height:55.8pt" o:ole="">
            <v:imagedata r:id="rId678" o:title=""/>
          </v:shape>
          <o:OLEObject Type="Embed" ProgID="Equation.DSMT4" ShapeID="_x0000_i1353" DrawAspect="Content" ObjectID="_1654062825" r:id="rId679"/>
        </w:object>
      </w:r>
    </w:p>
    <w:p w14:paraId="4E061406" w14:textId="77777777" w:rsidR="009E6D65" w:rsidRDefault="002F340C" w:rsidP="006E1245">
      <w:pPr>
        <w:pStyle w:val="ListParagraph"/>
        <w:numPr>
          <w:ilvl w:val="0"/>
          <w:numId w:val="25"/>
        </w:numPr>
      </w:pPr>
      <w:r w:rsidRPr="002F340C">
        <w:rPr>
          <w:position w:val="-26"/>
        </w:rPr>
        <w:object w:dxaOrig="3200" w:dyaOrig="620" w14:anchorId="11E49FD8">
          <v:shape id="_x0000_i1354" type="#_x0000_t75" style="width:160.2pt;height:31.2pt" o:ole="">
            <v:imagedata r:id="rId680" o:title=""/>
          </v:shape>
          <o:OLEObject Type="Embed" ProgID="Equation.DSMT4" ShapeID="_x0000_i1354" DrawAspect="Content" ObjectID="_1654062826" r:id="rId681"/>
        </w:object>
      </w:r>
    </w:p>
    <w:p w14:paraId="5A3B1314" w14:textId="77777777" w:rsidR="009E6D65" w:rsidRDefault="002F340C" w:rsidP="009E6D65">
      <w:pPr>
        <w:ind w:left="810"/>
      </w:pPr>
      <w:r w:rsidRPr="002F340C">
        <w:rPr>
          <w:position w:val="-50"/>
        </w:rPr>
        <w:object w:dxaOrig="3820" w:dyaOrig="1120" w14:anchorId="0AD4CDC1">
          <v:shape id="_x0000_i1355" type="#_x0000_t75" style="width:190.8pt;height:55.8pt" o:ole="">
            <v:imagedata r:id="rId682" o:title=""/>
          </v:shape>
          <o:OLEObject Type="Embed" ProgID="Equation.DSMT4" ShapeID="_x0000_i1355" DrawAspect="Content" ObjectID="_1654062827" r:id="rId683"/>
        </w:object>
      </w:r>
    </w:p>
    <w:p w14:paraId="2757CB7F" w14:textId="77777777" w:rsidR="00432A5A" w:rsidRDefault="00432A5A" w:rsidP="00CA27B8"/>
    <w:p w14:paraId="6E2689D2" w14:textId="77777777" w:rsidR="005305B9" w:rsidRDefault="005305B9" w:rsidP="005305B9"/>
    <w:p w14:paraId="57823074" w14:textId="77777777" w:rsidR="005305B9" w:rsidRPr="009F7E3A" w:rsidRDefault="005305B9" w:rsidP="005305B9">
      <w:pPr>
        <w:spacing w:line="360" w:lineRule="auto"/>
        <w:rPr>
          <w:sz w:val="28"/>
          <w:szCs w:val="28"/>
        </w:rPr>
      </w:pPr>
      <w:r w:rsidRPr="009F7E3A">
        <w:rPr>
          <w:b/>
          <w:i/>
          <w:sz w:val="28"/>
          <w:szCs w:val="28"/>
        </w:rPr>
        <w:t>Exercise</w:t>
      </w:r>
    </w:p>
    <w:p w14:paraId="3889B306" w14:textId="77777777" w:rsidR="005305B9" w:rsidRDefault="005305B9" w:rsidP="005305B9">
      <w:r>
        <w:t>Draw the directed graph that represents the relation</w:t>
      </w:r>
      <w:r w:rsidR="001804E4">
        <w:t xml:space="preserve"> </w:t>
      </w:r>
      <w:r>
        <w:t>{(</w:t>
      </w:r>
      <w:r w:rsidRPr="005305B9">
        <w:rPr>
          <w:i/>
        </w:rPr>
        <w:t>a, a</w:t>
      </w:r>
      <w:r>
        <w:t>), (</w:t>
      </w:r>
      <w:r w:rsidRPr="005305B9">
        <w:rPr>
          <w:i/>
        </w:rPr>
        <w:t>a, b</w:t>
      </w:r>
      <w:r>
        <w:t>), (</w:t>
      </w:r>
      <w:r w:rsidRPr="005305B9">
        <w:rPr>
          <w:i/>
        </w:rPr>
        <w:t>b, c</w:t>
      </w:r>
      <w:r>
        <w:t>), (</w:t>
      </w:r>
      <w:r w:rsidRPr="005305B9">
        <w:rPr>
          <w:i/>
        </w:rPr>
        <w:t>c, b</w:t>
      </w:r>
      <w:r>
        <w:t>), (</w:t>
      </w:r>
      <w:r w:rsidRPr="005305B9">
        <w:rPr>
          <w:i/>
        </w:rPr>
        <w:t>c, d</w:t>
      </w:r>
      <w:r>
        <w:t>), (</w:t>
      </w:r>
      <w:r w:rsidRPr="005305B9">
        <w:rPr>
          <w:i/>
        </w:rPr>
        <w:t>d, a</w:t>
      </w:r>
      <w:r>
        <w:t>), (</w:t>
      </w:r>
      <w:r w:rsidRPr="005305B9">
        <w:rPr>
          <w:i/>
        </w:rPr>
        <w:t>d, b</w:t>
      </w:r>
      <w:r>
        <w:t>)}</w:t>
      </w:r>
    </w:p>
    <w:p w14:paraId="15A5C1B4" w14:textId="77777777" w:rsidR="005305B9" w:rsidRPr="009032BE" w:rsidRDefault="005305B9" w:rsidP="005305B9">
      <w:pPr>
        <w:spacing w:before="120" w:after="120"/>
        <w:rPr>
          <w:b/>
          <w:i/>
          <w:color w:val="FF0000"/>
          <w:sz w:val="28"/>
          <w:u w:val="single"/>
        </w:rPr>
      </w:pPr>
      <w:r w:rsidRPr="009032BE">
        <w:rPr>
          <w:b/>
          <w:i/>
          <w:color w:val="FF0000"/>
          <w:sz w:val="28"/>
          <w:u w:val="single"/>
        </w:rPr>
        <w:t>Solution</w:t>
      </w:r>
    </w:p>
    <w:p w14:paraId="1304C5AC" w14:textId="77777777" w:rsidR="00E6477B" w:rsidRDefault="00E6477B" w:rsidP="00B022B2">
      <w:pPr>
        <w:ind w:left="540"/>
      </w:pPr>
      <w:r>
        <w:rPr>
          <w:noProof/>
        </w:rPr>
        <w:drawing>
          <wp:inline distT="0" distB="0" distL="0" distR="0" wp14:anchorId="20E62601" wp14:editId="384CB361">
            <wp:extent cx="1106425" cy="1005840"/>
            <wp:effectExtent l="0" t="0" r="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4"/>
                    <a:stretch>
                      <a:fillRect/>
                    </a:stretch>
                  </pic:blipFill>
                  <pic:spPr>
                    <a:xfrm>
                      <a:off x="0" y="0"/>
                      <a:ext cx="1106425" cy="1005840"/>
                    </a:xfrm>
                    <a:prstGeom prst="rect">
                      <a:avLst/>
                    </a:prstGeom>
                  </pic:spPr>
                </pic:pic>
              </a:graphicData>
            </a:graphic>
          </wp:inline>
        </w:drawing>
      </w:r>
    </w:p>
    <w:p w14:paraId="39202290" w14:textId="77777777" w:rsidR="002B5770" w:rsidRDefault="002B5770" w:rsidP="00CA27B8"/>
    <w:p w14:paraId="20DAC84E" w14:textId="77777777" w:rsidR="00940C0A" w:rsidRDefault="00940C0A" w:rsidP="00CA27B8"/>
    <w:p w14:paraId="04431196" w14:textId="77777777" w:rsidR="008D7EE6" w:rsidRDefault="008D7EE6" w:rsidP="00CF1075">
      <w:pPr>
        <w:spacing w:line="360" w:lineRule="auto"/>
        <w:rPr>
          <w:b/>
          <w:i/>
          <w:sz w:val="28"/>
          <w:szCs w:val="28"/>
        </w:rPr>
      </w:pPr>
      <w:r>
        <w:rPr>
          <w:b/>
          <w:i/>
          <w:sz w:val="28"/>
          <w:szCs w:val="28"/>
        </w:rPr>
        <w:br w:type="page"/>
      </w:r>
    </w:p>
    <w:p w14:paraId="1C065247" w14:textId="77777777" w:rsidR="00CF1075" w:rsidRPr="009F7E3A" w:rsidRDefault="00CF1075" w:rsidP="00CF1075">
      <w:pPr>
        <w:spacing w:line="360" w:lineRule="auto"/>
        <w:rPr>
          <w:sz w:val="28"/>
          <w:szCs w:val="28"/>
        </w:rPr>
      </w:pPr>
      <w:r w:rsidRPr="009F7E3A">
        <w:rPr>
          <w:b/>
          <w:i/>
          <w:sz w:val="28"/>
          <w:szCs w:val="28"/>
        </w:rPr>
        <w:lastRenderedPageBreak/>
        <w:t>Exercise</w:t>
      </w:r>
    </w:p>
    <w:p w14:paraId="398F3CC5" w14:textId="77777777" w:rsidR="00CF1075" w:rsidRDefault="009C5304" w:rsidP="00B735CF">
      <w:pPr>
        <w:spacing w:after="120"/>
      </w:pPr>
      <w:r>
        <w:t>Determine whether the relations represented by the directed graphs are reflexive, irreflexive, symmetric, antisymmetric, and/or transitive</w:t>
      </w:r>
    </w:p>
    <w:tbl>
      <w:tblPr>
        <w:tblStyle w:val="TableGrid"/>
        <w:tblpPr w:leftFromText="180" w:rightFromText="180" w:vertAnchor="text" w:tblpXSpec="center" w:tblpY="1"/>
        <w:tblOverlap w:val="never"/>
        <w:tblW w:w="4500" w:type="pct"/>
        <w:jc w:val="center"/>
        <w:tblBorders>
          <w:top w:val="none" w:sz="0" w:space="0" w:color="auto"/>
          <w:left w:val="none" w:sz="0" w:space="0" w:color="auto"/>
          <w:bottom w:val="none" w:sz="0" w:space="0" w:color="auto"/>
          <w:right w:val="none" w:sz="0" w:space="0" w:color="auto"/>
          <w:insideH w:val="dotDash" w:sz="4" w:space="0" w:color="auto"/>
          <w:insideV w:val="dotDash" w:sz="4" w:space="0" w:color="auto"/>
        </w:tblBorders>
        <w:tblLook w:val="04A0" w:firstRow="1" w:lastRow="0" w:firstColumn="1" w:lastColumn="0" w:noHBand="0" w:noVBand="1"/>
      </w:tblPr>
      <w:tblGrid>
        <w:gridCol w:w="3290"/>
        <w:gridCol w:w="3106"/>
        <w:gridCol w:w="2806"/>
      </w:tblGrid>
      <w:tr w:rsidR="00882609" w14:paraId="0C3D29CB" w14:textId="77777777" w:rsidTr="00B735CF">
        <w:trPr>
          <w:jc w:val="center"/>
        </w:trPr>
        <w:tc>
          <w:tcPr>
            <w:tcW w:w="2356" w:type="dxa"/>
          </w:tcPr>
          <w:p w14:paraId="471B1647" w14:textId="77777777" w:rsidR="00B735CF" w:rsidRPr="00B735CF" w:rsidRDefault="00B735CF" w:rsidP="002B09D5">
            <w:pPr>
              <w:ind w:left="90"/>
              <w:rPr>
                <w:b/>
                <w:i/>
              </w:rPr>
            </w:pPr>
            <w:r w:rsidRPr="00B735CF">
              <w:rPr>
                <w:b/>
                <w:i/>
              </w:rPr>
              <w:t>a)</w:t>
            </w:r>
          </w:p>
          <w:p w14:paraId="75326AEC" w14:textId="77777777" w:rsidR="00882609" w:rsidRDefault="00882609" w:rsidP="002D6C1A">
            <w:pPr>
              <w:pStyle w:val="ListParagraph"/>
            </w:pPr>
            <w:r>
              <w:rPr>
                <w:noProof/>
              </w:rPr>
              <w:drawing>
                <wp:inline distT="0" distB="0" distL="0" distR="0" wp14:anchorId="718A60DC" wp14:editId="64B2C2D8">
                  <wp:extent cx="1345473" cy="1371600"/>
                  <wp:effectExtent l="0" t="0" r="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5" cstate="print">
                            <a:extLst>
                              <a:ext uri="{28A0092B-C50C-407E-A947-70E740481C1C}">
                                <a14:useLocalDpi xmlns:a14="http://schemas.microsoft.com/office/drawing/2010/main" val="0"/>
                              </a:ext>
                            </a:extLst>
                          </a:blip>
                          <a:srcRect/>
                          <a:stretch/>
                        </pic:blipFill>
                        <pic:spPr bwMode="auto">
                          <a:xfrm>
                            <a:off x="0" y="0"/>
                            <a:ext cx="134547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2A3CC45D" w14:textId="77777777" w:rsidR="00B735CF" w:rsidRPr="00B735CF" w:rsidRDefault="00B735CF" w:rsidP="00882609">
            <w:pPr>
              <w:rPr>
                <w:b/>
                <w:i/>
              </w:rPr>
            </w:pPr>
            <w:r w:rsidRPr="00B735CF">
              <w:rPr>
                <w:b/>
                <w:i/>
              </w:rPr>
              <w:t>b)</w:t>
            </w:r>
          </w:p>
          <w:p w14:paraId="7845FB86" w14:textId="77777777" w:rsidR="00882609" w:rsidRDefault="00882609" w:rsidP="00B735CF">
            <w:pPr>
              <w:ind w:left="231"/>
            </w:pPr>
            <w:r>
              <w:rPr>
                <w:noProof/>
              </w:rPr>
              <w:drawing>
                <wp:inline distT="0" distB="0" distL="0" distR="0" wp14:anchorId="38E9BA1A" wp14:editId="799544EB">
                  <wp:extent cx="1547770" cy="1371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6" cstate="print">
                            <a:extLst>
                              <a:ext uri="{28A0092B-C50C-407E-A947-70E740481C1C}">
                                <a14:useLocalDpi xmlns:a14="http://schemas.microsoft.com/office/drawing/2010/main" val="0"/>
                              </a:ext>
                            </a:extLst>
                          </a:blip>
                          <a:srcRect/>
                          <a:stretch/>
                        </pic:blipFill>
                        <pic:spPr bwMode="auto">
                          <a:xfrm>
                            <a:off x="0" y="0"/>
                            <a:ext cx="154777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2FCF386B" w14:textId="77777777" w:rsidR="00B735CF" w:rsidRPr="00B735CF" w:rsidRDefault="00B735CF" w:rsidP="00882609">
            <w:pPr>
              <w:rPr>
                <w:b/>
                <w:i/>
              </w:rPr>
            </w:pPr>
            <w:r w:rsidRPr="00B735CF">
              <w:rPr>
                <w:b/>
                <w:i/>
              </w:rPr>
              <w:t>c)</w:t>
            </w:r>
          </w:p>
          <w:p w14:paraId="3BB43AB6" w14:textId="77777777" w:rsidR="00882609" w:rsidRDefault="00882609" w:rsidP="00B735CF">
            <w:pPr>
              <w:ind w:left="302"/>
            </w:pPr>
            <w:r>
              <w:rPr>
                <w:noProof/>
              </w:rPr>
              <w:drawing>
                <wp:inline distT="0" distB="0" distL="0" distR="0" wp14:anchorId="6E81E487" wp14:editId="0829044F">
                  <wp:extent cx="1197244"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7" cstate="print">
                            <a:extLst>
                              <a:ext uri="{28A0092B-C50C-407E-A947-70E740481C1C}">
                                <a14:useLocalDpi xmlns:a14="http://schemas.microsoft.com/office/drawing/2010/main" val="0"/>
                              </a:ext>
                            </a:extLst>
                          </a:blip>
                          <a:srcRect/>
                          <a:stretch/>
                        </pic:blipFill>
                        <pic:spPr bwMode="auto">
                          <a:xfrm>
                            <a:off x="0" y="0"/>
                            <a:ext cx="1197244"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882609" w14:paraId="7F3340E2" w14:textId="77777777" w:rsidTr="00B735CF">
        <w:trPr>
          <w:jc w:val="center"/>
        </w:trPr>
        <w:tc>
          <w:tcPr>
            <w:tcW w:w="2356" w:type="dxa"/>
          </w:tcPr>
          <w:p w14:paraId="217903C6" w14:textId="77777777" w:rsidR="00B735CF" w:rsidRPr="00B735CF" w:rsidRDefault="00B735CF" w:rsidP="00882609">
            <w:pPr>
              <w:rPr>
                <w:b/>
                <w:i/>
                <w:noProof/>
              </w:rPr>
            </w:pPr>
            <w:r w:rsidRPr="00B735CF">
              <w:rPr>
                <w:b/>
                <w:i/>
                <w:noProof/>
              </w:rPr>
              <w:t>d)</w:t>
            </w:r>
          </w:p>
          <w:p w14:paraId="3A929128" w14:textId="77777777" w:rsidR="00882609" w:rsidRDefault="00882609" w:rsidP="00B735CF">
            <w:pPr>
              <w:ind w:left="360"/>
              <w:rPr>
                <w:noProof/>
              </w:rPr>
            </w:pPr>
            <w:r>
              <w:rPr>
                <w:noProof/>
              </w:rPr>
              <w:drawing>
                <wp:inline distT="0" distB="0" distL="0" distR="0" wp14:anchorId="28970884" wp14:editId="452E842C">
                  <wp:extent cx="1356241"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8"/>
                          <a:srcRect l="62155" t="48408"/>
                          <a:stretch/>
                        </pic:blipFill>
                        <pic:spPr bwMode="auto">
                          <a:xfrm>
                            <a:off x="0" y="0"/>
                            <a:ext cx="135624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23D77749" w14:textId="77777777" w:rsidR="00B735CF" w:rsidRPr="00B735CF" w:rsidRDefault="00B735CF" w:rsidP="00882609">
            <w:pPr>
              <w:rPr>
                <w:b/>
                <w:i/>
                <w:noProof/>
              </w:rPr>
            </w:pPr>
            <w:r w:rsidRPr="00B735CF">
              <w:rPr>
                <w:b/>
                <w:i/>
                <w:noProof/>
              </w:rPr>
              <w:t>e)</w:t>
            </w:r>
          </w:p>
          <w:p w14:paraId="1C07F780" w14:textId="77777777" w:rsidR="00882609" w:rsidRDefault="00882609" w:rsidP="00B735CF">
            <w:pPr>
              <w:ind w:left="254"/>
              <w:rPr>
                <w:noProof/>
              </w:rPr>
            </w:pPr>
            <w:r>
              <w:rPr>
                <w:noProof/>
              </w:rPr>
              <w:drawing>
                <wp:inline distT="0" distB="0" distL="0" distR="0" wp14:anchorId="24916C1F" wp14:editId="79ED9675">
                  <wp:extent cx="1481184" cy="1371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9" cstate="print">
                            <a:extLst>
                              <a:ext uri="{28A0092B-C50C-407E-A947-70E740481C1C}">
                                <a14:useLocalDpi xmlns:a14="http://schemas.microsoft.com/office/drawing/2010/main" val="0"/>
                              </a:ext>
                            </a:extLst>
                          </a:blip>
                          <a:srcRect/>
                          <a:stretch/>
                        </pic:blipFill>
                        <pic:spPr bwMode="auto">
                          <a:xfrm>
                            <a:off x="0" y="0"/>
                            <a:ext cx="1481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78AEA404" w14:textId="77777777" w:rsidR="00B735CF" w:rsidRPr="00B735CF" w:rsidRDefault="00B735CF" w:rsidP="00882609">
            <w:pPr>
              <w:rPr>
                <w:b/>
                <w:i/>
                <w:noProof/>
              </w:rPr>
            </w:pPr>
            <w:r w:rsidRPr="00B735CF">
              <w:rPr>
                <w:b/>
                <w:i/>
                <w:noProof/>
              </w:rPr>
              <w:t>f)</w:t>
            </w:r>
          </w:p>
          <w:p w14:paraId="5ED72855" w14:textId="77777777" w:rsidR="00882609" w:rsidRDefault="00882609" w:rsidP="00B735CF">
            <w:pPr>
              <w:ind w:left="245"/>
              <w:rPr>
                <w:noProof/>
              </w:rPr>
            </w:pPr>
            <w:r>
              <w:rPr>
                <w:noProof/>
              </w:rPr>
              <w:drawing>
                <wp:inline distT="0" distB="0" distL="0" distR="0" wp14:anchorId="2AB2055C" wp14:editId="0A8461D5">
                  <wp:extent cx="1361543" cy="1371600"/>
                  <wp:effectExtent l="0" t="0" r="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0" cstate="print">
                            <a:extLst>
                              <a:ext uri="{28A0092B-C50C-407E-A947-70E740481C1C}">
                                <a14:useLocalDpi xmlns:a14="http://schemas.microsoft.com/office/drawing/2010/main" val="0"/>
                              </a:ext>
                            </a:extLst>
                          </a:blip>
                          <a:srcRect/>
                          <a:stretch/>
                        </pic:blipFill>
                        <pic:spPr bwMode="auto">
                          <a:xfrm>
                            <a:off x="0" y="0"/>
                            <a:ext cx="136154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C4D0F8A" w14:textId="77777777" w:rsidR="00CF1075" w:rsidRPr="009032BE" w:rsidRDefault="00CF1075" w:rsidP="008D7EE6">
      <w:pPr>
        <w:spacing w:after="120"/>
        <w:rPr>
          <w:b/>
          <w:i/>
          <w:color w:val="FF0000"/>
          <w:sz w:val="28"/>
          <w:u w:val="single"/>
        </w:rPr>
      </w:pPr>
      <w:r w:rsidRPr="009032BE">
        <w:rPr>
          <w:b/>
          <w:i/>
          <w:color w:val="FF0000"/>
          <w:sz w:val="28"/>
          <w:u w:val="single"/>
        </w:rPr>
        <w:t>Solution</w:t>
      </w:r>
    </w:p>
    <w:p w14:paraId="635A21A2" w14:textId="77777777" w:rsidR="00C65B1C" w:rsidRPr="007D0EAA" w:rsidRDefault="00C65B1C" w:rsidP="006E1245">
      <w:pPr>
        <w:pStyle w:val="ListParagraph"/>
        <w:numPr>
          <w:ilvl w:val="0"/>
          <w:numId w:val="24"/>
        </w:numPr>
      </w:pPr>
      <w:r w:rsidRPr="00AB6EE3">
        <w:rPr>
          <w:sz w:val="28"/>
        </w:rPr>
        <w:t>{</w:t>
      </w:r>
      <w:r>
        <w:t>(</w:t>
      </w:r>
      <w:r w:rsidRPr="00C65B1C">
        <w:rPr>
          <w:i/>
        </w:rPr>
        <w:t>a, b</w:t>
      </w:r>
      <w:r>
        <w:t>), (</w:t>
      </w:r>
      <w:r w:rsidRPr="00C65B1C">
        <w:rPr>
          <w:i/>
        </w:rPr>
        <w:t>a, c</w:t>
      </w:r>
      <w:r>
        <w:t>), (</w:t>
      </w:r>
      <w:r>
        <w:rPr>
          <w:i/>
        </w:rPr>
        <w:t>b</w:t>
      </w:r>
      <w:r w:rsidRPr="00C65B1C">
        <w:rPr>
          <w:i/>
        </w:rPr>
        <w:t>,</w:t>
      </w:r>
      <w:r>
        <w:rPr>
          <w:i/>
        </w:rPr>
        <w:t xml:space="preserve"> </w:t>
      </w:r>
      <w:r w:rsidRPr="00C65B1C">
        <w:rPr>
          <w:i/>
        </w:rPr>
        <w:t>c</w:t>
      </w:r>
      <w:r>
        <w:t>), (</w:t>
      </w:r>
      <w:r w:rsidRPr="00C65B1C">
        <w:rPr>
          <w:i/>
        </w:rPr>
        <w:t>c, b</w:t>
      </w:r>
      <w:r>
        <w:t>)</w:t>
      </w:r>
      <w:r w:rsidRPr="00AB6EE3">
        <w:rPr>
          <w:sz w:val="28"/>
        </w:rPr>
        <w:t>}</w:t>
      </w:r>
    </w:p>
    <w:p w14:paraId="13C9317A" w14:textId="77777777" w:rsidR="007D0EAA" w:rsidRDefault="00BB66A7" w:rsidP="007D0EAA">
      <w:pPr>
        <w:ind w:left="720"/>
      </w:pPr>
      <w:r>
        <w:t>It is not reflexive</w:t>
      </w:r>
      <w:r w:rsidR="0010046D">
        <w:t xml:space="preserve"> since (</w:t>
      </w:r>
      <w:r w:rsidR="0010046D" w:rsidRPr="0010046D">
        <w:rPr>
          <w:i/>
        </w:rPr>
        <w:t>a, a</w:t>
      </w:r>
      <w:r w:rsidR="0010046D">
        <w:t>) doesn’t exist</w:t>
      </w:r>
    </w:p>
    <w:p w14:paraId="287BBED5" w14:textId="77777777" w:rsidR="0010046D" w:rsidRDefault="0010046D" w:rsidP="007D0EAA">
      <w:pPr>
        <w:ind w:left="720"/>
      </w:pPr>
      <w:r>
        <w:t xml:space="preserve">It </w:t>
      </w:r>
      <w:r w:rsidR="00CF4735">
        <w:t xml:space="preserve">is </w:t>
      </w:r>
      <w:r>
        <w:t>not symmetric</w:t>
      </w:r>
    </w:p>
    <w:p w14:paraId="2E54BCFC" w14:textId="77777777" w:rsidR="007D0EAA" w:rsidRDefault="0010046D" w:rsidP="000F40B9">
      <w:pPr>
        <w:spacing w:line="360" w:lineRule="auto"/>
        <w:ind w:left="720"/>
      </w:pPr>
      <w:r>
        <w:t xml:space="preserve">It </w:t>
      </w:r>
      <w:r w:rsidR="00CF4735">
        <w:t xml:space="preserve">is </w:t>
      </w:r>
      <w:r>
        <w:t>transitive since (</w:t>
      </w:r>
      <w:r w:rsidRPr="00C65B1C">
        <w:rPr>
          <w:i/>
        </w:rPr>
        <w:t>a, b</w:t>
      </w:r>
      <w:r>
        <w:t>), (</w:t>
      </w:r>
      <w:r>
        <w:rPr>
          <w:i/>
        </w:rPr>
        <w:t>b</w:t>
      </w:r>
      <w:r w:rsidRPr="00C65B1C">
        <w:rPr>
          <w:i/>
        </w:rPr>
        <w:t>,</w:t>
      </w:r>
      <w:r>
        <w:rPr>
          <w:i/>
        </w:rPr>
        <w:t xml:space="preserve"> </w:t>
      </w:r>
      <w:r w:rsidRPr="00C65B1C">
        <w:rPr>
          <w:i/>
        </w:rPr>
        <w:t>c</w:t>
      </w:r>
      <w:r>
        <w:t xml:space="preserve">) </w:t>
      </w:r>
      <w:r>
        <w:sym w:font="Symbol" w:char="F0DE"/>
      </w:r>
      <w:r w:rsidRPr="0010046D">
        <w:t xml:space="preserve"> </w:t>
      </w:r>
      <w:r>
        <w:t>(</w:t>
      </w:r>
      <w:r w:rsidRPr="00C65B1C">
        <w:rPr>
          <w:i/>
        </w:rPr>
        <w:t>a, c</w:t>
      </w:r>
      <w:r>
        <w:t>)</w:t>
      </w:r>
    </w:p>
    <w:p w14:paraId="03E2CD97" w14:textId="77777777" w:rsidR="00C65B1C" w:rsidRPr="007D0EAA" w:rsidRDefault="00C65B1C" w:rsidP="006E1245">
      <w:pPr>
        <w:pStyle w:val="ListParagraph"/>
        <w:numPr>
          <w:ilvl w:val="0"/>
          <w:numId w:val="24"/>
        </w:numPr>
      </w:pPr>
      <w:r w:rsidRPr="00AB6EE3">
        <w:rPr>
          <w:sz w:val="28"/>
        </w:rPr>
        <w:t>{</w:t>
      </w:r>
      <w:r>
        <w:t>(</w:t>
      </w:r>
      <w:r w:rsidRPr="00C65B1C">
        <w:rPr>
          <w:i/>
        </w:rPr>
        <w:t xml:space="preserve">a, </w:t>
      </w:r>
      <w:r>
        <w:rPr>
          <w:i/>
        </w:rPr>
        <w:t>a</w:t>
      </w:r>
      <w:r>
        <w:t>), (</w:t>
      </w:r>
      <w:r w:rsidRPr="00C65B1C">
        <w:rPr>
          <w:i/>
        </w:rPr>
        <w:t>a, c</w:t>
      </w:r>
      <w:r>
        <w:t>),</w:t>
      </w:r>
      <w:r w:rsidRPr="00C65B1C">
        <w:t xml:space="preserve"> </w:t>
      </w:r>
      <w:r>
        <w:t>(</w:t>
      </w:r>
      <w:r w:rsidRPr="00C65B1C">
        <w:rPr>
          <w:i/>
        </w:rPr>
        <w:t>b,</w:t>
      </w:r>
      <w:r w:rsidR="00FA4B0E">
        <w:rPr>
          <w:i/>
        </w:rPr>
        <w:t xml:space="preserve"> </w:t>
      </w:r>
      <w:r>
        <w:rPr>
          <w:i/>
        </w:rPr>
        <w:t>a</w:t>
      </w:r>
      <w:r>
        <w:t>), (</w:t>
      </w:r>
      <w:r w:rsidRPr="00C65B1C">
        <w:rPr>
          <w:i/>
        </w:rPr>
        <w:t>b</w:t>
      </w:r>
      <w:r>
        <w:rPr>
          <w:i/>
        </w:rPr>
        <w:t xml:space="preserve"> </w:t>
      </w:r>
      <w:r w:rsidRPr="00C65B1C">
        <w:rPr>
          <w:i/>
        </w:rPr>
        <w:t>,</w:t>
      </w:r>
      <w:r>
        <w:rPr>
          <w:i/>
        </w:rPr>
        <w:t>b</w:t>
      </w:r>
      <w:r>
        <w:t>), (</w:t>
      </w:r>
      <w:r>
        <w:rPr>
          <w:i/>
        </w:rPr>
        <w:t>b</w:t>
      </w:r>
      <w:r w:rsidRPr="00C65B1C">
        <w:rPr>
          <w:i/>
        </w:rPr>
        <w:t>,</w:t>
      </w:r>
      <w:r>
        <w:rPr>
          <w:i/>
        </w:rPr>
        <w:t xml:space="preserve"> </w:t>
      </w:r>
      <w:r w:rsidRPr="00C65B1C">
        <w:rPr>
          <w:i/>
        </w:rPr>
        <w:t>c</w:t>
      </w:r>
      <w:r>
        <w:t>), (</w:t>
      </w:r>
      <w:r w:rsidRPr="00C65B1C">
        <w:rPr>
          <w:i/>
        </w:rPr>
        <w:t xml:space="preserve">c, </w:t>
      </w:r>
      <w:r>
        <w:rPr>
          <w:i/>
        </w:rPr>
        <w:t>c</w:t>
      </w:r>
      <w:r>
        <w:t>)</w:t>
      </w:r>
      <w:r w:rsidRPr="00AB6EE3">
        <w:rPr>
          <w:sz w:val="28"/>
        </w:rPr>
        <w:t>}</w:t>
      </w:r>
    </w:p>
    <w:p w14:paraId="2EF5DC9E" w14:textId="77777777" w:rsidR="00A008B4" w:rsidRDefault="00A008B4" w:rsidP="00A008B4">
      <w:pPr>
        <w:ind w:left="720"/>
      </w:pPr>
      <w:r>
        <w:t>It is reflexive</w:t>
      </w:r>
    </w:p>
    <w:p w14:paraId="291D6D2C" w14:textId="77777777" w:rsidR="00A008B4" w:rsidRDefault="00A008B4" w:rsidP="00A008B4">
      <w:pPr>
        <w:ind w:left="720"/>
      </w:pPr>
      <w:r>
        <w:t xml:space="preserve">It </w:t>
      </w:r>
      <w:r w:rsidR="00CF4735">
        <w:t xml:space="preserve">is </w:t>
      </w:r>
      <w:r>
        <w:t>not symmetric</w:t>
      </w:r>
    </w:p>
    <w:p w14:paraId="68F1E74E" w14:textId="77777777" w:rsidR="007D0EAA" w:rsidRDefault="00A008B4" w:rsidP="00787415">
      <w:pPr>
        <w:spacing w:line="360" w:lineRule="auto"/>
        <w:ind w:left="720"/>
      </w:pPr>
      <w:r>
        <w:t xml:space="preserve">It </w:t>
      </w:r>
      <w:r w:rsidR="00CF4735">
        <w:t xml:space="preserve">is </w:t>
      </w:r>
      <w:r>
        <w:t>transitive since (</w:t>
      </w:r>
      <w:r w:rsidR="00CB4E7D">
        <w:rPr>
          <w:i/>
        </w:rPr>
        <w:t>b</w:t>
      </w:r>
      <w:r w:rsidRPr="00A008B4">
        <w:rPr>
          <w:i/>
        </w:rPr>
        <w:t xml:space="preserve">, </w:t>
      </w:r>
      <w:r w:rsidR="00CB4E7D">
        <w:rPr>
          <w:i/>
        </w:rPr>
        <w:t>a</w:t>
      </w:r>
      <w:r>
        <w:t>), (</w:t>
      </w:r>
      <w:r w:rsidR="00CB4E7D">
        <w:rPr>
          <w:i/>
        </w:rPr>
        <w:t>a</w:t>
      </w:r>
      <w:r w:rsidRPr="00A008B4">
        <w:rPr>
          <w:i/>
        </w:rPr>
        <w:t>, c</w:t>
      </w:r>
      <w:r>
        <w:t xml:space="preserve">) </w:t>
      </w:r>
      <w:r>
        <w:sym w:font="Symbol" w:char="F0DE"/>
      </w:r>
      <w:r w:rsidRPr="0010046D">
        <w:t xml:space="preserve"> </w:t>
      </w:r>
      <w:r>
        <w:t>(</w:t>
      </w:r>
      <w:r w:rsidR="00CB4E7D">
        <w:rPr>
          <w:i/>
        </w:rPr>
        <w:t>b</w:t>
      </w:r>
      <w:r w:rsidRPr="00A008B4">
        <w:rPr>
          <w:i/>
        </w:rPr>
        <w:t>, c</w:t>
      </w:r>
      <w:r>
        <w:t>)</w:t>
      </w:r>
    </w:p>
    <w:p w14:paraId="23438FA0" w14:textId="77777777" w:rsidR="007D0EAA" w:rsidRDefault="00C65B1C" w:rsidP="006E1245">
      <w:pPr>
        <w:pStyle w:val="ListParagraph"/>
        <w:numPr>
          <w:ilvl w:val="0"/>
          <w:numId w:val="24"/>
        </w:numPr>
      </w:pPr>
      <w:r w:rsidRPr="00AB6EE3">
        <w:rPr>
          <w:sz w:val="28"/>
        </w:rPr>
        <w:t>{</w:t>
      </w:r>
      <w:r>
        <w:t xml:space="preserve"> (</w:t>
      </w:r>
      <w:r w:rsidRPr="00C65B1C">
        <w:rPr>
          <w:i/>
        </w:rPr>
        <w:t>a, c</w:t>
      </w:r>
      <w:r>
        <w:t>), (</w:t>
      </w:r>
      <w:r w:rsidRPr="00C65B1C">
        <w:rPr>
          <w:i/>
        </w:rPr>
        <w:t>b,</w:t>
      </w:r>
      <w:r w:rsidR="00FA4B0E">
        <w:rPr>
          <w:i/>
        </w:rPr>
        <w:t xml:space="preserve"> </w:t>
      </w:r>
      <w:r>
        <w:rPr>
          <w:i/>
        </w:rPr>
        <w:t>a</w:t>
      </w:r>
      <w:r>
        <w:t>), (</w:t>
      </w:r>
      <w:r>
        <w:rPr>
          <w:i/>
        </w:rPr>
        <w:t>c</w:t>
      </w:r>
      <w:r w:rsidRPr="00C65B1C">
        <w:rPr>
          <w:i/>
        </w:rPr>
        <w:t>,</w:t>
      </w:r>
      <w:r w:rsidR="00FA4B0E">
        <w:rPr>
          <w:i/>
        </w:rPr>
        <w:t xml:space="preserve"> </w:t>
      </w:r>
      <w:r>
        <w:rPr>
          <w:i/>
        </w:rPr>
        <w:t>d</w:t>
      </w:r>
      <w:r>
        <w:t>), (</w:t>
      </w:r>
      <w:r>
        <w:rPr>
          <w:i/>
        </w:rPr>
        <w:t>d</w:t>
      </w:r>
      <w:r w:rsidRPr="00C65B1C">
        <w:rPr>
          <w:i/>
        </w:rPr>
        <w:t>, b</w:t>
      </w:r>
      <w:r>
        <w:t>)</w:t>
      </w:r>
      <w:r w:rsidRPr="00AB6EE3">
        <w:rPr>
          <w:sz w:val="28"/>
        </w:rPr>
        <w:t>}</w:t>
      </w:r>
    </w:p>
    <w:p w14:paraId="71E9C35D" w14:textId="77777777" w:rsidR="00CF4735" w:rsidRDefault="00CF4735" w:rsidP="00787415">
      <w:pPr>
        <w:spacing w:line="360" w:lineRule="auto"/>
        <w:ind w:left="720"/>
      </w:pPr>
      <w:r>
        <w:t xml:space="preserve">It is not </w:t>
      </w:r>
      <w:r w:rsidR="00787415">
        <w:t>reflexive;</w:t>
      </w:r>
      <w:r w:rsidR="00EC1359">
        <w:t xml:space="preserve"> i</w:t>
      </w:r>
      <w:r>
        <w:t>t is not symmetric</w:t>
      </w:r>
      <w:r w:rsidR="00EC1359">
        <w:t>, and</w:t>
      </w:r>
      <w:r>
        <w:t xml:space="preserve"> not transitive since</w:t>
      </w:r>
    </w:p>
    <w:p w14:paraId="2FF8C99C" w14:textId="77777777" w:rsidR="00C65B1C" w:rsidRPr="007D0EAA" w:rsidRDefault="00C65B1C" w:rsidP="006E1245">
      <w:pPr>
        <w:pStyle w:val="ListParagraph"/>
        <w:numPr>
          <w:ilvl w:val="0"/>
          <w:numId w:val="24"/>
        </w:numPr>
      </w:pPr>
      <w:r w:rsidRPr="00AB6EE3">
        <w:rPr>
          <w:sz w:val="28"/>
        </w:rPr>
        <w:t>{</w:t>
      </w:r>
      <w:r w:rsidR="00EE1066">
        <w:t>(</w:t>
      </w:r>
      <w:r w:rsidR="00EE1066" w:rsidRPr="00C65B1C">
        <w:rPr>
          <w:i/>
        </w:rPr>
        <w:t xml:space="preserve">a, </w:t>
      </w:r>
      <w:r w:rsidR="00EE1066">
        <w:rPr>
          <w:i/>
        </w:rPr>
        <w:t>a</w:t>
      </w:r>
      <w:r w:rsidR="00EE1066">
        <w:t xml:space="preserve">), </w:t>
      </w:r>
      <w:r>
        <w:t>(</w:t>
      </w:r>
      <w:r w:rsidRPr="00C65B1C">
        <w:rPr>
          <w:i/>
        </w:rPr>
        <w:t>a, b</w:t>
      </w:r>
      <w:r>
        <w:t>), (</w:t>
      </w:r>
      <w:r w:rsidR="00EE1066">
        <w:rPr>
          <w:i/>
        </w:rPr>
        <w:t>b</w:t>
      </w:r>
      <w:r w:rsidRPr="00C65B1C">
        <w:rPr>
          <w:i/>
        </w:rPr>
        <w:t xml:space="preserve">, </w:t>
      </w:r>
      <w:r w:rsidR="00EE1066">
        <w:rPr>
          <w:i/>
        </w:rPr>
        <w:t>a</w:t>
      </w:r>
      <w:r>
        <w:t>), (</w:t>
      </w:r>
      <w:r>
        <w:rPr>
          <w:i/>
        </w:rPr>
        <w:t>b</w:t>
      </w:r>
      <w:r w:rsidRPr="00C65B1C">
        <w:rPr>
          <w:i/>
        </w:rPr>
        <w:t>,</w:t>
      </w:r>
      <w:r>
        <w:rPr>
          <w:i/>
        </w:rPr>
        <w:t xml:space="preserve"> </w:t>
      </w:r>
      <w:r w:rsidR="00EE1066">
        <w:rPr>
          <w:i/>
        </w:rPr>
        <w:t>b</w:t>
      </w:r>
      <w:r>
        <w:t>), (</w:t>
      </w:r>
      <w:r w:rsidRPr="00C65B1C">
        <w:rPr>
          <w:i/>
        </w:rPr>
        <w:t xml:space="preserve">c, </w:t>
      </w:r>
      <w:r w:rsidR="00EE1066">
        <w:rPr>
          <w:i/>
        </w:rPr>
        <w:t>a</w:t>
      </w:r>
      <w:r>
        <w:t>)</w:t>
      </w:r>
      <w:r w:rsidR="00EE1066">
        <w:t>, (</w:t>
      </w:r>
      <w:r w:rsidR="00EE1066" w:rsidRPr="00C65B1C">
        <w:rPr>
          <w:i/>
        </w:rPr>
        <w:t xml:space="preserve">c, </w:t>
      </w:r>
      <w:r w:rsidR="00EE1066">
        <w:rPr>
          <w:i/>
        </w:rPr>
        <w:t>c</w:t>
      </w:r>
      <w:r w:rsidR="00EE1066">
        <w:t>), (</w:t>
      </w:r>
      <w:r w:rsidR="00EE1066" w:rsidRPr="00C65B1C">
        <w:rPr>
          <w:i/>
        </w:rPr>
        <w:t xml:space="preserve">c, </w:t>
      </w:r>
      <w:r w:rsidR="00EE1066">
        <w:rPr>
          <w:i/>
        </w:rPr>
        <w:t>d</w:t>
      </w:r>
      <w:r w:rsidR="00EE1066">
        <w:t>), (</w:t>
      </w:r>
      <w:r w:rsidR="00EE1066">
        <w:rPr>
          <w:i/>
        </w:rPr>
        <w:t>d</w:t>
      </w:r>
      <w:r w:rsidR="00EE1066" w:rsidRPr="00C65B1C">
        <w:rPr>
          <w:i/>
        </w:rPr>
        <w:t xml:space="preserve">, </w:t>
      </w:r>
      <w:r w:rsidR="00EE1066">
        <w:rPr>
          <w:i/>
        </w:rPr>
        <w:t>d</w:t>
      </w:r>
      <w:r w:rsidR="00EE1066" w:rsidRPr="00EE1066">
        <w:t>)</w:t>
      </w:r>
      <w:r w:rsidRPr="00AB6EE3">
        <w:rPr>
          <w:sz w:val="28"/>
        </w:rPr>
        <w:t>}</w:t>
      </w:r>
    </w:p>
    <w:p w14:paraId="765B4534" w14:textId="77777777" w:rsidR="007D0EAA" w:rsidRDefault="002B09D5" w:rsidP="00787415">
      <w:pPr>
        <w:pStyle w:val="ListParagraph"/>
        <w:spacing w:line="360" w:lineRule="auto"/>
      </w:pPr>
      <w:r>
        <w:t>It is reflexive, not symmetric (no (</w:t>
      </w:r>
      <w:r w:rsidRPr="002B09D5">
        <w:rPr>
          <w:i/>
        </w:rPr>
        <w:t>a, c</w:t>
      </w:r>
      <w:r>
        <w:t xml:space="preserve">)), </w:t>
      </w:r>
      <w:r w:rsidR="00394471">
        <w:t>and not transitive (</w:t>
      </w:r>
      <w:r w:rsidR="00394471">
        <w:rPr>
          <w:i/>
        </w:rPr>
        <w:t>c</w:t>
      </w:r>
      <w:r w:rsidR="00394471" w:rsidRPr="00A008B4">
        <w:rPr>
          <w:i/>
        </w:rPr>
        <w:t xml:space="preserve">, </w:t>
      </w:r>
      <w:r w:rsidR="00394471">
        <w:rPr>
          <w:i/>
        </w:rPr>
        <w:t>a</w:t>
      </w:r>
      <w:r w:rsidR="00394471">
        <w:t>), (</w:t>
      </w:r>
      <w:r w:rsidR="00394471">
        <w:rPr>
          <w:i/>
        </w:rPr>
        <w:t>a</w:t>
      </w:r>
      <w:r w:rsidR="00394471" w:rsidRPr="00A008B4">
        <w:rPr>
          <w:i/>
        </w:rPr>
        <w:t xml:space="preserve">, </w:t>
      </w:r>
      <w:r w:rsidR="00394471">
        <w:rPr>
          <w:i/>
        </w:rPr>
        <w:t>b</w:t>
      </w:r>
      <w:r w:rsidR="00394471">
        <w:t>) but no (</w:t>
      </w:r>
      <w:r w:rsidR="00394471">
        <w:rPr>
          <w:i/>
        </w:rPr>
        <w:t>c</w:t>
      </w:r>
      <w:r w:rsidR="00394471" w:rsidRPr="00A008B4">
        <w:rPr>
          <w:i/>
        </w:rPr>
        <w:t xml:space="preserve">, </w:t>
      </w:r>
      <w:r w:rsidR="00394471">
        <w:rPr>
          <w:i/>
        </w:rPr>
        <w:t>b</w:t>
      </w:r>
      <w:r w:rsidR="00394471">
        <w:t>)</w:t>
      </w:r>
    </w:p>
    <w:p w14:paraId="267ACC6F" w14:textId="77777777" w:rsidR="00FA4B0E" w:rsidRPr="007D0EAA" w:rsidRDefault="00C65B1C" w:rsidP="006E1245">
      <w:pPr>
        <w:pStyle w:val="ListParagraph"/>
        <w:numPr>
          <w:ilvl w:val="0"/>
          <w:numId w:val="24"/>
        </w:numPr>
      </w:pPr>
      <w:r w:rsidRPr="00FA4B0E">
        <w:rPr>
          <w:sz w:val="28"/>
        </w:rPr>
        <w:t>{</w:t>
      </w:r>
      <w:r w:rsidR="00FA4B0E">
        <w:t>(</w:t>
      </w:r>
      <w:r w:rsidR="00FA4B0E" w:rsidRPr="00C65B1C">
        <w:rPr>
          <w:i/>
        </w:rPr>
        <w:t xml:space="preserve">a, </w:t>
      </w:r>
      <w:r w:rsidR="00FA4B0E">
        <w:rPr>
          <w:i/>
        </w:rPr>
        <w:t>a</w:t>
      </w:r>
      <w:r w:rsidR="00FA4B0E">
        <w:t>), (</w:t>
      </w:r>
      <w:r w:rsidR="00FA4B0E" w:rsidRPr="00C65B1C">
        <w:rPr>
          <w:i/>
        </w:rPr>
        <w:t>a, b</w:t>
      </w:r>
      <w:r w:rsidR="00FA4B0E">
        <w:t>)</w:t>
      </w:r>
      <w:r w:rsidR="00FA4B0E" w:rsidRPr="00FA4B0E">
        <w:t xml:space="preserve"> </w:t>
      </w:r>
      <w:r w:rsidR="00FA4B0E">
        <w:t>, (</w:t>
      </w:r>
      <w:r w:rsidR="00FA4B0E" w:rsidRPr="00C65B1C">
        <w:rPr>
          <w:i/>
        </w:rPr>
        <w:t>a, c</w:t>
      </w:r>
      <w:r w:rsidR="00FA4B0E">
        <w:t>), (</w:t>
      </w:r>
      <w:r w:rsidR="00FA4B0E">
        <w:rPr>
          <w:i/>
        </w:rPr>
        <w:t>b</w:t>
      </w:r>
      <w:r w:rsidR="00FA4B0E" w:rsidRPr="00C65B1C">
        <w:rPr>
          <w:i/>
        </w:rPr>
        <w:t xml:space="preserve">, </w:t>
      </w:r>
      <w:r w:rsidR="00FA4B0E">
        <w:rPr>
          <w:i/>
        </w:rPr>
        <w:t>a</w:t>
      </w:r>
      <w:r w:rsidR="00FA4B0E">
        <w:t>), (</w:t>
      </w:r>
      <w:r w:rsidR="00FA4B0E">
        <w:rPr>
          <w:i/>
        </w:rPr>
        <w:t>b</w:t>
      </w:r>
      <w:r w:rsidR="00FA4B0E" w:rsidRPr="00C65B1C">
        <w:rPr>
          <w:i/>
        </w:rPr>
        <w:t>,</w:t>
      </w:r>
      <w:r w:rsidR="00FA4B0E">
        <w:rPr>
          <w:i/>
        </w:rPr>
        <w:t xml:space="preserve"> b</w:t>
      </w:r>
      <w:r w:rsidR="00FA4B0E">
        <w:t>), (</w:t>
      </w:r>
      <w:r w:rsidR="00FA4B0E">
        <w:rPr>
          <w:i/>
        </w:rPr>
        <w:t>b</w:t>
      </w:r>
      <w:r w:rsidR="00FA4B0E" w:rsidRPr="00C65B1C">
        <w:rPr>
          <w:i/>
        </w:rPr>
        <w:t>,</w:t>
      </w:r>
      <w:r w:rsidR="00FA4B0E">
        <w:rPr>
          <w:i/>
        </w:rPr>
        <w:t xml:space="preserve"> </w:t>
      </w:r>
      <w:r w:rsidR="00FA4B0E" w:rsidRPr="00C65B1C">
        <w:rPr>
          <w:i/>
        </w:rPr>
        <w:t>c</w:t>
      </w:r>
      <w:r w:rsidR="00FA4B0E">
        <w:t>), (</w:t>
      </w:r>
      <w:r w:rsidR="00FA4B0E" w:rsidRPr="00C65B1C">
        <w:rPr>
          <w:i/>
        </w:rPr>
        <w:t xml:space="preserve">c, </w:t>
      </w:r>
      <w:r w:rsidR="00FA4B0E">
        <w:rPr>
          <w:i/>
        </w:rPr>
        <w:t>a</w:t>
      </w:r>
      <w:r w:rsidR="00FA4B0E">
        <w:t>)</w:t>
      </w:r>
      <w:r w:rsidR="00FA4B0E" w:rsidRPr="00EE1066">
        <w:t xml:space="preserve"> </w:t>
      </w:r>
      <w:r w:rsidR="00FA4B0E">
        <w:t>, (</w:t>
      </w:r>
      <w:r w:rsidR="00FA4B0E" w:rsidRPr="00C65B1C">
        <w:rPr>
          <w:i/>
        </w:rPr>
        <w:t xml:space="preserve">c, </w:t>
      </w:r>
      <w:r w:rsidR="00FA4B0E">
        <w:rPr>
          <w:i/>
        </w:rPr>
        <w:t>b</w:t>
      </w:r>
      <w:r w:rsidR="00FA4B0E">
        <w:t>), (</w:t>
      </w:r>
      <w:r w:rsidR="00FA4B0E">
        <w:rPr>
          <w:i/>
        </w:rPr>
        <w:t>d</w:t>
      </w:r>
      <w:r w:rsidR="00FA4B0E" w:rsidRPr="00C65B1C">
        <w:rPr>
          <w:i/>
        </w:rPr>
        <w:t xml:space="preserve">, </w:t>
      </w:r>
      <w:r w:rsidR="00FA4B0E">
        <w:rPr>
          <w:i/>
        </w:rPr>
        <w:t>d</w:t>
      </w:r>
      <w:r w:rsidR="00FA4B0E" w:rsidRPr="00EE1066">
        <w:t>)</w:t>
      </w:r>
      <w:r w:rsidR="00FA4B0E" w:rsidRPr="00AB6EE3">
        <w:rPr>
          <w:sz w:val="28"/>
        </w:rPr>
        <w:t>}</w:t>
      </w:r>
    </w:p>
    <w:p w14:paraId="50019192" w14:textId="77777777" w:rsidR="007D0EAA" w:rsidRDefault="00787415" w:rsidP="00787415">
      <w:pPr>
        <w:spacing w:line="360" w:lineRule="auto"/>
        <w:ind w:left="720"/>
      </w:pPr>
      <w:r>
        <w:t>It is not reflexive; it is symmetric and transitive</w:t>
      </w:r>
    </w:p>
    <w:p w14:paraId="673A604F" w14:textId="77777777" w:rsidR="00CA27B8" w:rsidRDefault="00C65B1C" w:rsidP="006E1245">
      <w:pPr>
        <w:pStyle w:val="ListParagraph"/>
        <w:numPr>
          <w:ilvl w:val="0"/>
          <w:numId w:val="24"/>
        </w:numPr>
      </w:pPr>
      <w:r w:rsidRPr="00FA4B0E">
        <w:rPr>
          <w:sz w:val="28"/>
        </w:rPr>
        <w:t>{</w:t>
      </w:r>
      <w:r w:rsidR="002766BF">
        <w:t>(</w:t>
      </w:r>
      <w:r w:rsidR="002766BF" w:rsidRPr="00C65B1C">
        <w:rPr>
          <w:i/>
        </w:rPr>
        <w:t xml:space="preserve">a, </w:t>
      </w:r>
      <w:r w:rsidR="002766BF">
        <w:rPr>
          <w:i/>
        </w:rPr>
        <w:t>a</w:t>
      </w:r>
      <w:r w:rsidR="002766BF">
        <w:t xml:space="preserve">), </w:t>
      </w:r>
      <w:r>
        <w:t>(</w:t>
      </w:r>
      <w:r w:rsidRPr="00FA4B0E">
        <w:rPr>
          <w:i/>
        </w:rPr>
        <w:t>a, b</w:t>
      </w:r>
      <w:r>
        <w:t>), (</w:t>
      </w:r>
      <w:r w:rsidR="002766BF">
        <w:rPr>
          <w:i/>
        </w:rPr>
        <w:t>b</w:t>
      </w:r>
      <w:r w:rsidRPr="00FA4B0E">
        <w:rPr>
          <w:i/>
        </w:rPr>
        <w:t xml:space="preserve">, </w:t>
      </w:r>
      <w:r w:rsidR="002766BF">
        <w:rPr>
          <w:i/>
        </w:rPr>
        <w:t>a</w:t>
      </w:r>
      <w:r>
        <w:t>), (</w:t>
      </w:r>
      <w:r w:rsidRPr="00FA4B0E">
        <w:rPr>
          <w:i/>
        </w:rPr>
        <w:t xml:space="preserve">b, </w:t>
      </w:r>
      <w:r w:rsidR="002766BF">
        <w:rPr>
          <w:i/>
        </w:rPr>
        <w:t>b</w:t>
      </w:r>
      <w:r>
        <w:t>), (</w:t>
      </w:r>
      <w:r w:rsidRPr="00FA4B0E">
        <w:rPr>
          <w:i/>
        </w:rPr>
        <w:t xml:space="preserve">c, </w:t>
      </w:r>
      <w:r w:rsidR="002766BF">
        <w:rPr>
          <w:i/>
        </w:rPr>
        <w:t>c</w:t>
      </w:r>
      <w:r>
        <w:t>)</w:t>
      </w:r>
      <w:r w:rsidR="002766BF">
        <w:t>,</w:t>
      </w:r>
      <w:r w:rsidR="002766BF" w:rsidRPr="002766BF">
        <w:t xml:space="preserve"> </w:t>
      </w:r>
      <w:r w:rsidR="002766BF">
        <w:t>(</w:t>
      </w:r>
      <w:r w:rsidR="002766BF">
        <w:rPr>
          <w:i/>
        </w:rPr>
        <w:t>c</w:t>
      </w:r>
      <w:r w:rsidR="002766BF" w:rsidRPr="00C65B1C">
        <w:rPr>
          <w:i/>
        </w:rPr>
        <w:t xml:space="preserve">, </w:t>
      </w:r>
      <w:r w:rsidR="002766BF">
        <w:rPr>
          <w:i/>
        </w:rPr>
        <w:t>d</w:t>
      </w:r>
      <w:r w:rsidR="002766BF">
        <w:t>), (</w:t>
      </w:r>
      <w:r w:rsidR="002766BF">
        <w:rPr>
          <w:i/>
        </w:rPr>
        <w:t>d</w:t>
      </w:r>
      <w:r w:rsidR="002766BF" w:rsidRPr="00C65B1C">
        <w:rPr>
          <w:i/>
        </w:rPr>
        <w:t xml:space="preserve">, </w:t>
      </w:r>
      <w:r w:rsidR="002766BF">
        <w:rPr>
          <w:i/>
        </w:rPr>
        <w:t>d</w:t>
      </w:r>
      <w:r w:rsidR="002766BF">
        <w:t>), (</w:t>
      </w:r>
      <w:r w:rsidR="002766BF">
        <w:rPr>
          <w:i/>
        </w:rPr>
        <w:t>d</w:t>
      </w:r>
      <w:r w:rsidR="002766BF" w:rsidRPr="00C65B1C">
        <w:rPr>
          <w:i/>
        </w:rPr>
        <w:t xml:space="preserve">, </w:t>
      </w:r>
      <w:r w:rsidR="002766BF">
        <w:rPr>
          <w:i/>
        </w:rPr>
        <w:t>c</w:t>
      </w:r>
      <w:r w:rsidR="002766BF">
        <w:t>)</w:t>
      </w:r>
      <w:r w:rsidRPr="00FA4B0E">
        <w:rPr>
          <w:sz w:val="28"/>
        </w:rPr>
        <w:t>}</w:t>
      </w:r>
    </w:p>
    <w:p w14:paraId="458DA179" w14:textId="77777777" w:rsidR="00787415" w:rsidRDefault="00787415" w:rsidP="00787415">
      <w:pPr>
        <w:spacing w:line="360" w:lineRule="auto"/>
        <w:ind w:left="720"/>
      </w:pPr>
      <w:r>
        <w:t>It is reflexive; it is symmetric and transitive</w:t>
      </w:r>
    </w:p>
    <w:p w14:paraId="65787293" w14:textId="77777777" w:rsidR="00787415" w:rsidRPr="007A1D37" w:rsidRDefault="00787415" w:rsidP="007D0EAA">
      <w:pPr>
        <w:ind w:left="720"/>
      </w:pPr>
    </w:p>
    <w:p w14:paraId="58D06684" w14:textId="77777777" w:rsidR="005911C0" w:rsidRDefault="005911C0" w:rsidP="00F022C0"/>
    <w:p w14:paraId="4DF9AC1F" w14:textId="77777777" w:rsidR="007273FA" w:rsidRDefault="007273FA" w:rsidP="00F022C0">
      <w:pPr>
        <w:spacing w:after="200"/>
      </w:pPr>
      <w:r>
        <w:br w:type="page"/>
      </w:r>
    </w:p>
    <w:p w14:paraId="7E4CF6C0" w14:textId="77777777" w:rsidR="00BA0B5D" w:rsidRPr="00970245" w:rsidRDefault="008D7EE6" w:rsidP="00E75DBA">
      <w:pPr>
        <w:tabs>
          <w:tab w:val="left" w:pos="2880"/>
        </w:tabs>
        <w:spacing w:after="360"/>
        <w:rPr>
          <w:b/>
          <w:color w:val="000099"/>
          <w:sz w:val="40"/>
        </w:rPr>
      </w:pPr>
      <w:r w:rsidRPr="008D7EE6">
        <w:rPr>
          <w:b/>
          <w:i/>
          <w:color w:val="FF0000"/>
          <w:sz w:val="40"/>
        </w:rPr>
        <w:lastRenderedPageBreak/>
        <w:t>SOLUTION</w:t>
      </w:r>
      <w:r w:rsidR="007A1D37">
        <w:rPr>
          <w:b/>
          <w:i/>
          <w:color w:val="000099"/>
          <w:sz w:val="36"/>
        </w:rPr>
        <w:tab/>
      </w:r>
      <w:r w:rsidR="00970245" w:rsidRPr="00970245">
        <w:rPr>
          <w:b/>
          <w:i/>
          <w:color w:val="000099"/>
          <w:sz w:val="32"/>
        </w:rPr>
        <w:t xml:space="preserve">Section </w:t>
      </w:r>
      <w:r w:rsidR="00611350">
        <w:rPr>
          <w:b/>
          <w:color w:val="000099"/>
          <w:sz w:val="32"/>
        </w:rPr>
        <w:t>4</w:t>
      </w:r>
      <w:r w:rsidR="00970245" w:rsidRPr="00970245">
        <w:rPr>
          <w:b/>
          <w:color w:val="000099"/>
          <w:sz w:val="32"/>
        </w:rPr>
        <w:t>.3</w:t>
      </w:r>
      <w:r w:rsidR="001E67B8">
        <w:rPr>
          <w:b/>
          <w:color w:val="000099"/>
          <w:sz w:val="32"/>
        </w:rPr>
        <w:t xml:space="preserve"> </w:t>
      </w:r>
      <w:r w:rsidR="00970245" w:rsidRPr="00970245">
        <w:rPr>
          <w:b/>
          <w:color w:val="000099"/>
          <w:sz w:val="36"/>
        </w:rPr>
        <w:t xml:space="preserve">– </w:t>
      </w:r>
      <w:r w:rsidR="002143D6" w:rsidRPr="002143D6">
        <w:rPr>
          <w:b/>
          <w:color w:val="000099"/>
          <w:sz w:val="32"/>
        </w:rPr>
        <w:t>Closures of Relations</w:t>
      </w:r>
    </w:p>
    <w:p w14:paraId="69A32D9E" w14:textId="77777777" w:rsidR="00554A6C" w:rsidRPr="00554A6C" w:rsidRDefault="00554A6C" w:rsidP="00554A6C">
      <w:pPr>
        <w:spacing w:line="360" w:lineRule="auto"/>
        <w:rPr>
          <w:b/>
          <w:i/>
          <w:sz w:val="28"/>
        </w:rPr>
      </w:pPr>
      <w:r w:rsidRPr="00554A6C">
        <w:rPr>
          <w:b/>
          <w:i/>
          <w:sz w:val="28"/>
        </w:rPr>
        <w:t>Exercise</w:t>
      </w:r>
    </w:p>
    <w:p w14:paraId="3419E8A1" w14:textId="77777777" w:rsidR="00554A6C" w:rsidRDefault="00714EF3" w:rsidP="005B5927">
      <w:r>
        <w:t xml:space="preserve">Let </w:t>
      </w:r>
      <w:r w:rsidRPr="00714EF3">
        <w:rPr>
          <w:i/>
        </w:rPr>
        <w:t>R</w:t>
      </w:r>
      <w:r>
        <w:t xml:space="preserve"> be the relation on the set {0, 1, 2, 3} containing the ordered pairs (0, 1), (1, 1), (1, 2), (2, 0),</w:t>
      </w:r>
    </w:p>
    <w:p w14:paraId="60FE4759" w14:textId="77777777" w:rsidR="00714EF3" w:rsidRDefault="007A3FD2" w:rsidP="005B5927">
      <w:r>
        <w:t>(2, 2), and (3, 0)</w:t>
      </w:r>
      <w:r w:rsidR="002905E1">
        <w:t xml:space="preserve">.  </w:t>
      </w:r>
      <w:r w:rsidR="00714EF3">
        <w:t>Find the</w:t>
      </w:r>
    </w:p>
    <w:p w14:paraId="1603F987" w14:textId="77777777" w:rsidR="00714EF3" w:rsidRDefault="00714EF3" w:rsidP="006E1245">
      <w:pPr>
        <w:pStyle w:val="ListParagraph"/>
        <w:numPr>
          <w:ilvl w:val="0"/>
          <w:numId w:val="26"/>
        </w:numPr>
      </w:pPr>
      <w:r>
        <w:t>Reflexive closure of R.</w:t>
      </w:r>
    </w:p>
    <w:p w14:paraId="31885B81" w14:textId="77777777" w:rsidR="00714EF3" w:rsidRDefault="00714EF3" w:rsidP="006E1245">
      <w:pPr>
        <w:pStyle w:val="ListParagraph"/>
        <w:numPr>
          <w:ilvl w:val="0"/>
          <w:numId w:val="26"/>
        </w:numPr>
      </w:pPr>
      <w:r>
        <w:t>Symmetric closure of R.</w:t>
      </w:r>
    </w:p>
    <w:p w14:paraId="572B24D3" w14:textId="77777777" w:rsidR="00714EF3" w:rsidRPr="00554A6C" w:rsidRDefault="00554A6C" w:rsidP="00554A6C">
      <w:pPr>
        <w:spacing w:before="120" w:after="120"/>
        <w:rPr>
          <w:b/>
          <w:i/>
          <w:color w:val="FF0000"/>
          <w:sz w:val="28"/>
          <w:u w:val="single"/>
        </w:rPr>
      </w:pPr>
      <w:r w:rsidRPr="00554A6C">
        <w:rPr>
          <w:b/>
          <w:i/>
          <w:color w:val="FF0000"/>
          <w:sz w:val="28"/>
          <w:u w:val="single"/>
        </w:rPr>
        <w:t>Solution</w:t>
      </w:r>
    </w:p>
    <w:p w14:paraId="2D309F00" w14:textId="77777777" w:rsidR="00554A6C" w:rsidRDefault="00875491" w:rsidP="006E1245">
      <w:pPr>
        <w:pStyle w:val="ListParagraph"/>
        <w:numPr>
          <w:ilvl w:val="0"/>
          <w:numId w:val="28"/>
        </w:numPr>
      </w:pPr>
      <w:r>
        <w:t xml:space="preserve">The reflexive closure of </w:t>
      </w:r>
      <w:r w:rsidRPr="00875491">
        <w:rPr>
          <w:i/>
        </w:rPr>
        <w:t>R</w:t>
      </w:r>
      <w:r>
        <w:t xml:space="preserve"> is </w:t>
      </w:r>
      <w:r w:rsidRPr="00875491">
        <w:rPr>
          <w:i/>
        </w:rPr>
        <w:t>R</w:t>
      </w:r>
      <w:r>
        <w:t xml:space="preserve"> with all (</w:t>
      </w:r>
      <w:r w:rsidRPr="00875491">
        <w:rPr>
          <w:i/>
        </w:rPr>
        <w:t>a, a</w:t>
      </w:r>
      <w:r>
        <w:t>). In this case the closure of R is</w:t>
      </w:r>
    </w:p>
    <w:p w14:paraId="3D508F81" w14:textId="77777777" w:rsidR="00EB0BD5" w:rsidRDefault="00875491" w:rsidP="00BD4D82">
      <w:pPr>
        <w:spacing w:line="360" w:lineRule="auto"/>
        <w:ind w:left="720"/>
      </w:pPr>
      <w:r>
        <w:t>{(0, 0), (0, 1), (1, 1), (1, 2), (2,0), (2, 2), (3, 0), (3, 3)}</w:t>
      </w:r>
    </w:p>
    <w:p w14:paraId="569E0CCC" w14:textId="77777777" w:rsidR="00BD4D82" w:rsidRDefault="00BD4D82" w:rsidP="006E1245">
      <w:pPr>
        <w:pStyle w:val="ListParagraph"/>
        <w:numPr>
          <w:ilvl w:val="0"/>
          <w:numId w:val="28"/>
        </w:numPr>
      </w:pPr>
      <w:r>
        <w:t xml:space="preserve">The symmetric closure of </w:t>
      </w:r>
      <w:r w:rsidRPr="00875491">
        <w:rPr>
          <w:i/>
        </w:rPr>
        <w:t>R</w:t>
      </w:r>
      <w:r>
        <w:t xml:space="preserve"> is </w:t>
      </w:r>
      <w:r w:rsidRPr="00875491">
        <w:rPr>
          <w:i/>
        </w:rPr>
        <w:t>R</w:t>
      </w:r>
      <w:r>
        <w:t xml:space="preserve"> with (</w:t>
      </w:r>
      <w:r w:rsidRPr="00BD4D82">
        <w:rPr>
          <w:i/>
        </w:rPr>
        <w:t>b, a</w:t>
      </w:r>
      <w:r>
        <w:t>) for which (</w:t>
      </w:r>
      <w:r w:rsidRPr="00875491">
        <w:rPr>
          <w:i/>
        </w:rPr>
        <w:t xml:space="preserve">a, </w:t>
      </w:r>
      <w:r>
        <w:rPr>
          <w:i/>
        </w:rPr>
        <w:t>b</w:t>
      </w:r>
      <w:r>
        <w:t xml:space="preserve">) is in </w:t>
      </w:r>
      <w:r w:rsidRPr="00BD4D82">
        <w:rPr>
          <w:i/>
        </w:rPr>
        <w:t>R</w:t>
      </w:r>
      <w:r>
        <w:t xml:space="preserve">. In this case the symmetric of </w:t>
      </w:r>
      <w:r w:rsidRPr="002905E1">
        <w:rPr>
          <w:i/>
        </w:rPr>
        <w:t>R</w:t>
      </w:r>
      <w:r>
        <w:t xml:space="preserve"> is</w:t>
      </w:r>
    </w:p>
    <w:p w14:paraId="085DCC26" w14:textId="77777777" w:rsidR="00BD4D82" w:rsidRDefault="00BD4D82" w:rsidP="002905E1">
      <w:pPr>
        <w:ind w:left="720"/>
      </w:pPr>
      <w:r>
        <w:t>{(0, 1), (0, 2), (0, 3), (1, 0) (1, 1), (1, 2), (2,0), (2, 1) (2, 2), (3, 0) }</w:t>
      </w:r>
    </w:p>
    <w:p w14:paraId="116D7FB6" w14:textId="77777777" w:rsidR="00896F52" w:rsidRDefault="00896F52" w:rsidP="00714EF3"/>
    <w:p w14:paraId="30C91B8C" w14:textId="77777777" w:rsidR="00BD4D82" w:rsidRDefault="00BD4D82" w:rsidP="00714EF3"/>
    <w:p w14:paraId="2E3286B4" w14:textId="77777777" w:rsidR="00EB0BD5" w:rsidRPr="00554A6C" w:rsidRDefault="00EB0BD5" w:rsidP="002905E1">
      <w:pPr>
        <w:rPr>
          <w:b/>
          <w:i/>
          <w:sz w:val="28"/>
        </w:rPr>
      </w:pPr>
      <w:r w:rsidRPr="00554A6C">
        <w:rPr>
          <w:b/>
          <w:i/>
          <w:sz w:val="28"/>
        </w:rPr>
        <w:t>Exercise</w:t>
      </w:r>
    </w:p>
    <w:p w14:paraId="63666DBF" w14:textId="77777777" w:rsidR="00EB0BD5" w:rsidRDefault="00EB0BD5" w:rsidP="00714EF3">
      <w:r>
        <w:t xml:space="preserve">Let </w:t>
      </w:r>
      <w:r w:rsidRPr="00714EF3">
        <w:rPr>
          <w:i/>
        </w:rPr>
        <w:t>R</w:t>
      </w:r>
      <w:r>
        <w:t xml:space="preserve"> be the relation </w:t>
      </w:r>
      <w:r w:rsidR="002F340C" w:rsidRPr="002F340C">
        <w:rPr>
          <w:position w:val="-14"/>
        </w:rPr>
        <w:object w:dxaOrig="1460" w:dyaOrig="400" w14:anchorId="13A9DFD4">
          <v:shape id="_x0000_i1356" type="#_x0000_t75" style="width:73.2pt;height:19.8pt" o:ole="">
            <v:imagedata r:id="rId691" o:title=""/>
          </v:shape>
          <o:OLEObject Type="Embed" ProgID="Equation.DSMT4" ShapeID="_x0000_i1356" DrawAspect="Content" ObjectID="_1654062828" r:id="rId692"/>
        </w:object>
      </w:r>
      <w:r>
        <w:t xml:space="preserve"> </w:t>
      </w:r>
      <w:r w:rsidR="000B3F44">
        <w:t xml:space="preserve">on the set of integers. What is the reflexive closure of </w:t>
      </w:r>
      <w:r w:rsidR="000B3F44" w:rsidRPr="00C01012">
        <w:rPr>
          <w:i/>
        </w:rPr>
        <w:t>R</w:t>
      </w:r>
      <w:r w:rsidR="000B3F44">
        <w:t>?</w:t>
      </w:r>
    </w:p>
    <w:p w14:paraId="6B8D27BA" w14:textId="77777777" w:rsidR="00896F52" w:rsidRPr="00554A6C" w:rsidRDefault="00896F52" w:rsidP="002905E1">
      <w:pPr>
        <w:spacing w:after="120"/>
        <w:rPr>
          <w:b/>
          <w:i/>
          <w:color w:val="FF0000"/>
          <w:sz w:val="28"/>
          <w:u w:val="single"/>
        </w:rPr>
      </w:pPr>
      <w:r w:rsidRPr="00554A6C">
        <w:rPr>
          <w:b/>
          <w:i/>
          <w:color w:val="FF0000"/>
          <w:sz w:val="28"/>
          <w:u w:val="single"/>
        </w:rPr>
        <w:t>Solution</w:t>
      </w:r>
    </w:p>
    <w:p w14:paraId="213A07A1" w14:textId="77777777" w:rsidR="000B3F44" w:rsidRPr="005703B2" w:rsidRDefault="0014680B" w:rsidP="0014680B">
      <w:pPr>
        <w:ind w:left="360"/>
      </w:pPr>
      <w:r>
        <w:t>When we add all the pairs (</w:t>
      </w:r>
      <w:r w:rsidRPr="005703B2">
        <w:rPr>
          <w:i/>
        </w:rPr>
        <w:t>x, x</w:t>
      </w:r>
      <w:r>
        <w:t xml:space="preserve">) to the given relation we have all of </w:t>
      </w:r>
      <w:r>
        <w:sym w:font="Mathematica1" w:char="F020"/>
      </w:r>
      <w:r>
        <w:rPr>
          <w:rFonts w:ascii="Mathematica7" w:hAnsi="Mathematica7"/>
        </w:rPr>
        <w:t>Z</w:t>
      </w:r>
      <w:r>
        <w:rPr>
          <w:rFonts w:cs="Times New Roman"/>
        </w:rPr>
        <w:t>×</w:t>
      </w:r>
      <w:r w:rsidR="005703B2">
        <w:rPr>
          <w:rFonts w:ascii="Mathematica7" w:hAnsi="Mathematica7"/>
        </w:rPr>
        <w:t>Z</w:t>
      </w:r>
      <w:r w:rsidR="005703B2" w:rsidRPr="005703B2">
        <w:t>, which the relation will always holds.</w:t>
      </w:r>
    </w:p>
    <w:p w14:paraId="4A43651C" w14:textId="77777777" w:rsidR="00896F52" w:rsidRDefault="00896F52" w:rsidP="00714EF3"/>
    <w:p w14:paraId="168AB0CD" w14:textId="77777777" w:rsidR="00896F52" w:rsidRDefault="00896F52" w:rsidP="005B5927"/>
    <w:p w14:paraId="61AD62D7" w14:textId="77777777" w:rsidR="006C183F" w:rsidRPr="00554A6C" w:rsidRDefault="006C183F" w:rsidP="006C183F">
      <w:pPr>
        <w:spacing w:line="360" w:lineRule="auto"/>
        <w:rPr>
          <w:b/>
          <w:i/>
          <w:sz w:val="28"/>
        </w:rPr>
      </w:pPr>
      <w:r w:rsidRPr="00554A6C">
        <w:rPr>
          <w:b/>
          <w:i/>
          <w:sz w:val="28"/>
        </w:rPr>
        <w:t>Exercise</w:t>
      </w:r>
    </w:p>
    <w:p w14:paraId="53B5BF0D" w14:textId="77777777" w:rsidR="006C183F" w:rsidRDefault="006C183F" w:rsidP="005703B2">
      <w:pPr>
        <w:spacing w:line="240" w:lineRule="auto"/>
      </w:pPr>
      <w:r>
        <w:t xml:space="preserve">Let </w:t>
      </w:r>
      <w:r w:rsidRPr="00714EF3">
        <w:rPr>
          <w:i/>
        </w:rPr>
        <w:t>R</w:t>
      </w:r>
      <w:r>
        <w:t xml:space="preserve"> be the relation </w:t>
      </w:r>
      <w:r w:rsidR="002F340C" w:rsidRPr="002F340C">
        <w:rPr>
          <w:position w:val="-14"/>
        </w:rPr>
        <w:object w:dxaOrig="2060" w:dyaOrig="400" w14:anchorId="76FC8B60">
          <v:shape id="_x0000_i1357" type="#_x0000_t75" style="width:103.2pt;height:19.8pt" o:ole="">
            <v:imagedata r:id="rId693" o:title=""/>
          </v:shape>
          <o:OLEObject Type="Embed" ProgID="Equation.DSMT4" ShapeID="_x0000_i1357" DrawAspect="Content" ObjectID="_1654062829" r:id="rId694"/>
        </w:object>
      </w:r>
      <w:r>
        <w:t xml:space="preserve"> on the set of integers. What is the symmetric closure of </w:t>
      </w:r>
      <w:r w:rsidRPr="00C01012">
        <w:rPr>
          <w:i/>
        </w:rPr>
        <w:t>R</w:t>
      </w:r>
      <w:r>
        <w:t>?</w:t>
      </w:r>
    </w:p>
    <w:p w14:paraId="7E6F339B" w14:textId="77777777" w:rsidR="006C183F" w:rsidRPr="00554A6C" w:rsidRDefault="006C183F" w:rsidP="002905E1">
      <w:pPr>
        <w:spacing w:after="120"/>
        <w:rPr>
          <w:b/>
          <w:i/>
          <w:color w:val="FF0000"/>
          <w:sz w:val="28"/>
          <w:u w:val="single"/>
        </w:rPr>
      </w:pPr>
      <w:r w:rsidRPr="00554A6C">
        <w:rPr>
          <w:b/>
          <w:i/>
          <w:color w:val="FF0000"/>
          <w:sz w:val="28"/>
          <w:u w:val="single"/>
        </w:rPr>
        <w:t>Solution</w:t>
      </w:r>
    </w:p>
    <w:p w14:paraId="0B1BB201" w14:textId="77777777" w:rsidR="00896F52" w:rsidRDefault="005703B2" w:rsidP="005703B2">
      <w:pPr>
        <w:ind w:left="360"/>
      </w:pPr>
      <w:r>
        <w:t>To form the symmetric closure, we need to add all the pairs (</w:t>
      </w:r>
      <w:r w:rsidRPr="00BD4D82">
        <w:rPr>
          <w:i/>
        </w:rPr>
        <w:t>b, a</w:t>
      </w:r>
      <w:r>
        <w:t>) such that (</w:t>
      </w:r>
      <w:r w:rsidRPr="00875491">
        <w:rPr>
          <w:i/>
        </w:rPr>
        <w:t xml:space="preserve">a, </w:t>
      </w:r>
      <w:r>
        <w:rPr>
          <w:i/>
        </w:rPr>
        <w:t>b</w:t>
      </w:r>
      <w:r>
        <w:t xml:space="preserve">) is in </w:t>
      </w:r>
      <w:r w:rsidRPr="005703B2">
        <w:rPr>
          <w:i/>
        </w:rPr>
        <w:t>R</w:t>
      </w:r>
      <w:r>
        <w:t>.</w:t>
      </w:r>
    </w:p>
    <w:p w14:paraId="40888B08" w14:textId="77777777" w:rsidR="005703B2" w:rsidRDefault="005703B2" w:rsidP="005703B2">
      <w:pPr>
        <w:ind w:left="360"/>
      </w:pPr>
      <w:r>
        <w:t>We need to include pairs (</w:t>
      </w:r>
      <w:r w:rsidRPr="005703B2">
        <w:rPr>
          <w:i/>
        </w:rPr>
        <w:t>b, a</w:t>
      </w:r>
      <w:r>
        <w:t xml:space="preserve">) such that </w:t>
      </w:r>
      <w:r w:rsidRPr="005703B2">
        <w:rPr>
          <w:i/>
        </w:rPr>
        <w:t>a</w:t>
      </w:r>
      <w:r>
        <w:t xml:space="preserve"> divides </w:t>
      </w:r>
      <w:r w:rsidRPr="005703B2">
        <w:rPr>
          <w:i/>
        </w:rPr>
        <w:t>b</w:t>
      </w:r>
      <w:r>
        <w:t>, which is equivalent to saying that we need to include all the pairs (</w:t>
      </w:r>
      <w:r w:rsidRPr="005703B2">
        <w:rPr>
          <w:i/>
        </w:rPr>
        <w:t>a, b</w:t>
      </w:r>
      <w:r>
        <w:t xml:space="preserve">) such that </w:t>
      </w:r>
      <w:r w:rsidRPr="005703B2">
        <w:rPr>
          <w:i/>
        </w:rPr>
        <w:t>b</w:t>
      </w:r>
      <w:r>
        <w:t xml:space="preserve"> divides </w:t>
      </w:r>
      <w:r w:rsidRPr="005703B2">
        <w:rPr>
          <w:i/>
        </w:rPr>
        <w:t>a</w:t>
      </w:r>
      <w:r>
        <w:t>.</w:t>
      </w:r>
    </w:p>
    <w:p w14:paraId="514A945C" w14:textId="77777777" w:rsidR="005703B2" w:rsidRDefault="005703B2" w:rsidP="005703B2">
      <w:pPr>
        <w:ind w:left="360"/>
      </w:pPr>
      <w:r>
        <w:t>Thus the closure is {(</w:t>
      </w:r>
      <w:r w:rsidRPr="005703B2">
        <w:rPr>
          <w:i/>
        </w:rPr>
        <w:t>a, b</w:t>
      </w:r>
      <w:r>
        <w:t xml:space="preserve">) | </w:t>
      </w:r>
      <w:r w:rsidRPr="005703B2">
        <w:rPr>
          <w:i/>
        </w:rPr>
        <w:t>a</w:t>
      </w:r>
      <w:r>
        <w:t xml:space="preserve"> divides </w:t>
      </w:r>
      <w:r w:rsidRPr="005703B2">
        <w:rPr>
          <w:i/>
        </w:rPr>
        <w:t>b</w:t>
      </w:r>
      <w:r>
        <w:t xml:space="preserve"> </w:t>
      </w:r>
      <w:r w:rsidRPr="005703B2">
        <w:rPr>
          <w:b/>
          <w:color w:val="FF0000"/>
        </w:rPr>
        <w:t>or</w:t>
      </w:r>
      <w:r>
        <w:t xml:space="preserve"> </w:t>
      </w:r>
      <w:r w:rsidRPr="005703B2">
        <w:rPr>
          <w:i/>
        </w:rPr>
        <w:t>b</w:t>
      </w:r>
      <w:r>
        <w:t xml:space="preserve"> divides </w:t>
      </w:r>
      <w:r w:rsidRPr="005703B2">
        <w:rPr>
          <w:i/>
        </w:rPr>
        <w:t>a</w:t>
      </w:r>
      <w:r>
        <w:t>}</w:t>
      </w:r>
    </w:p>
    <w:p w14:paraId="352A8130" w14:textId="77777777" w:rsidR="00A00521" w:rsidRDefault="00A00521" w:rsidP="005B5927"/>
    <w:p w14:paraId="3AAADA44" w14:textId="77777777" w:rsidR="00A00521" w:rsidRDefault="00A00521" w:rsidP="005B5927"/>
    <w:p w14:paraId="478435A6" w14:textId="77777777" w:rsidR="00457EA4" w:rsidRPr="00554A6C" w:rsidRDefault="00457EA4" w:rsidP="00457EA4">
      <w:pPr>
        <w:spacing w:line="360" w:lineRule="auto"/>
        <w:rPr>
          <w:b/>
          <w:i/>
          <w:sz w:val="28"/>
        </w:rPr>
      </w:pPr>
      <w:r w:rsidRPr="00554A6C">
        <w:rPr>
          <w:b/>
          <w:i/>
          <w:sz w:val="28"/>
        </w:rPr>
        <w:t>Exercise</w:t>
      </w:r>
    </w:p>
    <w:p w14:paraId="360AFE11" w14:textId="77777777" w:rsidR="00457EA4" w:rsidRDefault="00457EA4" w:rsidP="00457EA4">
      <w:r>
        <w:t>How can the directed graph representing the reflexive closure of a relation on a finite set be constructed from the directed graph of the relation?</w:t>
      </w:r>
    </w:p>
    <w:p w14:paraId="5EC1A711" w14:textId="77777777" w:rsidR="00457EA4" w:rsidRPr="00554A6C" w:rsidRDefault="00457EA4" w:rsidP="002905E1">
      <w:pPr>
        <w:spacing w:after="120"/>
        <w:rPr>
          <w:b/>
          <w:i/>
          <w:color w:val="FF0000"/>
          <w:sz w:val="28"/>
          <w:u w:val="single"/>
        </w:rPr>
      </w:pPr>
      <w:r w:rsidRPr="00554A6C">
        <w:rPr>
          <w:b/>
          <w:i/>
          <w:color w:val="FF0000"/>
          <w:sz w:val="28"/>
          <w:u w:val="single"/>
        </w:rPr>
        <w:t>Solution</w:t>
      </w:r>
    </w:p>
    <w:p w14:paraId="46332FA9" w14:textId="77777777" w:rsidR="00714EF3" w:rsidRDefault="005F6DB3" w:rsidP="009B150C">
      <w:pPr>
        <w:ind w:left="360"/>
      </w:pPr>
      <w:r>
        <w:t>To form a reflexive closure, we simply need to add a loop at each vertex that does not already have one.</w:t>
      </w:r>
    </w:p>
    <w:p w14:paraId="34B8433B" w14:textId="77777777" w:rsidR="006259E4" w:rsidRDefault="006259E4" w:rsidP="000D6A22">
      <w:pPr>
        <w:spacing w:line="360" w:lineRule="auto"/>
        <w:rPr>
          <w:b/>
          <w:i/>
          <w:sz w:val="28"/>
        </w:rPr>
      </w:pPr>
      <w:r>
        <w:rPr>
          <w:b/>
          <w:i/>
          <w:sz w:val="28"/>
        </w:rPr>
        <w:br w:type="page"/>
      </w:r>
    </w:p>
    <w:p w14:paraId="1BF80A4C" w14:textId="77777777" w:rsidR="000D6A22" w:rsidRPr="00554A6C" w:rsidRDefault="000D6A22" w:rsidP="000D6A22">
      <w:pPr>
        <w:spacing w:line="360" w:lineRule="auto"/>
        <w:rPr>
          <w:b/>
          <w:i/>
          <w:sz w:val="28"/>
        </w:rPr>
      </w:pPr>
      <w:r w:rsidRPr="00554A6C">
        <w:rPr>
          <w:b/>
          <w:i/>
          <w:sz w:val="28"/>
        </w:rPr>
        <w:lastRenderedPageBreak/>
        <w:t>Exercise</w:t>
      </w:r>
    </w:p>
    <w:p w14:paraId="15AFD39D" w14:textId="77777777" w:rsidR="000D6A22" w:rsidRDefault="000D6A22" w:rsidP="000D6A22">
      <w:pPr>
        <w:spacing w:line="360" w:lineRule="auto"/>
      </w:pPr>
      <w:r>
        <w:t xml:space="preserve">Draw the directed graph of the </w:t>
      </w:r>
      <w:r w:rsidRPr="0075297A">
        <w:rPr>
          <w:i/>
        </w:rPr>
        <w:t>reflexive</w:t>
      </w:r>
      <w:r w:rsidR="0075297A">
        <w:t>,</w:t>
      </w:r>
      <w:r w:rsidR="00842B9D" w:rsidRPr="00842B9D">
        <w:rPr>
          <w:rFonts w:cs="Times New Roman"/>
        </w:rPr>
        <w:t xml:space="preserve"> </w:t>
      </w:r>
      <w:r w:rsidR="00842B9D" w:rsidRPr="0075297A">
        <w:rPr>
          <w:rFonts w:cs="Times New Roman"/>
          <w:i/>
        </w:rPr>
        <w:t>symmetric</w:t>
      </w:r>
      <w:r w:rsidR="00842B9D">
        <w:rPr>
          <w:rFonts w:cs="Times New Roman"/>
        </w:rPr>
        <w:t xml:space="preserve">, and </w:t>
      </w:r>
      <w:r w:rsidR="00842B9D" w:rsidRPr="0075297A">
        <w:rPr>
          <w:rFonts w:cs="Times New Roman"/>
          <w:i/>
        </w:rPr>
        <w:t>both reflexive and symmetric</w:t>
      </w:r>
      <w:r w:rsidR="00842B9D">
        <w:t xml:space="preserve"> </w:t>
      </w:r>
      <w:r>
        <w:t>closure of the relations with the directed graph show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3052"/>
        <w:gridCol w:w="3108"/>
      </w:tblGrid>
      <w:tr w:rsidR="000D6A22" w14:paraId="38254511" w14:textId="77777777" w:rsidTr="000D6A22">
        <w:trPr>
          <w:jc w:val="center"/>
        </w:trPr>
        <w:tc>
          <w:tcPr>
            <w:tcW w:w="3384" w:type="dxa"/>
          </w:tcPr>
          <w:p w14:paraId="1555E4E3" w14:textId="77777777" w:rsidR="000D6A22" w:rsidRPr="000D6A22" w:rsidRDefault="000D6A22" w:rsidP="000D6A22">
            <w:pPr>
              <w:rPr>
                <w:b/>
                <w:i/>
              </w:rPr>
            </w:pPr>
            <w:r w:rsidRPr="000D6A22">
              <w:rPr>
                <w:b/>
                <w:i/>
              </w:rPr>
              <w:t>a)</w:t>
            </w:r>
          </w:p>
          <w:p w14:paraId="1B3A8A72" w14:textId="77777777" w:rsidR="000D6A22" w:rsidRDefault="000D6A22" w:rsidP="000D6A22">
            <w:pPr>
              <w:jc w:val="center"/>
            </w:pPr>
            <w:r w:rsidRPr="00D14BE2">
              <w:rPr>
                <w:rFonts w:cs="Times New Roman"/>
                <w:noProof/>
              </w:rPr>
              <w:drawing>
                <wp:inline distT="0" distB="0" distL="0" distR="0" wp14:anchorId="517BC707" wp14:editId="148F39C7">
                  <wp:extent cx="1289304" cy="14630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5" cstate="print">
                            <a:extLst>
                              <a:ext uri="{28A0092B-C50C-407E-A947-70E740481C1C}">
                                <a14:useLocalDpi xmlns:a14="http://schemas.microsoft.com/office/drawing/2010/main" val="0"/>
                              </a:ext>
                            </a:extLst>
                          </a:blip>
                          <a:srcRect/>
                          <a:stretch/>
                        </pic:blipFill>
                        <pic:spPr bwMode="auto">
                          <a:xfrm>
                            <a:off x="0" y="0"/>
                            <a:ext cx="1289304" cy="146304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2FDDF0CF" w14:textId="77777777" w:rsidR="000D6A22" w:rsidRPr="000D6A22" w:rsidRDefault="000D6A22" w:rsidP="000D6A22">
            <w:pPr>
              <w:rPr>
                <w:b/>
                <w:i/>
              </w:rPr>
            </w:pPr>
            <w:r w:rsidRPr="000D6A22">
              <w:rPr>
                <w:b/>
                <w:i/>
              </w:rPr>
              <w:t>b)</w:t>
            </w:r>
          </w:p>
          <w:p w14:paraId="706C1448" w14:textId="77777777" w:rsidR="000D6A22" w:rsidRDefault="000D6A22" w:rsidP="000D6A22">
            <w:pPr>
              <w:jc w:val="center"/>
            </w:pPr>
            <w:r w:rsidRPr="00D14BE2">
              <w:rPr>
                <w:rFonts w:cs="Times New Roman"/>
                <w:noProof/>
              </w:rPr>
              <w:drawing>
                <wp:inline distT="0" distB="0" distL="0" distR="0" wp14:anchorId="55A83FCA" wp14:editId="32A40093">
                  <wp:extent cx="1307592" cy="14630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6" cstate="print">
                            <a:extLst>
                              <a:ext uri="{28A0092B-C50C-407E-A947-70E740481C1C}">
                                <a14:useLocalDpi xmlns:a14="http://schemas.microsoft.com/office/drawing/2010/main" val="0"/>
                              </a:ext>
                            </a:extLst>
                          </a:blip>
                          <a:srcRect/>
                          <a:stretch/>
                        </pic:blipFill>
                        <pic:spPr bwMode="auto">
                          <a:xfrm>
                            <a:off x="0" y="0"/>
                            <a:ext cx="1307592" cy="146304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7D52FB40" w14:textId="77777777" w:rsidR="000D6A22" w:rsidRPr="000D6A22" w:rsidRDefault="000D6A22" w:rsidP="000D6A22">
            <w:pPr>
              <w:rPr>
                <w:b/>
                <w:i/>
              </w:rPr>
            </w:pPr>
            <w:r w:rsidRPr="000D6A22">
              <w:rPr>
                <w:b/>
                <w:i/>
              </w:rPr>
              <w:t>c)</w:t>
            </w:r>
          </w:p>
          <w:p w14:paraId="737DB212" w14:textId="77777777" w:rsidR="000D6A22" w:rsidRDefault="000D6A22" w:rsidP="000D6A22">
            <w:pPr>
              <w:jc w:val="center"/>
            </w:pPr>
            <w:r w:rsidRPr="00D14BE2">
              <w:rPr>
                <w:rFonts w:cs="Times New Roman"/>
                <w:noProof/>
              </w:rPr>
              <w:drawing>
                <wp:inline distT="0" distB="0" distL="0" distR="0" wp14:anchorId="58B6D939" wp14:editId="79B84708">
                  <wp:extent cx="1426464" cy="14630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7" cstate="print">
                            <a:extLst>
                              <a:ext uri="{28A0092B-C50C-407E-A947-70E740481C1C}">
                                <a14:useLocalDpi xmlns:a14="http://schemas.microsoft.com/office/drawing/2010/main" val="0"/>
                              </a:ext>
                            </a:extLst>
                          </a:blip>
                          <a:srcRect/>
                          <a:stretch/>
                        </pic:blipFill>
                        <pic:spPr bwMode="auto">
                          <a:xfrm>
                            <a:off x="0" y="0"/>
                            <a:ext cx="1426464" cy="1463040"/>
                          </a:xfrm>
                          <a:prstGeom prst="rect">
                            <a:avLst/>
                          </a:prstGeom>
                          <a:ln>
                            <a:noFill/>
                          </a:ln>
                          <a:extLst>
                            <a:ext uri="{53640926-AAD7-44D8-BBD7-CCE9431645EC}">
                              <a14:shadowObscured xmlns:a14="http://schemas.microsoft.com/office/drawing/2010/main"/>
                            </a:ext>
                          </a:extLst>
                        </pic:spPr>
                      </pic:pic>
                    </a:graphicData>
                  </a:graphic>
                </wp:inline>
              </w:drawing>
            </w:r>
          </w:p>
        </w:tc>
      </w:tr>
    </w:tbl>
    <w:p w14:paraId="08D75FA4" w14:textId="77777777" w:rsidR="000D6A22" w:rsidRPr="00554A6C" w:rsidRDefault="000D6A22" w:rsidP="000D6A22">
      <w:pPr>
        <w:spacing w:before="120" w:after="120"/>
        <w:rPr>
          <w:b/>
          <w:i/>
          <w:color w:val="FF0000"/>
          <w:sz w:val="28"/>
          <w:u w:val="single"/>
        </w:rPr>
      </w:pPr>
      <w:r w:rsidRPr="00554A6C">
        <w:rPr>
          <w:b/>
          <w:i/>
          <w:color w:val="FF0000"/>
          <w:sz w:val="28"/>
          <w:u w:val="single"/>
        </w:rPr>
        <w:t>Solution</w:t>
      </w:r>
    </w:p>
    <w:p w14:paraId="497CCE79" w14:textId="77777777" w:rsidR="000D6A22" w:rsidRPr="0061205A" w:rsidRDefault="0061205A" w:rsidP="003A672B">
      <w:pPr>
        <w:tabs>
          <w:tab w:val="left" w:pos="1080"/>
          <w:tab w:val="left" w:pos="3960"/>
          <w:tab w:val="left" w:pos="6300"/>
        </w:tabs>
        <w:ind w:left="360"/>
        <w:rPr>
          <w:rFonts w:cs="Times New Roman"/>
          <w:b/>
        </w:rPr>
      </w:pPr>
      <w:r w:rsidRPr="0061205A">
        <w:rPr>
          <w:rFonts w:cs="Times New Roman"/>
          <w:b/>
        </w:rPr>
        <w:tab/>
      </w:r>
      <w:r w:rsidRPr="0061205A">
        <w:rPr>
          <w:b/>
          <w:i/>
        </w:rPr>
        <w:t>Reflexive</w:t>
      </w:r>
      <w:r w:rsidRPr="0061205A">
        <w:rPr>
          <w:b/>
          <w:i/>
        </w:rPr>
        <w:tab/>
      </w:r>
      <w:r>
        <w:rPr>
          <w:rFonts w:cs="Times New Roman"/>
          <w:b/>
          <w:i/>
        </w:rPr>
        <w:t>S</w:t>
      </w:r>
      <w:r w:rsidRPr="0061205A">
        <w:rPr>
          <w:rFonts w:cs="Times New Roman"/>
          <w:b/>
          <w:i/>
        </w:rPr>
        <w:t>ymmetric</w:t>
      </w:r>
      <w:r w:rsidRPr="0061205A">
        <w:rPr>
          <w:rFonts w:cs="Times New Roman"/>
          <w:b/>
          <w:i/>
        </w:rPr>
        <w:tab/>
      </w:r>
      <w:r>
        <w:rPr>
          <w:rFonts w:cs="Times New Roman"/>
          <w:b/>
          <w:i/>
        </w:rPr>
        <w:t>R</w:t>
      </w:r>
      <w:r w:rsidRPr="0061205A">
        <w:rPr>
          <w:rFonts w:cs="Times New Roman"/>
          <w:b/>
          <w:i/>
        </w:rPr>
        <w:t xml:space="preserve">eflexive </w:t>
      </w:r>
      <w:r w:rsidRPr="0061205A">
        <w:rPr>
          <w:rFonts w:cs="Times New Roman"/>
          <w:i/>
        </w:rPr>
        <w:t>and</w:t>
      </w:r>
      <w:r w:rsidRPr="0061205A">
        <w:rPr>
          <w:rFonts w:cs="Times New Roman"/>
          <w:b/>
          <w:i/>
        </w:rPr>
        <w:t xml:space="preserve"> </w:t>
      </w:r>
      <w:r>
        <w:rPr>
          <w:rFonts w:cs="Times New Roman"/>
          <w:b/>
          <w:i/>
        </w:rPr>
        <w:t>S</w:t>
      </w:r>
      <w:r w:rsidRPr="0061205A">
        <w:rPr>
          <w:rFonts w:cs="Times New Roman"/>
          <w:b/>
          <w:i/>
        </w:rPr>
        <w:t>ymmetric</w:t>
      </w:r>
    </w:p>
    <w:p w14:paraId="5409E520" w14:textId="77777777" w:rsidR="0061205A" w:rsidRDefault="0061205A" w:rsidP="0061205A">
      <w:pPr>
        <w:spacing w:after="120"/>
        <w:ind w:left="360"/>
        <w:rPr>
          <w:rFonts w:cs="Times New Roman"/>
        </w:rPr>
      </w:pPr>
      <w:r>
        <w:rPr>
          <w:noProof/>
        </w:rPr>
        <w:drawing>
          <wp:inline distT="0" distB="0" distL="0" distR="0" wp14:anchorId="2D89EA41" wp14:editId="1EEC8C44">
            <wp:extent cx="5263704" cy="1371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8"/>
                    <a:stretch>
                      <a:fillRect/>
                    </a:stretch>
                  </pic:blipFill>
                  <pic:spPr>
                    <a:xfrm>
                      <a:off x="0" y="0"/>
                      <a:ext cx="5263704" cy="1371600"/>
                    </a:xfrm>
                    <a:prstGeom prst="rect">
                      <a:avLst/>
                    </a:prstGeom>
                  </pic:spPr>
                </pic:pic>
              </a:graphicData>
            </a:graphic>
          </wp:inline>
        </w:drawing>
      </w:r>
    </w:p>
    <w:p w14:paraId="1AA7EF6B" w14:textId="77777777" w:rsidR="0061205A" w:rsidRDefault="0061205A" w:rsidP="0061205A">
      <w:pPr>
        <w:spacing w:after="120"/>
        <w:ind w:left="360"/>
        <w:rPr>
          <w:rFonts w:cs="Times New Roman"/>
        </w:rPr>
      </w:pPr>
      <w:r>
        <w:rPr>
          <w:noProof/>
        </w:rPr>
        <w:drawing>
          <wp:inline distT="0" distB="0" distL="0" distR="0" wp14:anchorId="73CDDF92" wp14:editId="3C06E032">
            <wp:extent cx="5370217" cy="14630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9"/>
                    <a:stretch>
                      <a:fillRect/>
                    </a:stretch>
                  </pic:blipFill>
                  <pic:spPr>
                    <a:xfrm>
                      <a:off x="0" y="0"/>
                      <a:ext cx="5370217" cy="1463040"/>
                    </a:xfrm>
                    <a:prstGeom prst="rect">
                      <a:avLst/>
                    </a:prstGeom>
                  </pic:spPr>
                </pic:pic>
              </a:graphicData>
            </a:graphic>
          </wp:inline>
        </w:drawing>
      </w:r>
    </w:p>
    <w:p w14:paraId="379899D6" w14:textId="77777777" w:rsidR="0061205A" w:rsidRDefault="0061205A" w:rsidP="0061205A">
      <w:pPr>
        <w:ind w:left="360"/>
        <w:rPr>
          <w:rFonts w:cs="Times New Roman"/>
        </w:rPr>
      </w:pPr>
      <w:r>
        <w:rPr>
          <w:noProof/>
        </w:rPr>
        <w:drawing>
          <wp:inline distT="0" distB="0" distL="0" distR="0" wp14:anchorId="6ED3B740" wp14:editId="4B2A1154">
            <wp:extent cx="5244353" cy="137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0"/>
                    <a:stretch>
                      <a:fillRect/>
                    </a:stretch>
                  </pic:blipFill>
                  <pic:spPr>
                    <a:xfrm>
                      <a:off x="0" y="0"/>
                      <a:ext cx="5244353" cy="1371600"/>
                    </a:xfrm>
                    <a:prstGeom prst="rect">
                      <a:avLst/>
                    </a:prstGeom>
                  </pic:spPr>
                </pic:pic>
              </a:graphicData>
            </a:graphic>
          </wp:inline>
        </w:drawing>
      </w:r>
    </w:p>
    <w:p w14:paraId="745288E5" w14:textId="77777777" w:rsidR="00925FBD" w:rsidRDefault="00925FBD" w:rsidP="003A672B"/>
    <w:p w14:paraId="1D5AB773" w14:textId="77777777" w:rsidR="00B47E43" w:rsidRDefault="00B47E43" w:rsidP="003A672B"/>
    <w:p w14:paraId="3C3C6CCD" w14:textId="77777777" w:rsidR="00284811" w:rsidRDefault="00284811" w:rsidP="00284811">
      <w:pPr>
        <w:rPr>
          <w:rFonts w:cs="Times New Roman"/>
        </w:rPr>
      </w:pPr>
    </w:p>
    <w:p w14:paraId="7526CCE3" w14:textId="77777777" w:rsidR="00FD1D89" w:rsidRDefault="00FD1D89" w:rsidP="00A105D5">
      <w:pPr>
        <w:spacing w:line="360" w:lineRule="auto"/>
        <w:rPr>
          <w:b/>
          <w:i/>
          <w:sz w:val="28"/>
        </w:rPr>
      </w:pPr>
      <w:r>
        <w:rPr>
          <w:b/>
          <w:i/>
          <w:sz w:val="28"/>
        </w:rPr>
        <w:br w:type="page"/>
      </w:r>
    </w:p>
    <w:p w14:paraId="6C8F0730" w14:textId="77777777" w:rsidR="00A105D5" w:rsidRPr="00554A6C" w:rsidRDefault="00A105D5" w:rsidP="00A105D5">
      <w:pPr>
        <w:spacing w:line="360" w:lineRule="auto"/>
        <w:rPr>
          <w:b/>
          <w:i/>
          <w:sz w:val="28"/>
        </w:rPr>
      </w:pPr>
      <w:r w:rsidRPr="00554A6C">
        <w:rPr>
          <w:b/>
          <w:i/>
          <w:sz w:val="28"/>
        </w:rPr>
        <w:lastRenderedPageBreak/>
        <w:t>Exercise</w:t>
      </w:r>
    </w:p>
    <w:p w14:paraId="4613BDD7" w14:textId="77777777" w:rsidR="00A105D5" w:rsidRDefault="00FA0C08" w:rsidP="00A105D5">
      <w:pPr>
        <w:spacing w:line="360" w:lineRule="auto"/>
        <w:rPr>
          <w:rFonts w:cs="Times New Roman"/>
        </w:rPr>
      </w:pPr>
      <w:r>
        <w:rPr>
          <w:rFonts w:cs="Times New Roman"/>
        </w:rPr>
        <w:t xml:space="preserve">1. </w:t>
      </w:r>
      <w:r w:rsidR="00A105D5">
        <w:rPr>
          <w:rFonts w:cs="Times New Roman"/>
        </w:rPr>
        <w:t>Determine whether these sequences of vertices are paths in this directed graph</w:t>
      </w:r>
    </w:p>
    <w:tbl>
      <w:tblPr>
        <w:tblStyle w:val="TableGrid"/>
        <w:tblW w:w="3901"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9"/>
        <w:gridCol w:w="4398"/>
      </w:tblGrid>
      <w:tr w:rsidR="00A105D5" w14:paraId="6F2C6CD3" w14:textId="77777777" w:rsidTr="00600421">
        <w:tc>
          <w:tcPr>
            <w:tcW w:w="3553" w:type="dxa"/>
          </w:tcPr>
          <w:p w14:paraId="7E66AF41"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a, b, c, e</w:t>
            </w:r>
          </w:p>
          <w:p w14:paraId="445E3BC3"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e, c, b, e</w:t>
            </w:r>
          </w:p>
          <w:p w14:paraId="6E277816" w14:textId="77777777" w:rsidR="00A105D5" w:rsidRPr="00A105D5" w:rsidRDefault="00A105D5" w:rsidP="006E1245">
            <w:pPr>
              <w:pStyle w:val="ListParagraph"/>
              <w:numPr>
                <w:ilvl w:val="0"/>
                <w:numId w:val="27"/>
              </w:numPr>
              <w:ind w:left="342"/>
              <w:rPr>
                <w:rFonts w:cs="Times New Roman"/>
                <w:i/>
              </w:rPr>
            </w:pPr>
            <w:r w:rsidRPr="00A105D5">
              <w:rPr>
                <w:rFonts w:cs="Times New Roman"/>
                <w:i/>
              </w:rPr>
              <w:t>a, a, b, e, d, e</w:t>
            </w:r>
          </w:p>
          <w:p w14:paraId="7B36D26F"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c, e, d, a, a, b</w:t>
            </w:r>
          </w:p>
          <w:p w14:paraId="0133E2A4"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c, c, b, e, d, e, d</w:t>
            </w:r>
          </w:p>
          <w:p w14:paraId="3E8A59DC" w14:textId="77777777" w:rsidR="00A105D5" w:rsidRPr="00A105D5" w:rsidRDefault="00A105D5" w:rsidP="006E1245">
            <w:pPr>
              <w:pStyle w:val="ListParagraph"/>
              <w:numPr>
                <w:ilvl w:val="0"/>
                <w:numId w:val="27"/>
              </w:numPr>
              <w:spacing w:line="276" w:lineRule="auto"/>
              <w:ind w:left="342"/>
              <w:rPr>
                <w:rFonts w:cs="Times New Roman"/>
              </w:rPr>
            </w:pPr>
            <w:r w:rsidRPr="00A105D5">
              <w:rPr>
                <w:rFonts w:cs="Times New Roman"/>
                <w:i/>
              </w:rPr>
              <w:t>a, a, b, b, c, ,c, b, e, d</w:t>
            </w:r>
          </w:p>
        </w:tc>
        <w:tc>
          <w:tcPr>
            <w:tcW w:w="4367" w:type="dxa"/>
          </w:tcPr>
          <w:p w14:paraId="5CA6342C" w14:textId="77777777" w:rsidR="00A105D5" w:rsidRDefault="00A105D5" w:rsidP="00600421">
            <w:pPr>
              <w:jc w:val="right"/>
              <w:rPr>
                <w:rFonts w:cs="Times New Roman"/>
              </w:rPr>
            </w:pPr>
            <w:r w:rsidRPr="00D14BE2">
              <w:rPr>
                <w:rFonts w:cs="Times New Roman"/>
                <w:noProof/>
              </w:rPr>
              <w:drawing>
                <wp:inline distT="0" distB="0" distL="0" distR="0" wp14:anchorId="27E79FC1" wp14:editId="7BE87997">
                  <wp:extent cx="2062274" cy="1280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1" cstate="print">
                            <a:extLst>
                              <a:ext uri="{28A0092B-C50C-407E-A947-70E740481C1C}">
                                <a14:useLocalDpi xmlns:a14="http://schemas.microsoft.com/office/drawing/2010/main" val="0"/>
                              </a:ext>
                            </a:extLst>
                          </a:blip>
                          <a:srcRect/>
                          <a:stretch/>
                        </pic:blipFill>
                        <pic:spPr bwMode="auto">
                          <a:xfrm>
                            <a:off x="0" y="0"/>
                            <a:ext cx="2062274"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1657C9A0" w14:textId="77777777" w:rsidR="00FA0C08" w:rsidRDefault="00FA0C08" w:rsidP="00FA0C08">
      <w:pPr>
        <w:rPr>
          <w:rFonts w:cs="Times New Roman"/>
        </w:rPr>
      </w:pPr>
      <w:r>
        <w:rPr>
          <w:rFonts w:cs="Times New Roman"/>
        </w:rPr>
        <w:t>2. Find all circuits of length three in the directed graph</w:t>
      </w:r>
    </w:p>
    <w:p w14:paraId="40DEB30D" w14:textId="77777777" w:rsidR="00A105D5" w:rsidRPr="00554A6C" w:rsidRDefault="00A105D5" w:rsidP="00A105D5">
      <w:pPr>
        <w:spacing w:before="120" w:after="120"/>
        <w:rPr>
          <w:b/>
          <w:i/>
          <w:color w:val="FF0000"/>
          <w:sz w:val="28"/>
          <w:u w:val="single"/>
        </w:rPr>
      </w:pPr>
      <w:r w:rsidRPr="00554A6C">
        <w:rPr>
          <w:b/>
          <w:i/>
          <w:color w:val="FF0000"/>
          <w:sz w:val="28"/>
          <w:u w:val="single"/>
        </w:rPr>
        <w:t>Solution</w:t>
      </w:r>
    </w:p>
    <w:p w14:paraId="3A87CED8" w14:textId="77777777" w:rsidR="00284811" w:rsidRPr="00CA558E" w:rsidRDefault="00CA558E" w:rsidP="006E1245">
      <w:pPr>
        <w:pStyle w:val="ListParagraph"/>
        <w:numPr>
          <w:ilvl w:val="0"/>
          <w:numId w:val="29"/>
        </w:numPr>
        <w:ind w:left="720"/>
        <w:rPr>
          <w:rFonts w:cs="Times New Roman"/>
        </w:rPr>
      </w:pPr>
      <w:r w:rsidRPr="00CA558E">
        <w:rPr>
          <w:rFonts w:cs="Times New Roman"/>
        </w:rPr>
        <w:t>This is a path</w:t>
      </w:r>
    </w:p>
    <w:p w14:paraId="0716F523" w14:textId="77777777" w:rsidR="00CA558E" w:rsidRDefault="00CA558E" w:rsidP="006E1245">
      <w:pPr>
        <w:pStyle w:val="ListParagraph"/>
        <w:numPr>
          <w:ilvl w:val="0"/>
          <w:numId w:val="29"/>
        </w:numPr>
        <w:ind w:left="720"/>
        <w:rPr>
          <w:rFonts w:cs="Times New Roman"/>
        </w:rPr>
      </w:pPr>
      <w:r w:rsidRPr="00CA558E">
        <w:rPr>
          <w:rFonts w:cs="Times New Roman"/>
        </w:rPr>
        <w:t xml:space="preserve">This is not a path (no edge from </w:t>
      </w:r>
      <w:r w:rsidRPr="00CA558E">
        <w:rPr>
          <w:rFonts w:cs="Times New Roman"/>
          <w:i/>
        </w:rPr>
        <w:t>e</w:t>
      </w:r>
      <w:r w:rsidRPr="00CA558E">
        <w:rPr>
          <w:rFonts w:cs="Times New Roman"/>
        </w:rPr>
        <w:t xml:space="preserve"> to </w:t>
      </w:r>
      <w:r w:rsidRPr="00CA558E">
        <w:rPr>
          <w:rFonts w:cs="Times New Roman"/>
          <w:i/>
        </w:rPr>
        <w:t>c</w:t>
      </w:r>
      <w:r w:rsidRPr="00CA558E">
        <w:rPr>
          <w:rFonts w:cs="Times New Roman"/>
        </w:rPr>
        <w:t>)</w:t>
      </w:r>
    </w:p>
    <w:p w14:paraId="16C6E9D4" w14:textId="77777777" w:rsidR="007863C1" w:rsidRDefault="007863C1" w:rsidP="006E1245">
      <w:pPr>
        <w:pStyle w:val="ListParagraph"/>
        <w:numPr>
          <w:ilvl w:val="0"/>
          <w:numId w:val="29"/>
        </w:numPr>
        <w:ind w:left="720"/>
        <w:rPr>
          <w:rFonts w:cs="Times New Roman"/>
        </w:rPr>
      </w:pPr>
      <w:r>
        <w:rPr>
          <w:rFonts w:cs="Times New Roman"/>
        </w:rPr>
        <w:t>This is a path</w:t>
      </w:r>
    </w:p>
    <w:p w14:paraId="680520A3" w14:textId="77777777" w:rsidR="007863C1" w:rsidRDefault="007863C1" w:rsidP="006E1245">
      <w:pPr>
        <w:pStyle w:val="ListParagraph"/>
        <w:numPr>
          <w:ilvl w:val="0"/>
          <w:numId w:val="29"/>
        </w:numPr>
        <w:ind w:left="720"/>
        <w:rPr>
          <w:rFonts w:cs="Times New Roman"/>
        </w:rPr>
      </w:pPr>
      <w:r w:rsidRPr="00CA558E">
        <w:rPr>
          <w:rFonts w:cs="Times New Roman"/>
        </w:rPr>
        <w:t xml:space="preserve">This is not a path (no edge from </w:t>
      </w:r>
      <w:r>
        <w:rPr>
          <w:rFonts w:cs="Times New Roman"/>
          <w:i/>
        </w:rPr>
        <w:t>d</w:t>
      </w:r>
      <w:r w:rsidRPr="00CA558E">
        <w:rPr>
          <w:rFonts w:cs="Times New Roman"/>
        </w:rPr>
        <w:t xml:space="preserve"> to </w:t>
      </w:r>
      <w:r>
        <w:rPr>
          <w:rFonts w:cs="Times New Roman"/>
          <w:i/>
        </w:rPr>
        <w:t>a</w:t>
      </w:r>
      <w:r w:rsidRPr="00CA558E">
        <w:rPr>
          <w:rFonts w:cs="Times New Roman"/>
        </w:rPr>
        <w:t>)</w:t>
      </w:r>
    </w:p>
    <w:p w14:paraId="27C1F704" w14:textId="77777777" w:rsidR="007863C1" w:rsidRDefault="007863C1" w:rsidP="006E1245">
      <w:pPr>
        <w:pStyle w:val="ListParagraph"/>
        <w:numPr>
          <w:ilvl w:val="0"/>
          <w:numId w:val="29"/>
        </w:numPr>
        <w:ind w:left="720"/>
        <w:rPr>
          <w:rFonts w:cs="Times New Roman"/>
        </w:rPr>
      </w:pPr>
      <w:r w:rsidRPr="00CA558E">
        <w:rPr>
          <w:rFonts w:cs="Times New Roman"/>
        </w:rPr>
        <w:t xml:space="preserve">This is </w:t>
      </w:r>
      <w:r>
        <w:rPr>
          <w:rFonts w:cs="Times New Roman"/>
        </w:rPr>
        <w:t>a path</w:t>
      </w:r>
    </w:p>
    <w:p w14:paraId="572E1A36" w14:textId="77777777" w:rsidR="007863C1" w:rsidRDefault="007863C1" w:rsidP="006E1245">
      <w:pPr>
        <w:pStyle w:val="ListParagraph"/>
        <w:numPr>
          <w:ilvl w:val="0"/>
          <w:numId w:val="29"/>
        </w:numPr>
        <w:ind w:left="720"/>
        <w:rPr>
          <w:rFonts w:cs="Times New Roman"/>
        </w:rPr>
      </w:pPr>
      <w:r w:rsidRPr="00CA558E">
        <w:rPr>
          <w:rFonts w:cs="Times New Roman"/>
        </w:rPr>
        <w:t>This is not a path (</w:t>
      </w:r>
      <w:r>
        <w:rPr>
          <w:rFonts w:cs="Times New Roman"/>
        </w:rPr>
        <w:t>no loop at</w:t>
      </w:r>
      <w:r w:rsidRPr="00CA558E">
        <w:rPr>
          <w:rFonts w:cs="Times New Roman"/>
        </w:rPr>
        <w:t xml:space="preserve"> </w:t>
      </w:r>
      <w:r>
        <w:rPr>
          <w:rFonts w:cs="Times New Roman"/>
          <w:i/>
        </w:rPr>
        <w:t>b</w:t>
      </w:r>
      <w:r w:rsidRPr="00CA558E">
        <w:rPr>
          <w:rFonts w:cs="Times New Roman"/>
        </w:rPr>
        <w:t>)</w:t>
      </w:r>
    </w:p>
    <w:p w14:paraId="1EB06794" w14:textId="77777777" w:rsidR="007863C1" w:rsidRDefault="007863C1" w:rsidP="007863C1">
      <w:pPr>
        <w:ind w:left="360"/>
        <w:rPr>
          <w:rFonts w:cs="Times New Roman"/>
        </w:rPr>
      </w:pPr>
    </w:p>
    <w:p w14:paraId="70826A0F" w14:textId="77777777" w:rsidR="00FA0C08" w:rsidRDefault="00FA0C08" w:rsidP="007863C1">
      <w:pPr>
        <w:ind w:left="360"/>
        <w:rPr>
          <w:rFonts w:cs="Times New Roman"/>
        </w:rPr>
      </w:pPr>
      <w:r>
        <w:rPr>
          <w:rFonts w:cs="Times New Roman"/>
        </w:rPr>
        <w:t xml:space="preserve">2. </w:t>
      </w:r>
      <w:r w:rsidR="00403140">
        <w:rPr>
          <w:rFonts w:cs="Times New Roman"/>
        </w:rPr>
        <w:t>A circuit of length 3 can be written as a sequence of 4 vertices.</w:t>
      </w:r>
    </w:p>
    <w:p w14:paraId="562BC4B9" w14:textId="77777777" w:rsidR="00403140" w:rsidRDefault="00403140" w:rsidP="00403140">
      <w:pPr>
        <w:ind w:left="720"/>
        <w:rPr>
          <w:rFonts w:cs="Times New Roman"/>
        </w:rPr>
      </w:pPr>
      <w:r>
        <w:rPr>
          <w:rFonts w:cs="Times New Roman"/>
        </w:rPr>
        <w:t xml:space="preserve">Start @ </w:t>
      </w:r>
      <w:r w:rsidRPr="00403140">
        <w:rPr>
          <w:rFonts w:cs="Times New Roman"/>
          <w:b/>
          <w:i/>
        </w:rPr>
        <w:t>b</w:t>
      </w:r>
      <w:r>
        <w:rPr>
          <w:rFonts w:cs="Times New Roman"/>
        </w:rPr>
        <w:t xml:space="preserve">: </w:t>
      </w:r>
      <w:r w:rsidRPr="00403140">
        <w:rPr>
          <w:rFonts w:cs="Times New Roman"/>
          <w:i/>
        </w:rPr>
        <w:t>bccb</w:t>
      </w:r>
      <w:r>
        <w:rPr>
          <w:rFonts w:cs="Times New Roman"/>
        </w:rPr>
        <w:t xml:space="preserve"> and </w:t>
      </w:r>
      <w:r w:rsidRPr="00403140">
        <w:rPr>
          <w:rFonts w:cs="Times New Roman"/>
          <w:i/>
        </w:rPr>
        <w:t>beab</w:t>
      </w:r>
    </w:p>
    <w:p w14:paraId="6826D009" w14:textId="77777777" w:rsidR="00403140" w:rsidRPr="007863C1" w:rsidRDefault="00403140" w:rsidP="00403140">
      <w:pPr>
        <w:ind w:left="720"/>
        <w:rPr>
          <w:rFonts w:cs="Times New Roman"/>
        </w:rPr>
      </w:pPr>
      <w:r>
        <w:rPr>
          <w:rFonts w:cs="Times New Roman"/>
        </w:rPr>
        <w:t xml:space="preserve">Start @ </w:t>
      </w:r>
      <w:r>
        <w:rPr>
          <w:rFonts w:cs="Times New Roman"/>
          <w:b/>
          <w:i/>
        </w:rPr>
        <w:t>c</w:t>
      </w:r>
      <w:r>
        <w:rPr>
          <w:rFonts w:cs="Times New Roman"/>
        </w:rPr>
        <w:t xml:space="preserve">: </w:t>
      </w:r>
      <w:r w:rsidRPr="00403140">
        <w:rPr>
          <w:rFonts w:cs="Times New Roman"/>
          <w:i/>
        </w:rPr>
        <w:t>ccb</w:t>
      </w:r>
      <w:r>
        <w:rPr>
          <w:rFonts w:cs="Times New Roman"/>
          <w:i/>
        </w:rPr>
        <w:t>c</w:t>
      </w:r>
      <w:r>
        <w:rPr>
          <w:rFonts w:cs="Times New Roman"/>
        </w:rPr>
        <w:t xml:space="preserve"> and </w:t>
      </w:r>
      <w:r>
        <w:rPr>
          <w:rFonts w:cs="Times New Roman"/>
          <w:i/>
        </w:rPr>
        <w:t>c</w:t>
      </w:r>
      <w:r w:rsidRPr="00403140">
        <w:rPr>
          <w:rFonts w:cs="Times New Roman"/>
          <w:i/>
        </w:rPr>
        <w:t>b</w:t>
      </w:r>
      <w:r>
        <w:rPr>
          <w:rFonts w:cs="Times New Roman"/>
          <w:i/>
        </w:rPr>
        <w:t>cc</w:t>
      </w:r>
    </w:p>
    <w:p w14:paraId="3407D983" w14:textId="77777777" w:rsidR="008079B4" w:rsidRDefault="008079B4" w:rsidP="008079B4">
      <w:pPr>
        <w:ind w:left="720"/>
        <w:rPr>
          <w:rFonts w:cs="Times New Roman"/>
          <w:i/>
        </w:rPr>
      </w:pPr>
      <w:r>
        <w:rPr>
          <w:rFonts w:cs="Times New Roman"/>
        </w:rPr>
        <w:t xml:space="preserve">Start @ </w:t>
      </w:r>
      <w:r>
        <w:rPr>
          <w:rFonts w:cs="Times New Roman"/>
          <w:b/>
          <w:i/>
        </w:rPr>
        <w:t>d</w:t>
      </w:r>
      <w:r>
        <w:rPr>
          <w:rFonts w:cs="Times New Roman"/>
        </w:rPr>
        <w:t xml:space="preserve">: </w:t>
      </w:r>
      <w:r>
        <w:rPr>
          <w:rFonts w:cs="Times New Roman"/>
          <w:i/>
        </w:rPr>
        <w:t>deed</w:t>
      </w:r>
      <w:r>
        <w:rPr>
          <w:rFonts w:cs="Times New Roman"/>
        </w:rPr>
        <w:t xml:space="preserve">, </w:t>
      </w:r>
      <w:r w:rsidRPr="008079B4">
        <w:rPr>
          <w:rFonts w:cs="Times New Roman"/>
          <w:i/>
        </w:rPr>
        <w:t>eede</w:t>
      </w:r>
      <w:r>
        <w:rPr>
          <w:rFonts w:cs="Times New Roman"/>
        </w:rPr>
        <w:t xml:space="preserve"> and </w:t>
      </w:r>
      <w:r>
        <w:rPr>
          <w:rFonts w:cs="Times New Roman"/>
          <w:i/>
        </w:rPr>
        <w:t>edee</w:t>
      </w:r>
    </w:p>
    <w:p w14:paraId="2C30542D" w14:textId="77777777" w:rsidR="008079B4" w:rsidRPr="007863C1" w:rsidRDefault="00683A3E" w:rsidP="008079B4">
      <w:pPr>
        <w:ind w:left="720"/>
        <w:rPr>
          <w:rFonts w:cs="Times New Roman"/>
        </w:rPr>
      </w:pPr>
      <w:r>
        <w:rPr>
          <w:rFonts w:cs="Times New Roman"/>
          <w:i/>
        </w:rPr>
        <w:t>e</w:t>
      </w:r>
      <w:r w:rsidR="008079B4">
        <w:rPr>
          <w:rFonts w:cs="Times New Roman"/>
          <w:i/>
        </w:rPr>
        <w:t>abe, dead, eade, abea, adea, aaaa, cccc, and eeee</w:t>
      </w:r>
    </w:p>
    <w:p w14:paraId="551A172A" w14:textId="77777777" w:rsidR="00CA558E" w:rsidRPr="00D14BE2" w:rsidRDefault="00CA558E" w:rsidP="008079B4"/>
    <w:p w14:paraId="64F797C6" w14:textId="77777777" w:rsidR="008261D7" w:rsidRDefault="008261D7" w:rsidP="00284811">
      <w:pPr>
        <w:rPr>
          <w:rFonts w:cs="Times New Roman"/>
        </w:rPr>
      </w:pPr>
    </w:p>
    <w:p w14:paraId="098667E4" w14:textId="77777777" w:rsidR="00695C87" w:rsidRPr="00554A6C" w:rsidRDefault="00695C87" w:rsidP="00695C87">
      <w:pPr>
        <w:spacing w:line="360" w:lineRule="auto"/>
        <w:rPr>
          <w:b/>
          <w:i/>
          <w:sz w:val="28"/>
        </w:rPr>
      </w:pPr>
      <w:r w:rsidRPr="00554A6C">
        <w:rPr>
          <w:b/>
          <w:i/>
          <w:sz w:val="28"/>
        </w:rPr>
        <w:t>Exercise</w:t>
      </w:r>
    </w:p>
    <w:p w14:paraId="044C4AF5" w14:textId="77777777" w:rsidR="00695C87" w:rsidRDefault="00695C87" w:rsidP="00695C87">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set {1, 2, 3, 4, 5} containing the ordered pairs (1, 3), (2, 4), (3, 1), (3, 5), (4, 3), (5, 1), and (5, 2). Find</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3"/>
        <w:gridCol w:w="1529"/>
        <w:gridCol w:w="1533"/>
        <w:gridCol w:w="1536"/>
        <w:gridCol w:w="1529"/>
        <w:gridCol w:w="1542"/>
      </w:tblGrid>
      <w:tr w:rsidR="00695C87" w14:paraId="5DCAF67B" w14:textId="77777777" w:rsidTr="00BF4A74">
        <w:tc>
          <w:tcPr>
            <w:tcW w:w="1631" w:type="dxa"/>
          </w:tcPr>
          <w:p w14:paraId="7DE44429" w14:textId="77777777" w:rsidR="00695C87" w:rsidRDefault="002F340C" w:rsidP="002F340C">
            <w:pPr>
              <w:rPr>
                <w:rFonts w:cs="Times New Roman"/>
              </w:rPr>
            </w:pPr>
            <w:r w:rsidRPr="002F340C">
              <w:rPr>
                <w:rFonts w:cs="Times New Roman"/>
                <w:position w:val="-10"/>
              </w:rPr>
              <w:object w:dxaOrig="800" w:dyaOrig="420" w14:anchorId="208D84D4">
                <v:shape id="_x0000_i1358" type="#_x0000_t75" style="width:40.2pt;height:21pt" o:ole="">
                  <v:imagedata r:id="rId702" o:title=""/>
                </v:shape>
                <o:OLEObject Type="Embed" ProgID="Equation.DSMT4" ShapeID="_x0000_i1358" DrawAspect="Content" ObjectID="_1654062830" r:id="rId703"/>
              </w:object>
            </w:r>
            <w:r w:rsidR="00695C87">
              <w:rPr>
                <w:rFonts w:cs="Times New Roman"/>
              </w:rPr>
              <w:t xml:space="preserve"> </w:t>
            </w:r>
          </w:p>
        </w:tc>
        <w:tc>
          <w:tcPr>
            <w:tcW w:w="1631" w:type="dxa"/>
          </w:tcPr>
          <w:p w14:paraId="3917CAB6" w14:textId="77777777" w:rsidR="00695C87" w:rsidRDefault="002F340C" w:rsidP="002F340C">
            <w:pPr>
              <w:rPr>
                <w:rFonts w:cs="Times New Roman"/>
              </w:rPr>
            </w:pPr>
            <w:r w:rsidRPr="002F340C">
              <w:rPr>
                <w:rFonts w:cs="Times New Roman"/>
                <w:position w:val="-10"/>
              </w:rPr>
              <w:object w:dxaOrig="780" w:dyaOrig="420" w14:anchorId="702D6CF0">
                <v:shape id="_x0000_i1359" type="#_x0000_t75" style="width:39pt;height:21pt" o:ole="">
                  <v:imagedata r:id="rId704" o:title=""/>
                </v:shape>
                <o:OLEObject Type="Embed" ProgID="Equation.DSMT4" ShapeID="_x0000_i1359" DrawAspect="Content" ObjectID="_1654062831" r:id="rId705"/>
              </w:object>
            </w:r>
          </w:p>
        </w:tc>
        <w:tc>
          <w:tcPr>
            <w:tcW w:w="1631" w:type="dxa"/>
          </w:tcPr>
          <w:p w14:paraId="60C87EA8" w14:textId="77777777" w:rsidR="00695C87" w:rsidRDefault="002F340C" w:rsidP="002F340C">
            <w:pPr>
              <w:rPr>
                <w:rFonts w:cs="Times New Roman"/>
              </w:rPr>
            </w:pPr>
            <w:r w:rsidRPr="002F340C">
              <w:rPr>
                <w:rFonts w:cs="Times New Roman"/>
                <w:position w:val="-10"/>
              </w:rPr>
              <w:object w:dxaOrig="800" w:dyaOrig="420" w14:anchorId="19B92EAC">
                <v:shape id="_x0000_i1360" type="#_x0000_t75" style="width:40.2pt;height:21pt" o:ole="">
                  <v:imagedata r:id="rId706" o:title=""/>
                </v:shape>
                <o:OLEObject Type="Embed" ProgID="Equation.DSMT4" ShapeID="_x0000_i1360" DrawAspect="Content" ObjectID="_1654062832" r:id="rId707"/>
              </w:object>
            </w:r>
          </w:p>
        </w:tc>
        <w:tc>
          <w:tcPr>
            <w:tcW w:w="1633" w:type="dxa"/>
          </w:tcPr>
          <w:p w14:paraId="06AFEB5F" w14:textId="77777777" w:rsidR="00695C87" w:rsidRDefault="002F340C" w:rsidP="002F340C">
            <w:pPr>
              <w:rPr>
                <w:rFonts w:cs="Times New Roman"/>
              </w:rPr>
            </w:pPr>
            <w:r w:rsidRPr="002F340C">
              <w:rPr>
                <w:rFonts w:cs="Times New Roman"/>
                <w:position w:val="-10"/>
              </w:rPr>
              <w:object w:dxaOrig="820" w:dyaOrig="420" w14:anchorId="70403D25">
                <v:shape id="_x0000_i1361" type="#_x0000_t75" style="width:40.8pt;height:21pt" o:ole="">
                  <v:imagedata r:id="rId708" o:title=""/>
                </v:shape>
                <o:OLEObject Type="Embed" ProgID="Equation.DSMT4" ShapeID="_x0000_i1361" DrawAspect="Content" ObjectID="_1654062833" r:id="rId709"/>
              </w:object>
            </w:r>
          </w:p>
        </w:tc>
        <w:tc>
          <w:tcPr>
            <w:tcW w:w="1631" w:type="dxa"/>
          </w:tcPr>
          <w:p w14:paraId="25E5440D" w14:textId="77777777" w:rsidR="00695C87" w:rsidRDefault="002F340C" w:rsidP="002F340C">
            <w:pPr>
              <w:rPr>
                <w:rFonts w:cs="Times New Roman"/>
              </w:rPr>
            </w:pPr>
            <w:r w:rsidRPr="002F340C">
              <w:rPr>
                <w:rFonts w:cs="Times New Roman"/>
                <w:position w:val="-10"/>
              </w:rPr>
              <w:object w:dxaOrig="780" w:dyaOrig="420" w14:anchorId="6B76AB46">
                <v:shape id="_x0000_i1362" type="#_x0000_t75" style="width:39pt;height:21pt" o:ole="">
                  <v:imagedata r:id="rId710" o:title=""/>
                </v:shape>
                <o:OLEObject Type="Embed" ProgID="Equation.DSMT4" ShapeID="_x0000_i1362" DrawAspect="Content" ObjectID="_1654062834" r:id="rId711"/>
              </w:object>
            </w:r>
          </w:p>
        </w:tc>
        <w:tc>
          <w:tcPr>
            <w:tcW w:w="1635" w:type="dxa"/>
          </w:tcPr>
          <w:p w14:paraId="67706476" w14:textId="77777777" w:rsidR="00695C87" w:rsidRDefault="002F340C" w:rsidP="002F340C">
            <w:pPr>
              <w:rPr>
                <w:rFonts w:cs="Times New Roman"/>
              </w:rPr>
            </w:pPr>
            <w:r w:rsidRPr="002F340C">
              <w:rPr>
                <w:rFonts w:cs="Times New Roman"/>
                <w:position w:val="-10"/>
              </w:rPr>
              <w:object w:dxaOrig="840" w:dyaOrig="420" w14:anchorId="42959FEE">
                <v:shape id="_x0000_i1363" type="#_x0000_t75" style="width:42pt;height:21pt" o:ole="">
                  <v:imagedata r:id="rId712" o:title=""/>
                </v:shape>
                <o:OLEObject Type="Embed" ProgID="Equation.DSMT4" ShapeID="_x0000_i1363" DrawAspect="Content" ObjectID="_1654062835" r:id="rId713"/>
              </w:object>
            </w:r>
          </w:p>
        </w:tc>
      </w:tr>
    </w:tbl>
    <w:p w14:paraId="4E5EB0F0" w14:textId="77777777" w:rsidR="00695C87" w:rsidRPr="00554A6C" w:rsidRDefault="00695C87" w:rsidP="006C0FD7">
      <w:pPr>
        <w:spacing w:before="120" w:after="120" w:line="240" w:lineRule="auto"/>
        <w:rPr>
          <w:b/>
          <w:i/>
          <w:color w:val="FF0000"/>
          <w:sz w:val="28"/>
          <w:u w:val="single"/>
        </w:rPr>
      </w:pPr>
      <w:r w:rsidRPr="00554A6C">
        <w:rPr>
          <w:b/>
          <w:i/>
          <w:color w:val="FF0000"/>
          <w:sz w:val="28"/>
          <w:u w:val="single"/>
        </w:rPr>
        <w:t>Solution</w:t>
      </w:r>
    </w:p>
    <w:p w14:paraId="21B6C261" w14:textId="77777777" w:rsidR="00695C87" w:rsidRDefault="002F340C" w:rsidP="006F6CAF">
      <w:pPr>
        <w:spacing w:line="360" w:lineRule="auto"/>
        <w:ind w:left="360"/>
      </w:pPr>
      <w:r w:rsidRPr="002F340C">
        <w:rPr>
          <w:position w:val="-84"/>
        </w:rPr>
        <w:object w:dxaOrig="2460" w:dyaOrig="1800" w14:anchorId="01253EEA">
          <v:shape id="_x0000_i1364" type="#_x0000_t75" style="width:123pt;height:90pt" o:ole="">
            <v:imagedata r:id="rId714" o:title=""/>
          </v:shape>
          <o:OLEObject Type="Embed" ProgID="Equation.DSMT4" ShapeID="_x0000_i1364" DrawAspect="Content" ObjectID="_1654062836" r:id="rId715"/>
        </w:object>
      </w:r>
    </w:p>
    <w:p w14:paraId="7B4BB8E2" w14:textId="77777777" w:rsidR="006F6CAF" w:rsidRDefault="002F340C" w:rsidP="006E1245">
      <w:pPr>
        <w:pStyle w:val="ListParagraph"/>
        <w:numPr>
          <w:ilvl w:val="0"/>
          <w:numId w:val="32"/>
        </w:numPr>
        <w:spacing w:line="360" w:lineRule="auto"/>
        <w:ind w:left="720"/>
      </w:pPr>
      <w:r w:rsidRPr="002F340C">
        <w:rPr>
          <w:position w:val="-84"/>
        </w:rPr>
        <w:object w:dxaOrig="6200" w:dyaOrig="1800" w14:anchorId="0CEB3522">
          <v:shape id="_x0000_i1365" type="#_x0000_t75" style="width:310.2pt;height:90pt" o:ole="">
            <v:imagedata r:id="rId716" o:title=""/>
          </v:shape>
          <o:OLEObject Type="Embed" ProgID="Equation.DSMT4" ShapeID="_x0000_i1365" DrawAspect="Content" ObjectID="_1654062837" r:id="rId717"/>
        </w:object>
      </w:r>
    </w:p>
    <w:p w14:paraId="2300B867" w14:textId="77777777" w:rsidR="00F00072" w:rsidRDefault="002F340C" w:rsidP="006E1245">
      <w:pPr>
        <w:pStyle w:val="ListParagraph"/>
        <w:numPr>
          <w:ilvl w:val="0"/>
          <w:numId w:val="32"/>
        </w:numPr>
        <w:spacing w:line="360" w:lineRule="auto"/>
        <w:ind w:left="720"/>
      </w:pPr>
      <w:r w:rsidRPr="002F340C">
        <w:rPr>
          <w:position w:val="-84"/>
        </w:rPr>
        <w:object w:dxaOrig="6140" w:dyaOrig="1800" w14:anchorId="36620D94">
          <v:shape id="_x0000_i1366" type="#_x0000_t75" style="width:307.2pt;height:90pt" o:ole="">
            <v:imagedata r:id="rId718" o:title=""/>
          </v:shape>
          <o:OLEObject Type="Embed" ProgID="Equation.DSMT4" ShapeID="_x0000_i1366" DrawAspect="Content" ObjectID="_1654062838" r:id="rId719"/>
        </w:object>
      </w:r>
    </w:p>
    <w:p w14:paraId="6DAF1C76" w14:textId="77777777" w:rsidR="00E80504" w:rsidRDefault="002F340C" w:rsidP="006E1245">
      <w:pPr>
        <w:pStyle w:val="ListParagraph"/>
        <w:numPr>
          <w:ilvl w:val="0"/>
          <w:numId w:val="32"/>
        </w:numPr>
        <w:spacing w:line="360" w:lineRule="auto"/>
        <w:ind w:left="720"/>
      </w:pPr>
      <w:r w:rsidRPr="002F340C">
        <w:rPr>
          <w:position w:val="-84"/>
        </w:rPr>
        <w:object w:dxaOrig="6039" w:dyaOrig="1800" w14:anchorId="6AAFBCE5">
          <v:shape id="_x0000_i1367" type="#_x0000_t75" style="width:301.8pt;height:90pt" o:ole="">
            <v:imagedata r:id="rId720" o:title=""/>
          </v:shape>
          <o:OLEObject Type="Embed" ProgID="Equation.DSMT4" ShapeID="_x0000_i1367" DrawAspect="Content" ObjectID="_1654062839" r:id="rId721"/>
        </w:object>
      </w:r>
    </w:p>
    <w:p w14:paraId="71E3BAEC" w14:textId="77777777" w:rsidR="008E335A" w:rsidRDefault="002F340C" w:rsidP="006E1245">
      <w:pPr>
        <w:pStyle w:val="ListParagraph"/>
        <w:numPr>
          <w:ilvl w:val="0"/>
          <w:numId w:val="32"/>
        </w:numPr>
        <w:spacing w:line="360" w:lineRule="auto"/>
        <w:ind w:left="720"/>
      </w:pPr>
      <w:r w:rsidRPr="002F340C">
        <w:rPr>
          <w:position w:val="-84"/>
        </w:rPr>
        <w:object w:dxaOrig="5920" w:dyaOrig="1800" w14:anchorId="72EE8258">
          <v:shape id="_x0000_i1368" type="#_x0000_t75" style="width:295.8pt;height:90pt" o:ole="">
            <v:imagedata r:id="rId722" o:title=""/>
          </v:shape>
          <o:OLEObject Type="Embed" ProgID="Equation.DSMT4" ShapeID="_x0000_i1368" DrawAspect="Content" ObjectID="_1654062840" r:id="rId723"/>
        </w:object>
      </w:r>
    </w:p>
    <w:p w14:paraId="4886EAD7" w14:textId="77777777" w:rsidR="00EE15ED" w:rsidRDefault="002F340C" w:rsidP="006E1245">
      <w:pPr>
        <w:pStyle w:val="ListParagraph"/>
        <w:numPr>
          <w:ilvl w:val="0"/>
          <w:numId w:val="32"/>
        </w:numPr>
        <w:spacing w:line="360" w:lineRule="auto"/>
        <w:ind w:left="720"/>
      </w:pPr>
      <w:r w:rsidRPr="002F340C">
        <w:rPr>
          <w:position w:val="-84"/>
        </w:rPr>
        <w:object w:dxaOrig="5840" w:dyaOrig="1800" w14:anchorId="430B4C0D">
          <v:shape id="_x0000_i1369" type="#_x0000_t75" style="width:292.2pt;height:90pt" o:ole="">
            <v:imagedata r:id="rId724" o:title=""/>
          </v:shape>
          <o:OLEObject Type="Embed" ProgID="Equation.DSMT4" ShapeID="_x0000_i1369" DrawAspect="Content" ObjectID="_1654062841" r:id="rId725"/>
        </w:object>
      </w:r>
    </w:p>
    <w:p w14:paraId="7AEC24BA" w14:textId="77777777" w:rsidR="00EE15ED" w:rsidRDefault="002F340C" w:rsidP="006E1245">
      <w:pPr>
        <w:pStyle w:val="ListParagraph"/>
        <w:numPr>
          <w:ilvl w:val="0"/>
          <w:numId w:val="32"/>
        </w:numPr>
        <w:spacing w:line="360" w:lineRule="auto"/>
        <w:ind w:left="720"/>
      </w:pPr>
      <w:r w:rsidRPr="002F340C">
        <w:rPr>
          <w:position w:val="-84"/>
        </w:rPr>
        <w:object w:dxaOrig="2360" w:dyaOrig="1800" w14:anchorId="23715FB9">
          <v:shape id="_x0000_i1370" type="#_x0000_t75" style="width:118.2pt;height:90pt" o:ole="">
            <v:imagedata r:id="rId726" o:title=""/>
          </v:shape>
          <o:OLEObject Type="Embed" ProgID="Equation.DSMT4" ShapeID="_x0000_i1370" DrawAspect="Content" ObjectID="_1654062842" r:id="rId727"/>
        </w:object>
      </w:r>
    </w:p>
    <w:p w14:paraId="5049DF9E" w14:textId="77777777" w:rsidR="006F6CAF" w:rsidRDefault="006F6CAF" w:rsidP="00695C87"/>
    <w:p w14:paraId="3D14878A" w14:textId="77777777" w:rsidR="00FD1D89" w:rsidRDefault="00FD1D89" w:rsidP="004B261A">
      <w:pPr>
        <w:spacing w:line="360" w:lineRule="auto"/>
        <w:rPr>
          <w:b/>
          <w:i/>
          <w:sz w:val="28"/>
        </w:rPr>
      </w:pPr>
      <w:r>
        <w:rPr>
          <w:b/>
          <w:i/>
          <w:sz w:val="28"/>
        </w:rPr>
        <w:br w:type="page"/>
      </w:r>
    </w:p>
    <w:p w14:paraId="57A09C7D" w14:textId="77777777" w:rsidR="004B261A" w:rsidRPr="00554A6C" w:rsidRDefault="004B261A" w:rsidP="004B261A">
      <w:pPr>
        <w:spacing w:line="360" w:lineRule="auto"/>
        <w:rPr>
          <w:b/>
          <w:i/>
          <w:sz w:val="28"/>
        </w:rPr>
      </w:pPr>
      <w:r w:rsidRPr="00554A6C">
        <w:rPr>
          <w:b/>
          <w:i/>
          <w:sz w:val="28"/>
        </w:rPr>
        <w:lastRenderedPageBreak/>
        <w:t>Exercise</w:t>
      </w:r>
    </w:p>
    <w:p w14:paraId="47A03BB4" w14:textId="77777777" w:rsidR="004B261A" w:rsidRDefault="004B261A" w:rsidP="004B261A">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w:t>
      </w:r>
      <w:r w:rsidR="00613AC7">
        <w:rPr>
          <w:rFonts w:cs="Times New Roman"/>
        </w:rPr>
        <w:t>pair (</w:t>
      </w:r>
      <w:r w:rsidR="00613AC7" w:rsidRPr="00613AC7">
        <w:rPr>
          <w:rFonts w:cs="Times New Roman"/>
          <w:i/>
        </w:rPr>
        <w:t>a, b</w:t>
      </w:r>
      <w:r w:rsidR="00613AC7">
        <w:rPr>
          <w:rFonts w:cs="Times New Roman"/>
        </w:rPr>
        <w:t>)</w:t>
      </w:r>
      <w:r>
        <w:rPr>
          <w:rFonts w:cs="Times New Roman"/>
        </w:rPr>
        <w:t xml:space="preserve"> </w:t>
      </w:r>
      <w:r w:rsidR="00FF6FF8">
        <w:rPr>
          <w:rFonts w:cs="Times New Roman"/>
        </w:rPr>
        <w:t xml:space="preserve">if a and b are cities such that there is a direct non-stop airline flight from </w:t>
      </w:r>
      <w:r w:rsidR="00FF6FF8" w:rsidRPr="00FF6FF8">
        <w:rPr>
          <w:rFonts w:cs="Times New Roman"/>
          <w:i/>
        </w:rPr>
        <w:t>a</w:t>
      </w:r>
      <w:r w:rsidR="00FF6FF8">
        <w:rPr>
          <w:rFonts w:cs="Times New Roman"/>
        </w:rPr>
        <w:t xml:space="preserve"> to </w:t>
      </w:r>
      <w:r w:rsidR="00FF6FF8" w:rsidRPr="00FF6FF8">
        <w:rPr>
          <w:rFonts w:cs="Times New Roman"/>
          <w:i/>
        </w:rPr>
        <w:t>b</w:t>
      </w:r>
      <w:r w:rsidR="00FF6FF8">
        <w:rPr>
          <w:rFonts w:cs="Times New Roman"/>
        </w:rPr>
        <w:t>. When is (</w:t>
      </w:r>
      <w:r w:rsidR="00FF6FF8" w:rsidRPr="00FF6FF8">
        <w:rPr>
          <w:rFonts w:cs="Times New Roman"/>
          <w:i/>
        </w:rPr>
        <w:t>a, b</w:t>
      </w:r>
      <w:r w:rsidR="00FF6FF8">
        <w:rPr>
          <w:rFonts w:cs="Times New Roman"/>
        </w:rPr>
        <w:t>) i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2"/>
        <w:gridCol w:w="1570"/>
        <w:gridCol w:w="1568"/>
        <w:gridCol w:w="1497"/>
        <w:gridCol w:w="1496"/>
        <w:gridCol w:w="1499"/>
      </w:tblGrid>
      <w:tr w:rsidR="00FF6FF8" w14:paraId="624EAB7E" w14:textId="77777777" w:rsidTr="00FF6FF8">
        <w:trPr>
          <w:trHeight w:val="441"/>
        </w:trPr>
        <w:tc>
          <w:tcPr>
            <w:tcW w:w="1631" w:type="dxa"/>
          </w:tcPr>
          <w:p w14:paraId="691F4F7D" w14:textId="77777777" w:rsidR="004B261A" w:rsidRDefault="002F340C" w:rsidP="002F340C">
            <w:pPr>
              <w:rPr>
                <w:rFonts w:cs="Times New Roman"/>
              </w:rPr>
            </w:pPr>
            <w:r w:rsidRPr="002F340C">
              <w:rPr>
                <w:rFonts w:cs="Times New Roman"/>
                <w:position w:val="-10"/>
              </w:rPr>
              <w:object w:dxaOrig="800" w:dyaOrig="420" w14:anchorId="4F71FD3F">
                <v:shape id="_x0000_i1371" type="#_x0000_t75" style="width:40.2pt;height:21pt" o:ole="">
                  <v:imagedata r:id="rId728" o:title=""/>
                </v:shape>
                <o:OLEObject Type="Embed" ProgID="Equation.DSMT4" ShapeID="_x0000_i1371" DrawAspect="Content" ObjectID="_1654062843" r:id="rId729"/>
              </w:object>
            </w:r>
            <w:r w:rsidR="004B261A">
              <w:rPr>
                <w:rFonts w:cs="Times New Roman"/>
              </w:rPr>
              <w:t xml:space="preserve"> </w:t>
            </w:r>
          </w:p>
        </w:tc>
        <w:tc>
          <w:tcPr>
            <w:tcW w:w="1631" w:type="dxa"/>
          </w:tcPr>
          <w:p w14:paraId="71396C36" w14:textId="77777777" w:rsidR="004B261A" w:rsidRDefault="002F340C" w:rsidP="002F340C">
            <w:pPr>
              <w:rPr>
                <w:rFonts w:cs="Times New Roman"/>
              </w:rPr>
            </w:pPr>
            <w:r w:rsidRPr="002F340C">
              <w:rPr>
                <w:rFonts w:cs="Times New Roman"/>
                <w:position w:val="-10"/>
              </w:rPr>
              <w:object w:dxaOrig="780" w:dyaOrig="420" w14:anchorId="630D26D6">
                <v:shape id="_x0000_i1372" type="#_x0000_t75" style="width:39pt;height:21pt" o:ole="">
                  <v:imagedata r:id="rId730" o:title=""/>
                </v:shape>
                <o:OLEObject Type="Embed" ProgID="Equation.DSMT4" ShapeID="_x0000_i1372" DrawAspect="Content" ObjectID="_1654062844" r:id="rId731"/>
              </w:object>
            </w:r>
          </w:p>
        </w:tc>
        <w:tc>
          <w:tcPr>
            <w:tcW w:w="1631" w:type="dxa"/>
          </w:tcPr>
          <w:p w14:paraId="42F952D8" w14:textId="77777777" w:rsidR="004B261A" w:rsidRDefault="002F340C" w:rsidP="002F340C">
            <w:pPr>
              <w:rPr>
                <w:rFonts w:cs="Times New Roman"/>
              </w:rPr>
            </w:pPr>
            <w:r w:rsidRPr="002F340C">
              <w:rPr>
                <w:rFonts w:cs="Times New Roman"/>
                <w:position w:val="-10"/>
              </w:rPr>
              <w:object w:dxaOrig="760" w:dyaOrig="420" w14:anchorId="0A97CE7D">
                <v:shape id="_x0000_i1373" type="#_x0000_t75" style="width:37.8pt;height:21pt" o:ole="">
                  <v:imagedata r:id="rId732" o:title=""/>
                </v:shape>
                <o:OLEObject Type="Embed" ProgID="Equation.DSMT4" ShapeID="_x0000_i1373" DrawAspect="Content" ObjectID="_1654062845" r:id="rId733"/>
              </w:object>
            </w:r>
          </w:p>
        </w:tc>
        <w:tc>
          <w:tcPr>
            <w:tcW w:w="1633" w:type="dxa"/>
          </w:tcPr>
          <w:p w14:paraId="71EC12CA" w14:textId="77777777" w:rsidR="004B261A" w:rsidRDefault="004B261A" w:rsidP="0014680B">
            <w:pPr>
              <w:rPr>
                <w:rFonts w:cs="Times New Roman"/>
              </w:rPr>
            </w:pPr>
          </w:p>
        </w:tc>
        <w:tc>
          <w:tcPr>
            <w:tcW w:w="1631" w:type="dxa"/>
          </w:tcPr>
          <w:p w14:paraId="0899C5EC" w14:textId="77777777" w:rsidR="004B261A" w:rsidRDefault="004B261A" w:rsidP="0014680B">
            <w:pPr>
              <w:rPr>
                <w:rFonts w:cs="Times New Roman"/>
              </w:rPr>
            </w:pPr>
          </w:p>
        </w:tc>
        <w:tc>
          <w:tcPr>
            <w:tcW w:w="1635" w:type="dxa"/>
          </w:tcPr>
          <w:p w14:paraId="0E4AB000" w14:textId="77777777" w:rsidR="004B261A" w:rsidRDefault="004B261A" w:rsidP="0014680B">
            <w:pPr>
              <w:rPr>
                <w:rFonts w:cs="Times New Roman"/>
              </w:rPr>
            </w:pPr>
          </w:p>
        </w:tc>
      </w:tr>
    </w:tbl>
    <w:p w14:paraId="7F15E327" w14:textId="77777777" w:rsidR="004B261A" w:rsidRPr="00554A6C" w:rsidRDefault="004B261A" w:rsidP="004B261A">
      <w:pPr>
        <w:spacing w:before="120" w:after="120"/>
        <w:rPr>
          <w:b/>
          <w:i/>
          <w:color w:val="FF0000"/>
          <w:sz w:val="28"/>
          <w:u w:val="single"/>
        </w:rPr>
      </w:pPr>
      <w:r w:rsidRPr="00554A6C">
        <w:rPr>
          <w:b/>
          <w:i/>
          <w:color w:val="FF0000"/>
          <w:sz w:val="28"/>
          <w:u w:val="single"/>
        </w:rPr>
        <w:t>Solution</w:t>
      </w:r>
    </w:p>
    <w:p w14:paraId="05B83BF8" w14:textId="77777777" w:rsidR="004B261A" w:rsidRDefault="00324846"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60" w:dyaOrig="360" w14:anchorId="7CD956B7">
          <v:shape id="_x0000_i1374" type="#_x0000_t75" style="width:18pt;height:18pt" o:ole="">
            <v:imagedata r:id="rId734" o:title=""/>
          </v:shape>
          <o:OLEObject Type="Embed" ProgID="Equation.DSMT4" ShapeID="_x0000_i1374" DrawAspect="Content" ObjectID="_1654062846" r:id="rId735"/>
        </w:object>
      </w:r>
      <w:r w:rsidRPr="00324846">
        <w:rPr>
          <w:rFonts w:cs="Times New Roman"/>
        </w:rPr>
        <w:t xml:space="preserve">  precisely when there is a city </w:t>
      </w:r>
      <w:r w:rsidRPr="00324846">
        <w:rPr>
          <w:rFonts w:cs="Times New Roman"/>
          <w:i/>
          <w:sz w:val="26"/>
          <w:szCs w:val="26"/>
        </w:rPr>
        <w:t>c</w:t>
      </w:r>
      <w:r w:rsidRPr="00324846">
        <w:rPr>
          <w:rFonts w:cs="Times New Roman"/>
        </w:rPr>
        <w:t xml:space="preserve"> such that there is a direct flight from </w:t>
      </w:r>
      <w:r w:rsidRPr="00324846">
        <w:rPr>
          <w:rFonts w:cs="Times New Roman"/>
          <w:i/>
        </w:rPr>
        <w:t xml:space="preserve">a </w:t>
      </w:r>
      <w:r w:rsidRPr="00324846">
        <w:rPr>
          <w:rFonts w:cs="Times New Roman"/>
        </w:rPr>
        <w:t xml:space="preserve">to </w:t>
      </w:r>
      <w:r w:rsidRPr="00324846">
        <w:rPr>
          <w:rFonts w:cs="Times New Roman"/>
          <w:i/>
          <w:sz w:val="26"/>
          <w:szCs w:val="26"/>
        </w:rPr>
        <w:t>c</w:t>
      </w:r>
      <w:r w:rsidRPr="00324846">
        <w:rPr>
          <w:rFonts w:cs="Times New Roman"/>
        </w:rPr>
        <w:t xml:space="preserve"> and a direct flight from </w:t>
      </w:r>
      <w:r w:rsidRPr="00324846">
        <w:rPr>
          <w:rFonts w:cs="Times New Roman"/>
          <w:i/>
          <w:sz w:val="26"/>
          <w:szCs w:val="26"/>
        </w:rPr>
        <w:t>c</w:t>
      </w:r>
      <w:r w:rsidRPr="00324846">
        <w:rPr>
          <w:rFonts w:cs="Times New Roman"/>
        </w:rPr>
        <w:t xml:space="preserve"> to </w:t>
      </w:r>
      <w:r w:rsidRPr="00324846">
        <w:rPr>
          <w:rFonts w:cs="Times New Roman"/>
          <w:i/>
        </w:rPr>
        <w:t>b</w:t>
      </w:r>
      <w:r w:rsidRPr="00324846">
        <w:rPr>
          <w:rFonts w:cs="Times New Roman"/>
        </w:rPr>
        <w:t xml:space="preserve"> – when it is possible to fly from </w:t>
      </w:r>
      <w:r w:rsidRPr="00324846">
        <w:rPr>
          <w:rFonts w:cs="Times New Roman"/>
          <w:i/>
        </w:rPr>
        <w:t>a</w:t>
      </w:r>
      <w:r w:rsidRPr="00324846">
        <w:rPr>
          <w:rFonts w:cs="Times New Roman"/>
        </w:rPr>
        <w:t xml:space="preserve"> to </w:t>
      </w:r>
      <w:r w:rsidRPr="00324846">
        <w:rPr>
          <w:rFonts w:cs="Times New Roman"/>
          <w:i/>
        </w:rPr>
        <w:t>b</w:t>
      </w:r>
      <w:r w:rsidRPr="00324846">
        <w:rPr>
          <w:rFonts w:cs="Times New Roman"/>
        </w:rPr>
        <w:t xml:space="preserve"> with a scheduled stop in some intermediate city.</w:t>
      </w:r>
    </w:p>
    <w:p w14:paraId="07E142AF" w14:textId="77777777" w:rsidR="00202AF7" w:rsidRDefault="00324846"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40" w:dyaOrig="360" w14:anchorId="38E0AB5C">
          <v:shape id="_x0000_i1375" type="#_x0000_t75" style="width:16.8pt;height:18pt" o:ole="">
            <v:imagedata r:id="rId736" o:title=""/>
          </v:shape>
          <o:OLEObject Type="Embed" ProgID="Equation.DSMT4" ShapeID="_x0000_i1375" DrawAspect="Content" ObjectID="_1654062847" r:id="rId737"/>
        </w:object>
      </w:r>
      <w:r w:rsidRPr="00324846">
        <w:rPr>
          <w:rFonts w:cs="Times New Roman"/>
        </w:rPr>
        <w:t xml:space="preserve">  precisely when there </w:t>
      </w:r>
      <w:r w:rsidR="00202AF7">
        <w:rPr>
          <w:rFonts w:cs="Times New Roman"/>
        </w:rPr>
        <w:t>are</w:t>
      </w:r>
      <w:r w:rsidRPr="00324846">
        <w:rPr>
          <w:rFonts w:cs="Times New Roman"/>
        </w:rPr>
        <w:t xml:space="preserve"> cit</w:t>
      </w:r>
      <w:r w:rsidR="00202AF7">
        <w:rPr>
          <w:rFonts w:cs="Times New Roman"/>
        </w:rPr>
        <w:t>ies</w:t>
      </w:r>
      <w:r w:rsidRPr="00324846">
        <w:rPr>
          <w:rFonts w:cs="Times New Roman"/>
        </w:rPr>
        <w:t xml:space="preserve"> </w:t>
      </w:r>
      <w:r w:rsidRPr="00324846">
        <w:rPr>
          <w:rFonts w:cs="Times New Roman"/>
          <w:i/>
          <w:sz w:val="26"/>
          <w:szCs w:val="26"/>
        </w:rPr>
        <w:t>c</w:t>
      </w:r>
      <w:r w:rsidRPr="00324846">
        <w:rPr>
          <w:rFonts w:cs="Times New Roman"/>
        </w:rPr>
        <w:t xml:space="preserve"> </w:t>
      </w:r>
      <w:r w:rsidR="00202AF7">
        <w:rPr>
          <w:rFonts w:cs="Times New Roman"/>
        </w:rPr>
        <w:t xml:space="preserve">and </w:t>
      </w:r>
      <w:r w:rsidR="00202AF7" w:rsidRPr="00202AF7">
        <w:rPr>
          <w:rFonts w:cs="Times New Roman"/>
          <w:i/>
        </w:rPr>
        <w:t>d</w:t>
      </w:r>
      <w:r w:rsidR="00202AF7">
        <w:rPr>
          <w:rFonts w:cs="Times New Roman"/>
        </w:rPr>
        <w:t xml:space="preserve"> </w:t>
      </w:r>
      <w:r w:rsidRPr="00324846">
        <w:rPr>
          <w:rFonts w:cs="Times New Roman"/>
        </w:rPr>
        <w:t xml:space="preserve">such that there is a direct flight from </w:t>
      </w:r>
      <w:r w:rsidRPr="00324846">
        <w:rPr>
          <w:rFonts w:cs="Times New Roman"/>
          <w:i/>
        </w:rPr>
        <w:t xml:space="preserve">a </w:t>
      </w:r>
      <w:r w:rsidRPr="00324846">
        <w:rPr>
          <w:rFonts w:cs="Times New Roman"/>
        </w:rPr>
        <w:t xml:space="preserve">to </w:t>
      </w:r>
      <w:r w:rsidRPr="00324846">
        <w:rPr>
          <w:rFonts w:cs="Times New Roman"/>
          <w:i/>
          <w:sz w:val="26"/>
          <w:szCs w:val="26"/>
        </w:rPr>
        <w:t>c</w:t>
      </w:r>
      <w:r w:rsidR="00202AF7">
        <w:rPr>
          <w:rFonts w:cs="Times New Roman"/>
        </w:rPr>
        <w:t>,</w:t>
      </w:r>
      <w:r w:rsidRPr="00324846">
        <w:rPr>
          <w:rFonts w:cs="Times New Roman"/>
        </w:rPr>
        <w:t xml:space="preserve"> a direct flight from </w:t>
      </w:r>
      <w:r w:rsidRPr="00324846">
        <w:rPr>
          <w:rFonts w:cs="Times New Roman"/>
          <w:i/>
          <w:sz w:val="26"/>
          <w:szCs w:val="26"/>
        </w:rPr>
        <w:t>c</w:t>
      </w:r>
      <w:r w:rsidRPr="00324846">
        <w:rPr>
          <w:rFonts w:cs="Times New Roman"/>
        </w:rPr>
        <w:t xml:space="preserve"> to </w:t>
      </w:r>
      <w:r w:rsidR="00202AF7">
        <w:rPr>
          <w:rFonts w:cs="Times New Roman"/>
          <w:i/>
        </w:rPr>
        <w:t>d,</w:t>
      </w:r>
      <w:r w:rsidRPr="00324846">
        <w:rPr>
          <w:rFonts w:cs="Times New Roman"/>
        </w:rPr>
        <w:t xml:space="preserve"> </w:t>
      </w:r>
      <w:r w:rsidR="00202AF7" w:rsidRPr="00324846">
        <w:rPr>
          <w:rFonts w:cs="Times New Roman"/>
        </w:rPr>
        <w:t xml:space="preserve">and a direct flight from </w:t>
      </w:r>
      <w:r w:rsidR="00202AF7">
        <w:rPr>
          <w:rFonts w:cs="Times New Roman"/>
          <w:i/>
          <w:sz w:val="26"/>
          <w:szCs w:val="26"/>
        </w:rPr>
        <w:t>d</w:t>
      </w:r>
      <w:r w:rsidR="00202AF7" w:rsidRPr="00324846">
        <w:rPr>
          <w:rFonts w:cs="Times New Roman"/>
        </w:rPr>
        <w:t xml:space="preserve"> to </w:t>
      </w:r>
      <w:r w:rsidR="00202AF7">
        <w:rPr>
          <w:rFonts w:cs="Times New Roman"/>
          <w:i/>
        </w:rPr>
        <w:t>b</w:t>
      </w:r>
      <w:r w:rsidR="00202AF7" w:rsidRPr="00324846">
        <w:rPr>
          <w:rFonts w:cs="Times New Roman"/>
        </w:rPr>
        <w:t xml:space="preserve"> </w:t>
      </w:r>
      <w:r w:rsidR="00202AF7">
        <w:rPr>
          <w:rFonts w:cs="Times New Roman"/>
        </w:rPr>
        <w:t xml:space="preserve"> </w:t>
      </w:r>
      <w:r w:rsidRPr="00324846">
        <w:rPr>
          <w:rFonts w:cs="Times New Roman"/>
        </w:rPr>
        <w:t xml:space="preserve">– </w:t>
      </w:r>
      <w:r>
        <w:rPr>
          <w:rFonts w:cs="Times New Roman"/>
        </w:rPr>
        <w:t xml:space="preserve"> </w:t>
      </w:r>
      <w:r w:rsidR="00202AF7" w:rsidRPr="00324846">
        <w:rPr>
          <w:rFonts w:cs="Times New Roman"/>
        </w:rPr>
        <w:t xml:space="preserve">when it is possible to fly from </w:t>
      </w:r>
      <w:r w:rsidR="00202AF7" w:rsidRPr="00324846">
        <w:rPr>
          <w:rFonts w:cs="Times New Roman"/>
          <w:i/>
        </w:rPr>
        <w:t>a</w:t>
      </w:r>
      <w:r w:rsidR="00202AF7" w:rsidRPr="00324846">
        <w:rPr>
          <w:rFonts w:cs="Times New Roman"/>
        </w:rPr>
        <w:t xml:space="preserve"> to </w:t>
      </w:r>
      <w:r w:rsidR="00202AF7" w:rsidRPr="00324846">
        <w:rPr>
          <w:rFonts w:cs="Times New Roman"/>
          <w:i/>
        </w:rPr>
        <w:t>b</w:t>
      </w:r>
      <w:r w:rsidR="00202AF7" w:rsidRPr="00324846">
        <w:rPr>
          <w:rFonts w:cs="Times New Roman"/>
        </w:rPr>
        <w:t xml:space="preserve"> with </w:t>
      </w:r>
      <w:r w:rsidR="00202AF7">
        <w:rPr>
          <w:rFonts w:cs="Times New Roman"/>
        </w:rPr>
        <w:t>two</w:t>
      </w:r>
      <w:r w:rsidR="00202AF7" w:rsidRPr="00324846">
        <w:rPr>
          <w:rFonts w:cs="Times New Roman"/>
        </w:rPr>
        <w:t xml:space="preserve"> scheduled stop</w:t>
      </w:r>
      <w:r w:rsidR="00202AF7">
        <w:rPr>
          <w:rFonts w:cs="Times New Roman"/>
        </w:rPr>
        <w:t>s</w:t>
      </w:r>
      <w:r w:rsidR="00202AF7" w:rsidRPr="00324846">
        <w:rPr>
          <w:rFonts w:cs="Times New Roman"/>
        </w:rPr>
        <w:t xml:space="preserve"> in some intermediate cit</w:t>
      </w:r>
      <w:r w:rsidR="00202AF7">
        <w:rPr>
          <w:rFonts w:cs="Times New Roman"/>
        </w:rPr>
        <w:t>ies</w:t>
      </w:r>
      <w:r w:rsidR="00202AF7" w:rsidRPr="00324846">
        <w:rPr>
          <w:rFonts w:cs="Times New Roman"/>
        </w:rPr>
        <w:t>.</w:t>
      </w:r>
    </w:p>
    <w:p w14:paraId="67C7DFC8" w14:textId="77777777" w:rsidR="00324846" w:rsidRPr="00324846" w:rsidRDefault="008B5059"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60" w:dyaOrig="260" w14:anchorId="1E1AAC16">
          <v:shape id="_x0000_i1376" type="#_x0000_t75" style="width:18pt;height:13.2pt" o:ole="">
            <v:imagedata r:id="rId738" o:title=""/>
          </v:shape>
          <o:OLEObject Type="Embed" ProgID="Equation.DSMT4" ShapeID="_x0000_i1376" DrawAspect="Content" ObjectID="_1654062848" r:id="rId739"/>
        </w:object>
      </w:r>
      <w:r w:rsidRPr="00324846">
        <w:rPr>
          <w:rFonts w:cs="Times New Roman"/>
        </w:rPr>
        <w:t xml:space="preserve">  precisely when </w:t>
      </w:r>
      <w:r>
        <w:rPr>
          <w:rFonts w:cs="Times New Roman"/>
        </w:rPr>
        <w:t>it is possible to fly from</w:t>
      </w:r>
      <w:r w:rsidRPr="00324846">
        <w:rPr>
          <w:rFonts w:cs="Times New Roman"/>
        </w:rPr>
        <w:t xml:space="preserve"> </w:t>
      </w:r>
      <w:r>
        <w:rPr>
          <w:rFonts w:cs="Times New Roman"/>
          <w:i/>
          <w:sz w:val="26"/>
          <w:szCs w:val="26"/>
        </w:rPr>
        <w:t>a</w:t>
      </w:r>
      <w:r w:rsidRPr="00324846">
        <w:rPr>
          <w:rFonts w:cs="Times New Roman"/>
        </w:rPr>
        <w:t xml:space="preserve"> </w:t>
      </w:r>
      <w:r>
        <w:rPr>
          <w:rFonts w:cs="Times New Roman"/>
        </w:rPr>
        <w:t xml:space="preserve">to </w:t>
      </w:r>
      <w:r>
        <w:rPr>
          <w:rFonts w:cs="Times New Roman"/>
          <w:i/>
        </w:rPr>
        <w:t>b</w:t>
      </w:r>
      <w:r w:rsidRPr="008B5059">
        <w:rPr>
          <w:rFonts w:cs="Times New Roman"/>
        </w:rPr>
        <w:t>.</w:t>
      </w:r>
    </w:p>
    <w:p w14:paraId="79E0DBF0" w14:textId="77777777" w:rsidR="00562135" w:rsidRPr="00D14BE2" w:rsidRDefault="00562135" w:rsidP="00284811">
      <w:pPr>
        <w:rPr>
          <w:rFonts w:cs="Times New Roman"/>
        </w:rPr>
      </w:pPr>
    </w:p>
    <w:p w14:paraId="42626FB0" w14:textId="77777777" w:rsidR="00284811" w:rsidRDefault="00284811" w:rsidP="00833912">
      <w:pPr>
        <w:spacing w:line="360" w:lineRule="auto"/>
        <w:rPr>
          <w:rFonts w:cs="Times New Roman"/>
        </w:rPr>
      </w:pPr>
    </w:p>
    <w:p w14:paraId="5563832F" w14:textId="77777777" w:rsidR="003354D7" w:rsidRPr="00554A6C" w:rsidRDefault="003354D7" w:rsidP="003354D7">
      <w:pPr>
        <w:spacing w:line="360" w:lineRule="auto"/>
        <w:rPr>
          <w:b/>
          <w:i/>
          <w:sz w:val="28"/>
        </w:rPr>
      </w:pPr>
      <w:r w:rsidRPr="00554A6C">
        <w:rPr>
          <w:b/>
          <w:i/>
          <w:sz w:val="28"/>
        </w:rPr>
        <w:t>Exercise</w:t>
      </w:r>
    </w:p>
    <w:p w14:paraId="65AC9084" w14:textId="77777777" w:rsidR="003354D7" w:rsidRDefault="003354D7" w:rsidP="003354D7">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set of all students containing the ordered pair (</w:t>
      </w:r>
      <w:r w:rsidRPr="00FF6FF8">
        <w:rPr>
          <w:rFonts w:cs="Times New Roman"/>
          <w:i/>
        </w:rPr>
        <w:t>a, b</w:t>
      </w:r>
      <w:r>
        <w:rPr>
          <w:rFonts w:cs="Times New Roman"/>
        </w:rPr>
        <w:t xml:space="preserve">) if </w:t>
      </w:r>
      <w:r w:rsidRPr="003354D7">
        <w:rPr>
          <w:rFonts w:cs="Times New Roman"/>
          <w:i/>
        </w:rPr>
        <w:t>a</w:t>
      </w:r>
      <w:r>
        <w:rPr>
          <w:rFonts w:cs="Times New Roman"/>
        </w:rPr>
        <w:t xml:space="preserve"> and </w:t>
      </w:r>
      <w:r w:rsidRPr="003354D7">
        <w:rPr>
          <w:rFonts w:cs="Times New Roman"/>
          <w:i/>
        </w:rPr>
        <w:t>b</w:t>
      </w:r>
      <w:r>
        <w:rPr>
          <w:rFonts w:cs="Times New Roman"/>
        </w:rPr>
        <w:t xml:space="preserve"> are in at least one common class and </w:t>
      </w:r>
      <w:r w:rsidRPr="00FF6FF8">
        <w:rPr>
          <w:rFonts w:cs="Times New Roman"/>
          <w:i/>
        </w:rPr>
        <w:t>a</w:t>
      </w:r>
      <w:r>
        <w:rPr>
          <w:rFonts w:cs="Times New Roman"/>
        </w:rPr>
        <w:t xml:space="preserve"> </w:t>
      </w:r>
      <w:r>
        <w:rPr>
          <w:rFonts w:cs="Times New Roman"/>
        </w:rPr>
        <w:sym w:font="Symbol" w:char="F0B9"/>
      </w:r>
      <w:r>
        <w:rPr>
          <w:rFonts w:cs="Times New Roman"/>
        </w:rPr>
        <w:t xml:space="preserve"> </w:t>
      </w:r>
      <w:r w:rsidRPr="00FF6FF8">
        <w:rPr>
          <w:rFonts w:cs="Times New Roman"/>
          <w:i/>
        </w:rPr>
        <w:t>b</w:t>
      </w:r>
      <w:r>
        <w:rPr>
          <w:rFonts w:cs="Times New Roman"/>
        </w:rPr>
        <w:t>. When is (</w:t>
      </w:r>
      <w:r w:rsidRPr="00FF6FF8">
        <w:rPr>
          <w:rFonts w:cs="Times New Roman"/>
          <w:i/>
        </w:rPr>
        <w:t>a, b</w:t>
      </w:r>
      <w:r>
        <w:rPr>
          <w:rFonts w:cs="Times New Roman"/>
        </w:rPr>
        <w:t>) in</w:t>
      </w:r>
    </w:p>
    <w:tbl>
      <w:tblPr>
        <w:tblStyle w:val="TableGrid"/>
        <w:tblW w:w="232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1581"/>
        <w:gridCol w:w="1581"/>
      </w:tblGrid>
      <w:tr w:rsidR="00D572CF" w14:paraId="0907F94A" w14:textId="77777777" w:rsidTr="00D572CF">
        <w:trPr>
          <w:trHeight w:val="441"/>
        </w:trPr>
        <w:tc>
          <w:tcPr>
            <w:tcW w:w="1571" w:type="dxa"/>
          </w:tcPr>
          <w:p w14:paraId="28310E1E" w14:textId="77777777" w:rsidR="00D572CF" w:rsidRDefault="002F340C" w:rsidP="002F340C">
            <w:pPr>
              <w:rPr>
                <w:rFonts w:cs="Times New Roman"/>
              </w:rPr>
            </w:pPr>
            <w:r w:rsidRPr="002F340C">
              <w:rPr>
                <w:rFonts w:cs="Times New Roman"/>
                <w:position w:val="-10"/>
              </w:rPr>
              <w:object w:dxaOrig="800" w:dyaOrig="420" w14:anchorId="00487C4C">
                <v:shape id="_x0000_i1377" type="#_x0000_t75" style="width:40.2pt;height:21pt" o:ole="">
                  <v:imagedata r:id="rId740" o:title=""/>
                </v:shape>
                <o:OLEObject Type="Embed" ProgID="Equation.DSMT4" ShapeID="_x0000_i1377" DrawAspect="Content" ObjectID="_1654062849" r:id="rId741"/>
              </w:object>
            </w:r>
            <w:r w:rsidR="00D572CF">
              <w:rPr>
                <w:rFonts w:cs="Times New Roman"/>
              </w:rPr>
              <w:t xml:space="preserve"> </w:t>
            </w:r>
          </w:p>
        </w:tc>
        <w:tc>
          <w:tcPr>
            <w:tcW w:w="1570" w:type="dxa"/>
          </w:tcPr>
          <w:p w14:paraId="7CF75988" w14:textId="77777777" w:rsidR="00D572CF" w:rsidRDefault="002F340C" w:rsidP="002F340C">
            <w:pPr>
              <w:rPr>
                <w:rFonts w:cs="Times New Roman"/>
              </w:rPr>
            </w:pPr>
            <w:r w:rsidRPr="002F340C">
              <w:rPr>
                <w:rFonts w:cs="Times New Roman"/>
                <w:position w:val="-10"/>
              </w:rPr>
              <w:object w:dxaOrig="780" w:dyaOrig="420" w14:anchorId="77D51AD7">
                <v:shape id="_x0000_i1378" type="#_x0000_t75" style="width:39pt;height:21pt" o:ole="">
                  <v:imagedata r:id="rId742" o:title=""/>
                </v:shape>
                <o:OLEObject Type="Embed" ProgID="Equation.DSMT4" ShapeID="_x0000_i1378" DrawAspect="Content" ObjectID="_1654062850" r:id="rId743"/>
              </w:object>
            </w:r>
          </w:p>
        </w:tc>
        <w:tc>
          <w:tcPr>
            <w:tcW w:w="1570" w:type="dxa"/>
          </w:tcPr>
          <w:p w14:paraId="38329EEF" w14:textId="77777777" w:rsidR="00D572CF" w:rsidRDefault="002F340C" w:rsidP="002F340C">
            <w:pPr>
              <w:rPr>
                <w:rFonts w:cs="Times New Roman"/>
              </w:rPr>
            </w:pPr>
            <w:r w:rsidRPr="002F340C">
              <w:rPr>
                <w:rFonts w:cs="Times New Roman"/>
                <w:position w:val="-10"/>
              </w:rPr>
              <w:object w:dxaOrig="760" w:dyaOrig="420" w14:anchorId="4573A2E4">
                <v:shape id="_x0000_i1379" type="#_x0000_t75" style="width:37.8pt;height:21pt" o:ole="">
                  <v:imagedata r:id="rId744" o:title=""/>
                </v:shape>
                <o:OLEObject Type="Embed" ProgID="Equation.DSMT4" ShapeID="_x0000_i1379" DrawAspect="Content" ObjectID="_1654062851" r:id="rId745"/>
              </w:object>
            </w:r>
          </w:p>
        </w:tc>
      </w:tr>
    </w:tbl>
    <w:p w14:paraId="11F343C8" w14:textId="77777777" w:rsidR="003354D7" w:rsidRPr="00554A6C" w:rsidRDefault="003354D7" w:rsidP="003354D7">
      <w:pPr>
        <w:spacing w:before="120" w:after="120"/>
        <w:rPr>
          <w:b/>
          <w:i/>
          <w:color w:val="FF0000"/>
          <w:sz w:val="28"/>
          <w:u w:val="single"/>
        </w:rPr>
      </w:pPr>
      <w:r w:rsidRPr="00554A6C">
        <w:rPr>
          <w:b/>
          <w:i/>
          <w:color w:val="FF0000"/>
          <w:sz w:val="28"/>
          <w:u w:val="single"/>
        </w:rPr>
        <w:t>Solution</w:t>
      </w:r>
    </w:p>
    <w:p w14:paraId="3C7C1677" w14:textId="77777777" w:rsidR="003354D7" w:rsidRPr="00925886" w:rsidRDefault="00CF6A20" w:rsidP="006E1245">
      <w:pPr>
        <w:pStyle w:val="ListParagraph"/>
        <w:numPr>
          <w:ilvl w:val="0"/>
          <w:numId w:val="31"/>
        </w:numPr>
        <w:rPr>
          <w:rFonts w:cs="Times New Roman"/>
        </w:rPr>
      </w:pPr>
      <w:r w:rsidRPr="00925886">
        <w:rPr>
          <w:rFonts w:cs="Times New Roman"/>
        </w:rPr>
        <w:t xml:space="preserve">The pair </w:t>
      </w:r>
      <w:r w:rsidR="002F340C" w:rsidRPr="002F340C">
        <w:rPr>
          <w:rFonts w:cs="Times New Roman"/>
          <w:position w:val="-14"/>
        </w:rPr>
        <w:object w:dxaOrig="1160" w:dyaOrig="460" w14:anchorId="003CE591">
          <v:shape id="_x0000_i1380" type="#_x0000_t75" style="width:58.2pt;height:22.8pt" o:ole="">
            <v:imagedata r:id="rId746" o:title=""/>
          </v:shape>
          <o:OLEObject Type="Embed" ProgID="Equation.DSMT4" ShapeID="_x0000_i1380" DrawAspect="Content" ObjectID="_1654062852" r:id="rId747"/>
        </w:object>
      </w:r>
      <w:r w:rsidR="00373D00" w:rsidRPr="00925886">
        <w:rPr>
          <w:rFonts w:cs="Times New Roman"/>
        </w:rPr>
        <w:t xml:space="preserve"> if </w:t>
      </w:r>
      <w:r w:rsidRPr="00925886">
        <w:rPr>
          <w:rFonts w:cs="Times New Roman"/>
        </w:rPr>
        <w:t xml:space="preserve">there is a </w:t>
      </w:r>
      <w:r w:rsidR="00373D00" w:rsidRPr="00925886">
        <w:rPr>
          <w:rFonts w:cs="Times New Roman"/>
        </w:rPr>
        <w:t xml:space="preserve">person </w:t>
      </w:r>
      <w:r w:rsidR="00373D00" w:rsidRPr="00925886">
        <w:rPr>
          <w:rFonts w:cs="Times New Roman"/>
          <w:i/>
        </w:rPr>
        <w:t>c</w:t>
      </w:r>
      <w:r w:rsidR="00373D00" w:rsidRPr="00925886">
        <w:rPr>
          <w:rFonts w:cs="Times New Roman"/>
        </w:rPr>
        <w:t xml:space="preserve"> other than </w:t>
      </w:r>
      <w:r w:rsidR="00373D00" w:rsidRPr="00925886">
        <w:rPr>
          <w:rFonts w:cs="Times New Roman"/>
          <w:i/>
        </w:rPr>
        <w:t>a</w:t>
      </w:r>
      <w:r w:rsidR="00373D00" w:rsidRPr="00925886">
        <w:rPr>
          <w:rFonts w:cs="Times New Roman"/>
        </w:rPr>
        <w:t xml:space="preserve"> or </w:t>
      </w:r>
      <w:r w:rsidR="00373D00" w:rsidRPr="00925886">
        <w:rPr>
          <w:rFonts w:cs="Times New Roman"/>
          <w:i/>
        </w:rPr>
        <w:t>b</w:t>
      </w:r>
      <w:r w:rsidR="00373D00" w:rsidRPr="00925886">
        <w:rPr>
          <w:rFonts w:cs="Times New Roman"/>
        </w:rPr>
        <w:t xml:space="preserve"> who is in a class with </w:t>
      </w:r>
      <w:r w:rsidR="00373D00" w:rsidRPr="00925886">
        <w:rPr>
          <w:rFonts w:cs="Times New Roman"/>
          <w:i/>
        </w:rPr>
        <w:t>a</w:t>
      </w:r>
      <w:r w:rsidR="00373D00" w:rsidRPr="00925886">
        <w:rPr>
          <w:rFonts w:cs="Times New Roman"/>
        </w:rPr>
        <w:t xml:space="preserve"> and a class with </w:t>
      </w:r>
      <w:r w:rsidR="00373D00" w:rsidRPr="00925886">
        <w:rPr>
          <w:rFonts w:cs="Times New Roman"/>
          <w:i/>
        </w:rPr>
        <w:t>b</w:t>
      </w:r>
      <w:r w:rsidR="00373D00" w:rsidRPr="00925886">
        <w:rPr>
          <w:rFonts w:cs="Times New Roman"/>
        </w:rPr>
        <w:t>.</w:t>
      </w:r>
      <w:r w:rsidR="00F476A6" w:rsidRPr="00925886">
        <w:rPr>
          <w:rFonts w:cs="Times New Roman"/>
        </w:rPr>
        <w:t xml:space="preserve"> </w:t>
      </w:r>
      <w:r w:rsidR="002F340C" w:rsidRPr="002F340C">
        <w:rPr>
          <w:rFonts w:cs="Times New Roman"/>
          <w:position w:val="-14"/>
        </w:rPr>
        <w:object w:dxaOrig="1160" w:dyaOrig="460" w14:anchorId="3B3F8BE5">
          <v:shape id="_x0000_i1381" type="#_x0000_t75" style="width:58.2pt;height:22.8pt" o:ole="">
            <v:imagedata r:id="rId748" o:title=""/>
          </v:shape>
          <o:OLEObject Type="Embed" ProgID="Equation.DSMT4" ShapeID="_x0000_i1381" DrawAspect="Content" ObjectID="_1654062853" r:id="rId749"/>
        </w:object>
      </w:r>
      <w:r w:rsidR="00F476A6" w:rsidRPr="00925886">
        <w:rPr>
          <w:rFonts w:cs="Times New Roman"/>
        </w:rPr>
        <w:t xml:space="preserve"> as long </w:t>
      </w:r>
      <w:r w:rsidR="00F476A6" w:rsidRPr="00925886">
        <w:rPr>
          <w:rFonts w:cs="Times New Roman"/>
          <w:i/>
          <w:sz w:val="26"/>
          <w:szCs w:val="26"/>
        </w:rPr>
        <w:t>a</w:t>
      </w:r>
      <w:r w:rsidR="00F476A6" w:rsidRPr="00925886">
        <w:rPr>
          <w:rFonts w:cs="Times New Roman"/>
        </w:rPr>
        <w:t xml:space="preserve"> is taking a class that has at least one other person in it, that person serves as the “</w:t>
      </w:r>
      <w:r w:rsidR="00F476A6" w:rsidRPr="00925886">
        <w:rPr>
          <w:rFonts w:cs="Times New Roman"/>
          <w:i/>
          <w:sz w:val="26"/>
          <w:szCs w:val="26"/>
        </w:rPr>
        <w:t>c</w:t>
      </w:r>
      <w:r w:rsidR="00F476A6" w:rsidRPr="00925886">
        <w:rPr>
          <w:rFonts w:cs="Times New Roman"/>
        </w:rPr>
        <w:t>”.</w:t>
      </w:r>
    </w:p>
    <w:p w14:paraId="7F769FA7" w14:textId="77777777" w:rsidR="00661518" w:rsidRPr="00925886" w:rsidRDefault="00661518" w:rsidP="006E1245">
      <w:pPr>
        <w:pStyle w:val="ListParagraph"/>
        <w:numPr>
          <w:ilvl w:val="0"/>
          <w:numId w:val="31"/>
        </w:numPr>
        <w:rPr>
          <w:rFonts w:cs="Times New Roman"/>
        </w:rPr>
      </w:pPr>
      <w:r w:rsidRPr="00925886">
        <w:rPr>
          <w:rFonts w:cs="Times New Roman"/>
        </w:rPr>
        <w:t xml:space="preserve">The pair </w:t>
      </w:r>
      <w:r w:rsidR="002F340C" w:rsidRPr="002F340C">
        <w:rPr>
          <w:rFonts w:cs="Times New Roman"/>
          <w:position w:val="-14"/>
        </w:rPr>
        <w:object w:dxaOrig="1160" w:dyaOrig="460" w14:anchorId="0FE6AE15">
          <v:shape id="_x0000_i1382" type="#_x0000_t75" style="width:58.2pt;height:22.8pt" o:ole="">
            <v:imagedata r:id="rId750" o:title=""/>
          </v:shape>
          <o:OLEObject Type="Embed" ProgID="Equation.DSMT4" ShapeID="_x0000_i1382" DrawAspect="Content" ObjectID="_1654062854" r:id="rId751"/>
        </w:object>
      </w:r>
      <w:r w:rsidRPr="00925886">
        <w:rPr>
          <w:rFonts w:cs="Times New Roman"/>
        </w:rPr>
        <w:t xml:space="preserve"> if there </w:t>
      </w:r>
      <w:r>
        <w:rPr>
          <w:rFonts w:cs="Times New Roman"/>
        </w:rPr>
        <w:t>are</w:t>
      </w:r>
      <w:r w:rsidRPr="00925886">
        <w:rPr>
          <w:rFonts w:cs="Times New Roman"/>
        </w:rPr>
        <w:t xml:space="preserve"> person</w:t>
      </w:r>
      <w:r>
        <w:rPr>
          <w:rFonts w:cs="Times New Roman"/>
        </w:rPr>
        <w:t>s</w:t>
      </w:r>
      <w:r w:rsidRPr="00925886">
        <w:rPr>
          <w:rFonts w:cs="Times New Roman"/>
        </w:rPr>
        <w:t xml:space="preserve"> </w:t>
      </w:r>
      <w:r w:rsidRPr="00925886">
        <w:rPr>
          <w:rFonts w:cs="Times New Roman"/>
          <w:i/>
        </w:rPr>
        <w:t>c</w:t>
      </w:r>
      <w:r w:rsidRPr="00925886">
        <w:rPr>
          <w:rFonts w:cs="Times New Roman"/>
        </w:rPr>
        <w:t xml:space="preserve"> </w:t>
      </w:r>
      <w:r>
        <w:rPr>
          <w:rFonts w:cs="Times New Roman"/>
        </w:rPr>
        <w:t xml:space="preserve">different from </w:t>
      </w:r>
      <w:r w:rsidRPr="00925886">
        <w:rPr>
          <w:rFonts w:cs="Times New Roman"/>
          <w:i/>
        </w:rPr>
        <w:t>a</w:t>
      </w:r>
      <w:r w:rsidRPr="00925886">
        <w:rPr>
          <w:rFonts w:cs="Times New Roman"/>
        </w:rPr>
        <w:t xml:space="preserve"> </w:t>
      </w:r>
      <w:r>
        <w:rPr>
          <w:rFonts w:cs="Times New Roman"/>
        </w:rPr>
        <w:t>and</w:t>
      </w:r>
      <w:r w:rsidRPr="00925886">
        <w:rPr>
          <w:rFonts w:cs="Times New Roman"/>
        </w:rPr>
        <w:t xml:space="preserve"> </w:t>
      </w:r>
      <w:r>
        <w:rPr>
          <w:rFonts w:cs="Times New Roman"/>
          <w:i/>
        </w:rPr>
        <w:t>d</w:t>
      </w:r>
      <w:r w:rsidRPr="00925886">
        <w:rPr>
          <w:rFonts w:cs="Times New Roman"/>
        </w:rPr>
        <w:t xml:space="preserve"> </w:t>
      </w:r>
      <w:r>
        <w:rPr>
          <w:rFonts w:cs="Times New Roman"/>
        </w:rPr>
        <w:t xml:space="preserve">different from </w:t>
      </w:r>
      <w:r>
        <w:rPr>
          <w:rFonts w:cs="Times New Roman"/>
          <w:i/>
        </w:rPr>
        <w:t xml:space="preserve">b </w:t>
      </w:r>
      <w:r w:rsidRPr="00661518">
        <w:rPr>
          <w:rFonts w:cs="Times New Roman"/>
          <w:b/>
          <w:i/>
        </w:rPr>
        <w:t>and</w:t>
      </w:r>
      <w:r>
        <w:rPr>
          <w:rFonts w:cs="Times New Roman"/>
          <w:i/>
        </w:rPr>
        <w:t xml:space="preserve"> c</w:t>
      </w:r>
      <w:r w:rsidRPr="00925886">
        <w:rPr>
          <w:rFonts w:cs="Times New Roman"/>
        </w:rPr>
        <w:t xml:space="preserve"> </w:t>
      </w:r>
      <w:r>
        <w:rPr>
          <w:rFonts w:cs="Times New Roman"/>
        </w:rPr>
        <w:t xml:space="preserve">such that </w:t>
      </w:r>
      <w:r w:rsidRPr="00661518">
        <w:rPr>
          <w:rFonts w:cs="Times New Roman"/>
          <w:i/>
        </w:rPr>
        <w:t>c</w:t>
      </w:r>
      <w:r>
        <w:rPr>
          <w:rFonts w:cs="Times New Roman"/>
        </w:rPr>
        <w:t xml:space="preserve"> is in a class with </w:t>
      </w:r>
      <w:r w:rsidRPr="00661518">
        <w:rPr>
          <w:rFonts w:cs="Times New Roman"/>
          <w:i/>
        </w:rPr>
        <w:t>a</w:t>
      </w:r>
      <w:r>
        <w:rPr>
          <w:rFonts w:cs="Times New Roman"/>
        </w:rPr>
        <w:t xml:space="preserve">, </w:t>
      </w:r>
      <w:r w:rsidRPr="00661518">
        <w:rPr>
          <w:rFonts w:cs="Times New Roman"/>
          <w:i/>
        </w:rPr>
        <w:t>c</w:t>
      </w:r>
      <w:r>
        <w:rPr>
          <w:rFonts w:cs="Times New Roman"/>
        </w:rPr>
        <w:t xml:space="preserve"> is in class with </w:t>
      </w:r>
      <w:r w:rsidRPr="00661518">
        <w:rPr>
          <w:rFonts w:cs="Times New Roman"/>
          <w:i/>
        </w:rPr>
        <w:t>d</w:t>
      </w:r>
      <w:r>
        <w:rPr>
          <w:rFonts w:cs="Times New Roman"/>
        </w:rPr>
        <w:t xml:space="preserve">, and </w:t>
      </w:r>
      <w:r w:rsidRPr="00661518">
        <w:rPr>
          <w:rFonts w:cs="Times New Roman"/>
          <w:i/>
        </w:rPr>
        <w:t>d</w:t>
      </w:r>
      <w:r>
        <w:rPr>
          <w:rFonts w:cs="Times New Roman"/>
        </w:rPr>
        <w:t xml:space="preserve"> is in class with </w:t>
      </w:r>
      <w:r w:rsidRPr="00661518">
        <w:rPr>
          <w:rFonts w:cs="Times New Roman"/>
          <w:i/>
        </w:rPr>
        <w:t>b</w:t>
      </w:r>
      <w:r>
        <w:rPr>
          <w:rFonts w:cs="Times New Roman"/>
        </w:rPr>
        <w:t>.</w:t>
      </w:r>
    </w:p>
    <w:p w14:paraId="04D7D45D" w14:textId="77777777" w:rsidR="003354D7" w:rsidRDefault="00F136D3" w:rsidP="006E1245">
      <w:pPr>
        <w:pStyle w:val="ListParagraph"/>
        <w:numPr>
          <w:ilvl w:val="0"/>
          <w:numId w:val="31"/>
        </w:numPr>
        <w:rPr>
          <w:rFonts w:cs="Times New Roman"/>
        </w:rPr>
      </w:pPr>
      <w:r w:rsidRPr="00F22FE9">
        <w:rPr>
          <w:rFonts w:cs="Times New Roman"/>
        </w:rPr>
        <w:t xml:space="preserve">The pair </w:t>
      </w:r>
      <w:r w:rsidR="002F340C" w:rsidRPr="002F340C">
        <w:rPr>
          <w:rFonts w:cs="Times New Roman"/>
          <w:position w:val="-14"/>
        </w:rPr>
        <w:object w:dxaOrig="1140" w:dyaOrig="460" w14:anchorId="1FB10DFC">
          <v:shape id="_x0000_i1383" type="#_x0000_t75" style="width:57pt;height:22.8pt" o:ole="">
            <v:imagedata r:id="rId752" o:title=""/>
          </v:shape>
          <o:OLEObject Type="Embed" ProgID="Equation.DSMT4" ShapeID="_x0000_i1383" DrawAspect="Content" ObjectID="_1654062855" r:id="rId753"/>
        </w:object>
      </w:r>
      <w:r w:rsidRPr="00F22FE9">
        <w:rPr>
          <w:rFonts w:cs="Times New Roman"/>
        </w:rPr>
        <w:t xml:space="preserve"> if there is a sequence of persons </w:t>
      </w:r>
      <w:r w:rsidR="002F340C" w:rsidRPr="002F340C">
        <w:rPr>
          <w:rFonts w:cs="Times New Roman"/>
          <w:position w:val="-18"/>
        </w:rPr>
        <w:object w:dxaOrig="1939" w:dyaOrig="420" w14:anchorId="6672326B">
          <v:shape id="_x0000_i1384" type="#_x0000_t75" style="width:97.2pt;height:21pt" o:ole="">
            <v:imagedata r:id="rId754" o:title=""/>
          </v:shape>
          <o:OLEObject Type="Embed" ProgID="Equation.DSMT4" ShapeID="_x0000_i1384" DrawAspect="Content" ObjectID="_1654062856" r:id="rId755"/>
        </w:object>
      </w:r>
      <w:r w:rsidR="00F22FE9">
        <w:rPr>
          <w:rFonts w:cs="Times New Roman"/>
        </w:rPr>
        <w:t xml:space="preserve">, with </w:t>
      </w:r>
      <w:r w:rsidR="002F340C" w:rsidRPr="002F340C">
        <w:rPr>
          <w:rFonts w:cs="Times New Roman"/>
          <w:position w:val="-6"/>
        </w:rPr>
        <w:object w:dxaOrig="499" w:dyaOrig="279" w14:anchorId="460523B7">
          <v:shape id="_x0000_i1385" type="#_x0000_t75" style="width:25.2pt;height:13.8pt" o:ole="">
            <v:imagedata r:id="rId756" o:title=""/>
          </v:shape>
          <o:OLEObject Type="Embed" ProgID="Equation.DSMT4" ShapeID="_x0000_i1385" DrawAspect="Content" ObjectID="_1654062857" r:id="rId757"/>
        </w:object>
      </w:r>
      <w:r w:rsidR="00F22FE9">
        <w:rPr>
          <w:rFonts w:cs="Times New Roman"/>
        </w:rPr>
        <w:t xml:space="preserve">  such that </w:t>
      </w:r>
      <w:r w:rsidR="002F340C" w:rsidRPr="002F340C">
        <w:rPr>
          <w:rFonts w:cs="Times New Roman"/>
          <w:position w:val="-18"/>
        </w:rPr>
        <w:object w:dxaOrig="1480" w:dyaOrig="420" w14:anchorId="4E37EC16">
          <v:shape id="_x0000_i1386" type="#_x0000_t75" style="width:73.8pt;height:21pt" o:ole="">
            <v:imagedata r:id="rId758" o:title=""/>
          </v:shape>
          <o:OLEObject Type="Embed" ProgID="Equation.DSMT4" ShapeID="_x0000_i1386" DrawAspect="Content" ObjectID="_1654062858" r:id="rId759"/>
        </w:object>
      </w:r>
      <w:r w:rsidR="00544CB4">
        <w:rPr>
          <w:rFonts w:cs="Times New Roman"/>
        </w:rPr>
        <w:t xml:space="preserve">, and for each </w:t>
      </w:r>
      <w:r w:rsidR="00544CB4" w:rsidRPr="00544CB4">
        <w:rPr>
          <w:rFonts w:cs="Times New Roman"/>
          <w:i/>
          <w:sz w:val="26"/>
          <w:szCs w:val="26"/>
        </w:rPr>
        <w:t>i</w:t>
      </w:r>
      <w:r w:rsidR="00544CB4">
        <w:rPr>
          <w:rFonts w:cs="Times New Roman"/>
        </w:rPr>
        <w:t xml:space="preserve"> from 1 to </w:t>
      </w:r>
      <w:r w:rsidR="00544CB4" w:rsidRPr="00544CB4">
        <w:rPr>
          <w:rFonts w:cs="Times New Roman"/>
          <w:i/>
        </w:rPr>
        <w:t>n</w:t>
      </w:r>
      <w:r w:rsidR="00544CB4">
        <w:rPr>
          <w:rFonts w:cs="Times New Roman"/>
        </w:rPr>
        <w:t xml:space="preserve">, </w:t>
      </w:r>
      <w:r w:rsidR="002F340C" w:rsidRPr="002F340C">
        <w:rPr>
          <w:rFonts w:cs="Times New Roman"/>
          <w:position w:val="-18"/>
        </w:rPr>
        <w:object w:dxaOrig="920" w:dyaOrig="420" w14:anchorId="5268E234">
          <v:shape id="_x0000_i1387" type="#_x0000_t75" style="width:46.2pt;height:21pt" o:ole="">
            <v:imagedata r:id="rId760" o:title=""/>
          </v:shape>
          <o:OLEObject Type="Embed" ProgID="Equation.DSMT4" ShapeID="_x0000_i1387" DrawAspect="Content" ObjectID="_1654062859" r:id="rId761"/>
        </w:object>
      </w:r>
      <w:r w:rsidR="00544CB4">
        <w:rPr>
          <w:rFonts w:cs="Times New Roman"/>
        </w:rPr>
        <w:t xml:space="preserve"> </w:t>
      </w:r>
      <w:r w:rsidR="00FE7877">
        <w:rPr>
          <w:rFonts w:cs="Times New Roman"/>
        </w:rPr>
        <w:t xml:space="preserve">and </w:t>
      </w:r>
      <w:r w:rsidR="002F340C" w:rsidRPr="002F340C">
        <w:rPr>
          <w:rFonts w:cs="Times New Roman"/>
          <w:position w:val="-18"/>
        </w:rPr>
        <w:object w:dxaOrig="460" w:dyaOrig="420" w14:anchorId="1CBAD968">
          <v:shape id="_x0000_i1388" type="#_x0000_t75" style="width:22.8pt;height:21pt" o:ole="">
            <v:imagedata r:id="rId762" o:title=""/>
          </v:shape>
          <o:OLEObject Type="Embed" ProgID="Equation.DSMT4" ShapeID="_x0000_i1388" DrawAspect="Content" ObjectID="_1654062860" r:id="rId763"/>
        </w:object>
      </w:r>
      <w:r w:rsidR="00FE7877">
        <w:rPr>
          <w:rFonts w:cs="Times New Roman"/>
        </w:rPr>
        <w:t xml:space="preserve"> is at least one class with </w:t>
      </w:r>
      <w:r w:rsidR="002F340C" w:rsidRPr="002F340C">
        <w:rPr>
          <w:rFonts w:cs="Times New Roman"/>
          <w:position w:val="-18"/>
        </w:rPr>
        <w:object w:dxaOrig="279" w:dyaOrig="420" w14:anchorId="47332F91">
          <v:shape id="_x0000_i1389" type="#_x0000_t75" style="width:13.8pt;height:21pt" o:ole="">
            <v:imagedata r:id="rId764" o:title=""/>
          </v:shape>
          <o:OLEObject Type="Embed" ProgID="Equation.DSMT4" ShapeID="_x0000_i1389" DrawAspect="Content" ObjectID="_1654062861" r:id="rId765"/>
        </w:object>
      </w:r>
    </w:p>
    <w:p w14:paraId="66FAAFA7" w14:textId="77777777" w:rsidR="00F22FE9" w:rsidRDefault="00F22FE9" w:rsidP="00284811">
      <w:pPr>
        <w:rPr>
          <w:rFonts w:cs="Times New Roman"/>
        </w:rPr>
      </w:pPr>
    </w:p>
    <w:p w14:paraId="3A317887" w14:textId="77777777" w:rsidR="00FD1D89" w:rsidRDefault="00FD1D89" w:rsidP="00917D73">
      <w:pPr>
        <w:rPr>
          <w:b/>
          <w:i/>
          <w:sz w:val="28"/>
        </w:rPr>
      </w:pPr>
      <w:r>
        <w:rPr>
          <w:b/>
          <w:i/>
          <w:sz w:val="28"/>
        </w:rPr>
        <w:br w:type="page"/>
      </w:r>
    </w:p>
    <w:p w14:paraId="16E9AB3D" w14:textId="77777777" w:rsidR="00460413" w:rsidRPr="00554A6C" w:rsidRDefault="00460413" w:rsidP="00917D73">
      <w:pPr>
        <w:rPr>
          <w:b/>
          <w:i/>
          <w:sz w:val="28"/>
        </w:rPr>
      </w:pPr>
      <w:r w:rsidRPr="00554A6C">
        <w:rPr>
          <w:b/>
          <w:i/>
          <w:sz w:val="28"/>
        </w:rPr>
        <w:lastRenderedPageBreak/>
        <w:t>Exercise</w:t>
      </w:r>
    </w:p>
    <w:p w14:paraId="1D5AEE9F" w14:textId="77777777" w:rsidR="00460413" w:rsidRDefault="00460413" w:rsidP="00460413">
      <w:pPr>
        <w:rPr>
          <w:rFonts w:cs="Times New Roman"/>
        </w:rPr>
      </w:pPr>
      <w:r>
        <w:rPr>
          <w:rFonts w:cs="Times New Roman"/>
        </w:rPr>
        <w:t xml:space="preserve">Suppose that the relation </w:t>
      </w:r>
      <w:r w:rsidRPr="00925886">
        <w:rPr>
          <w:rFonts w:cs="Times New Roman"/>
          <w:i/>
        </w:rPr>
        <w:t>R</w:t>
      </w:r>
      <w:r>
        <w:rPr>
          <w:rFonts w:cs="Times New Roman"/>
        </w:rPr>
        <w:t xml:space="preserve"> is reflexive. Show that </w:t>
      </w:r>
      <w:r w:rsidR="002F340C" w:rsidRPr="002F340C">
        <w:rPr>
          <w:rFonts w:cs="Times New Roman"/>
          <w:position w:val="-4"/>
        </w:rPr>
        <w:object w:dxaOrig="320" w:dyaOrig="360" w14:anchorId="11B49DC7">
          <v:shape id="_x0000_i1390" type="#_x0000_t75" style="width:16.2pt;height:18pt" o:ole="">
            <v:imagedata r:id="rId766" o:title=""/>
          </v:shape>
          <o:OLEObject Type="Embed" ProgID="Equation.DSMT4" ShapeID="_x0000_i1390" DrawAspect="Content" ObjectID="_1654062862" r:id="rId767"/>
        </w:object>
      </w:r>
      <w:r>
        <w:rPr>
          <w:rFonts w:cs="Times New Roman"/>
        </w:rPr>
        <w:t xml:space="preserve"> is reflexive.</w:t>
      </w:r>
    </w:p>
    <w:p w14:paraId="44810AB9" w14:textId="77777777" w:rsidR="00460413" w:rsidRPr="00554A6C" w:rsidRDefault="00460413" w:rsidP="00460413">
      <w:pPr>
        <w:spacing w:before="120" w:after="120"/>
        <w:rPr>
          <w:b/>
          <w:i/>
          <w:color w:val="FF0000"/>
          <w:sz w:val="28"/>
          <w:u w:val="single"/>
        </w:rPr>
      </w:pPr>
      <w:r w:rsidRPr="00554A6C">
        <w:rPr>
          <w:b/>
          <w:i/>
          <w:color w:val="FF0000"/>
          <w:sz w:val="28"/>
          <w:u w:val="single"/>
        </w:rPr>
        <w:t>Solution</w:t>
      </w:r>
    </w:p>
    <w:p w14:paraId="2585478E" w14:textId="77777777" w:rsidR="003354D7" w:rsidRPr="00D14BE2" w:rsidRDefault="00917D73" w:rsidP="00917D73">
      <w:pPr>
        <w:ind w:left="360"/>
        <w:rPr>
          <w:rFonts w:cs="Times New Roman"/>
        </w:rPr>
      </w:pPr>
      <w:r>
        <w:rPr>
          <w:rFonts w:cs="Times New Roman"/>
        </w:rPr>
        <w:t xml:space="preserve">Since </w:t>
      </w:r>
      <w:r w:rsidR="002F340C" w:rsidRPr="002F340C">
        <w:rPr>
          <w:rFonts w:cs="Times New Roman"/>
          <w:position w:val="-8"/>
        </w:rPr>
        <w:object w:dxaOrig="800" w:dyaOrig="300" w14:anchorId="59159570">
          <v:shape id="_x0000_i1391" type="#_x0000_t75" style="width:40.2pt;height:15pt" o:ole="">
            <v:imagedata r:id="rId768" o:title=""/>
          </v:shape>
          <o:OLEObject Type="Embed" ProgID="Equation.DSMT4" ShapeID="_x0000_i1391" DrawAspect="Content" ObjectID="_1654062863" r:id="rId769"/>
        </w:object>
      </w:r>
      <w:r>
        <w:rPr>
          <w:rFonts w:cs="Times New Roman"/>
        </w:rPr>
        <w:t xml:space="preserve">, clearly if </w:t>
      </w:r>
      <w:r w:rsidR="002F340C" w:rsidRPr="002F340C">
        <w:rPr>
          <w:rFonts w:cs="Times New Roman"/>
          <w:position w:val="-8"/>
        </w:rPr>
        <w:object w:dxaOrig="660" w:dyaOrig="300" w14:anchorId="2C12C1BB">
          <v:shape id="_x0000_i1392" type="#_x0000_t75" style="width:33pt;height:15pt" o:ole="">
            <v:imagedata r:id="rId770" o:title=""/>
          </v:shape>
          <o:OLEObject Type="Embed" ProgID="Equation.DSMT4" ShapeID="_x0000_i1392" DrawAspect="Content" ObjectID="_1654062864" r:id="rId771"/>
        </w:object>
      </w:r>
      <w:r>
        <w:rPr>
          <w:rFonts w:cs="Times New Roman"/>
        </w:rPr>
        <w:t xml:space="preserve">, then </w:t>
      </w:r>
      <w:r w:rsidR="002F340C" w:rsidRPr="002F340C">
        <w:rPr>
          <w:rFonts w:cs="Times New Roman"/>
          <w:position w:val="-8"/>
        </w:rPr>
        <w:object w:dxaOrig="800" w:dyaOrig="300" w14:anchorId="669EE6D1">
          <v:shape id="_x0000_i1393" type="#_x0000_t75" style="width:40.2pt;height:15pt" o:ole="">
            <v:imagedata r:id="rId772" o:title=""/>
          </v:shape>
          <o:OLEObject Type="Embed" ProgID="Equation.DSMT4" ShapeID="_x0000_i1393" DrawAspect="Content" ObjectID="_1654062865" r:id="rId773"/>
        </w:object>
      </w:r>
    </w:p>
    <w:p w14:paraId="0516DF17" w14:textId="77777777" w:rsidR="00284811" w:rsidRDefault="00284811" w:rsidP="00284811">
      <w:pPr>
        <w:rPr>
          <w:rFonts w:cs="Times New Roman"/>
        </w:rPr>
      </w:pPr>
    </w:p>
    <w:p w14:paraId="59793A4A" w14:textId="77777777" w:rsidR="003657D6" w:rsidRDefault="003657D6" w:rsidP="00284811">
      <w:pPr>
        <w:rPr>
          <w:rFonts w:cs="Times New Roman"/>
        </w:rPr>
      </w:pPr>
    </w:p>
    <w:p w14:paraId="1ABE06EC" w14:textId="77777777" w:rsidR="003657D6" w:rsidRPr="00554A6C" w:rsidRDefault="003657D6" w:rsidP="00FD1D89">
      <w:pPr>
        <w:rPr>
          <w:b/>
          <w:i/>
          <w:sz w:val="28"/>
        </w:rPr>
      </w:pPr>
      <w:r w:rsidRPr="00554A6C">
        <w:rPr>
          <w:b/>
          <w:i/>
          <w:sz w:val="28"/>
        </w:rPr>
        <w:t>Exercise</w:t>
      </w:r>
    </w:p>
    <w:p w14:paraId="071C3DA4" w14:textId="77777777" w:rsidR="003657D6" w:rsidRDefault="003657D6" w:rsidP="003657D6">
      <w:pPr>
        <w:rPr>
          <w:rFonts w:cs="Times New Roman"/>
        </w:rPr>
      </w:pPr>
      <w:r>
        <w:rPr>
          <w:rFonts w:cs="Times New Roman"/>
        </w:rPr>
        <w:t xml:space="preserve">Suppose that the relation </w:t>
      </w:r>
      <w:r w:rsidRPr="00925886">
        <w:rPr>
          <w:rFonts w:cs="Times New Roman"/>
          <w:i/>
        </w:rPr>
        <w:t>R</w:t>
      </w:r>
      <w:r>
        <w:rPr>
          <w:rFonts w:cs="Times New Roman"/>
        </w:rPr>
        <w:t xml:space="preserve"> is symmetric. Show that </w:t>
      </w:r>
      <w:r w:rsidR="002F340C" w:rsidRPr="002F340C">
        <w:rPr>
          <w:rFonts w:cs="Times New Roman"/>
          <w:position w:val="-4"/>
        </w:rPr>
        <w:object w:dxaOrig="320" w:dyaOrig="360" w14:anchorId="7909CF7E">
          <v:shape id="_x0000_i1394" type="#_x0000_t75" style="width:16.2pt;height:18pt" o:ole="">
            <v:imagedata r:id="rId774" o:title=""/>
          </v:shape>
          <o:OLEObject Type="Embed" ProgID="Equation.DSMT4" ShapeID="_x0000_i1394" DrawAspect="Content" ObjectID="_1654062866" r:id="rId775"/>
        </w:object>
      </w:r>
      <w:r>
        <w:rPr>
          <w:rFonts w:cs="Times New Roman"/>
        </w:rPr>
        <w:t xml:space="preserve"> is symmetric.</w:t>
      </w:r>
    </w:p>
    <w:p w14:paraId="61756F01" w14:textId="77777777" w:rsidR="003657D6" w:rsidRPr="00554A6C" w:rsidRDefault="003657D6" w:rsidP="003657D6">
      <w:pPr>
        <w:spacing w:before="120" w:after="120"/>
        <w:rPr>
          <w:b/>
          <w:i/>
          <w:color w:val="FF0000"/>
          <w:sz w:val="28"/>
          <w:u w:val="single"/>
        </w:rPr>
      </w:pPr>
      <w:r w:rsidRPr="00554A6C">
        <w:rPr>
          <w:b/>
          <w:i/>
          <w:color w:val="FF0000"/>
          <w:sz w:val="28"/>
          <w:u w:val="single"/>
        </w:rPr>
        <w:t>Solution</w:t>
      </w:r>
    </w:p>
    <w:p w14:paraId="71305C91" w14:textId="77777777" w:rsidR="003657D6" w:rsidRDefault="00996A16" w:rsidP="00917D73">
      <w:pPr>
        <w:ind w:left="360"/>
        <w:rPr>
          <w:rFonts w:cs="Times New Roman"/>
        </w:rPr>
      </w:pPr>
      <w:r>
        <w:rPr>
          <w:rFonts w:cs="Times New Roman"/>
        </w:rPr>
        <w:t xml:space="preserve">Suppose </w:t>
      </w:r>
      <w:r w:rsidR="002F340C" w:rsidRPr="002F340C">
        <w:rPr>
          <w:rFonts w:cs="Times New Roman"/>
          <w:position w:val="-14"/>
        </w:rPr>
        <w:object w:dxaOrig="1180" w:dyaOrig="400" w14:anchorId="086A0060">
          <v:shape id="_x0000_i1395" type="#_x0000_t75" style="width:58.8pt;height:19.8pt" o:ole="">
            <v:imagedata r:id="rId776" o:title=""/>
          </v:shape>
          <o:OLEObject Type="Embed" ProgID="Equation.DSMT4" ShapeID="_x0000_i1395" DrawAspect="Content" ObjectID="_1654062867" r:id="rId777"/>
        </w:object>
      </w:r>
      <w:r>
        <w:rPr>
          <w:rFonts w:cs="Times New Roman"/>
        </w:rPr>
        <w:t xml:space="preserve">, then there is a path from </w:t>
      </w:r>
      <w:r w:rsidRPr="00996A16">
        <w:rPr>
          <w:rFonts w:cs="Times New Roman"/>
          <w:i/>
        </w:rPr>
        <w:t>a</w:t>
      </w:r>
      <w:r>
        <w:rPr>
          <w:rFonts w:cs="Times New Roman"/>
        </w:rPr>
        <w:t xml:space="preserve"> to </w:t>
      </w:r>
      <w:r w:rsidRPr="00996A16">
        <w:rPr>
          <w:rFonts w:cs="Times New Roman"/>
          <w:i/>
        </w:rPr>
        <w:t>b</w:t>
      </w:r>
      <w:r>
        <w:rPr>
          <w:rFonts w:cs="Times New Roman"/>
        </w:rPr>
        <w:t xml:space="preserve"> in </w:t>
      </w:r>
      <w:r w:rsidRPr="00996A16">
        <w:rPr>
          <w:rFonts w:cs="Times New Roman"/>
          <w:i/>
        </w:rPr>
        <w:t>R</w:t>
      </w:r>
      <w:r>
        <w:rPr>
          <w:rFonts w:cs="Times New Roman"/>
        </w:rPr>
        <w:t xml:space="preserve">. Given such a path, if </w:t>
      </w:r>
      <w:r w:rsidRPr="00996A16">
        <w:rPr>
          <w:rFonts w:cs="Times New Roman"/>
          <w:i/>
        </w:rPr>
        <w:t>R</w:t>
      </w:r>
      <w:r>
        <w:rPr>
          <w:rFonts w:cs="Times New Roman"/>
        </w:rPr>
        <w:t xml:space="preserve"> is symmetric, then the reverse of every edge in the path is also in </w:t>
      </w:r>
      <w:r w:rsidRPr="00996A16">
        <w:rPr>
          <w:rFonts w:cs="Times New Roman"/>
          <w:i/>
        </w:rPr>
        <w:t>R</w:t>
      </w:r>
      <w:r>
        <w:rPr>
          <w:rFonts w:cs="Times New Roman"/>
        </w:rPr>
        <w:t xml:space="preserve">; therefore there is a path from </w:t>
      </w:r>
      <w:r w:rsidRPr="00996A16">
        <w:rPr>
          <w:rFonts w:cs="Times New Roman"/>
          <w:i/>
        </w:rPr>
        <w:t>b</w:t>
      </w:r>
      <w:r>
        <w:rPr>
          <w:rFonts w:cs="Times New Roman"/>
        </w:rPr>
        <w:t xml:space="preserve"> to </w:t>
      </w:r>
      <w:r w:rsidRPr="00996A16">
        <w:rPr>
          <w:rFonts w:cs="Times New Roman"/>
          <w:i/>
        </w:rPr>
        <w:t>a</w:t>
      </w:r>
      <w:r>
        <w:rPr>
          <w:rFonts w:cs="Times New Roman"/>
        </w:rPr>
        <w:t xml:space="preserve"> in </w:t>
      </w:r>
      <w:r w:rsidRPr="00996A16">
        <w:rPr>
          <w:rFonts w:cs="Times New Roman"/>
          <w:i/>
        </w:rPr>
        <w:t>R</w:t>
      </w:r>
      <w:r>
        <w:rPr>
          <w:rFonts w:cs="Times New Roman"/>
        </w:rPr>
        <w:t>.</w:t>
      </w:r>
    </w:p>
    <w:p w14:paraId="675C1365" w14:textId="77777777" w:rsidR="004D2E40" w:rsidRPr="00D14BE2" w:rsidRDefault="004D2E40" w:rsidP="00917D73">
      <w:pPr>
        <w:ind w:left="360"/>
        <w:rPr>
          <w:rFonts w:cs="Times New Roman"/>
        </w:rPr>
      </w:pPr>
      <w:r>
        <w:rPr>
          <w:rFonts w:cs="Times New Roman"/>
        </w:rPr>
        <w:t xml:space="preserve">This means that </w:t>
      </w:r>
      <w:r w:rsidR="002F340C" w:rsidRPr="002F340C">
        <w:rPr>
          <w:rFonts w:cs="Times New Roman"/>
          <w:position w:val="-14"/>
        </w:rPr>
        <w:object w:dxaOrig="1180" w:dyaOrig="400" w14:anchorId="659D100E">
          <v:shape id="_x0000_i1396" type="#_x0000_t75" style="width:58.8pt;height:19.8pt" o:ole="">
            <v:imagedata r:id="rId778" o:title=""/>
          </v:shape>
          <o:OLEObject Type="Embed" ProgID="Equation.DSMT4" ShapeID="_x0000_i1396" DrawAspect="Content" ObjectID="_1654062868" r:id="rId779"/>
        </w:object>
      </w:r>
      <w:r>
        <w:rPr>
          <w:rFonts w:cs="Times New Roman"/>
        </w:rPr>
        <w:t>whenever (</w:t>
      </w:r>
      <w:r w:rsidRPr="004D2E40">
        <w:rPr>
          <w:rFonts w:cs="Times New Roman"/>
          <w:i/>
        </w:rPr>
        <w:t>a, b</w:t>
      </w:r>
      <w:r>
        <w:rPr>
          <w:rFonts w:cs="Times New Roman"/>
        </w:rPr>
        <w:t>) is.</w:t>
      </w:r>
    </w:p>
    <w:p w14:paraId="5260F91C" w14:textId="77777777" w:rsidR="003657D6" w:rsidRDefault="003657D6" w:rsidP="00284811">
      <w:pPr>
        <w:rPr>
          <w:rFonts w:cs="Times New Roman"/>
        </w:rPr>
      </w:pPr>
    </w:p>
    <w:p w14:paraId="6D4184D4" w14:textId="77777777" w:rsidR="003657D6" w:rsidRDefault="003657D6" w:rsidP="00284811">
      <w:pPr>
        <w:rPr>
          <w:rFonts w:cs="Times New Roman"/>
        </w:rPr>
      </w:pPr>
    </w:p>
    <w:p w14:paraId="0591BB2C" w14:textId="77777777" w:rsidR="003657D6" w:rsidRPr="00554A6C" w:rsidRDefault="003657D6" w:rsidP="00FD1D89">
      <w:pPr>
        <w:rPr>
          <w:b/>
          <w:i/>
          <w:sz w:val="28"/>
        </w:rPr>
      </w:pPr>
      <w:r w:rsidRPr="00554A6C">
        <w:rPr>
          <w:b/>
          <w:i/>
          <w:sz w:val="28"/>
        </w:rPr>
        <w:t>Exercise</w:t>
      </w:r>
    </w:p>
    <w:p w14:paraId="42C627BA" w14:textId="77777777" w:rsidR="003657D6" w:rsidRDefault="003657D6" w:rsidP="003657D6">
      <w:pPr>
        <w:rPr>
          <w:rFonts w:cs="Times New Roman"/>
        </w:rPr>
      </w:pPr>
      <w:r>
        <w:rPr>
          <w:rFonts w:cs="Times New Roman"/>
        </w:rPr>
        <w:t xml:space="preserve">Suppose that the relation </w:t>
      </w:r>
      <w:r w:rsidRPr="00925886">
        <w:rPr>
          <w:rFonts w:cs="Times New Roman"/>
          <w:i/>
        </w:rPr>
        <w:t>R</w:t>
      </w:r>
      <w:r>
        <w:rPr>
          <w:rFonts w:cs="Times New Roman"/>
        </w:rPr>
        <w:t xml:space="preserve"> is irreflexive. Is the relation </w:t>
      </w:r>
      <w:r w:rsidR="002F340C" w:rsidRPr="002F340C">
        <w:rPr>
          <w:rFonts w:cs="Times New Roman"/>
          <w:position w:val="-4"/>
        </w:rPr>
        <w:object w:dxaOrig="360" w:dyaOrig="360" w14:anchorId="557DD73B">
          <v:shape id="_x0000_i1397" type="#_x0000_t75" style="width:18pt;height:18pt" o:ole="">
            <v:imagedata r:id="rId780" o:title=""/>
          </v:shape>
          <o:OLEObject Type="Embed" ProgID="Equation.DSMT4" ShapeID="_x0000_i1397" DrawAspect="Content" ObjectID="_1654062869" r:id="rId781"/>
        </w:object>
      </w:r>
      <w:r>
        <w:rPr>
          <w:rFonts w:cs="Times New Roman"/>
        </w:rPr>
        <w:t xml:space="preserve"> necessarily irreflexive.</w:t>
      </w:r>
    </w:p>
    <w:p w14:paraId="46EEF2DF" w14:textId="77777777" w:rsidR="003657D6" w:rsidRPr="00554A6C" w:rsidRDefault="003657D6" w:rsidP="003657D6">
      <w:pPr>
        <w:spacing w:before="120" w:after="120"/>
        <w:rPr>
          <w:b/>
          <w:i/>
          <w:color w:val="FF0000"/>
          <w:sz w:val="28"/>
          <w:u w:val="single"/>
        </w:rPr>
      </w:pPr>
      <w:r w:rsidRPr="00554A6C">
        <w:rPr>
          <w:b/>
          <w:i/>
          <w:color w:val="FF0000"/>
          <w:sz w:val="28"/>
          <w:u w:val="single"/>
        </w:rPr>
        <w:t>Solution</w:t>
      </w:r>
    </w:p>
    <w:p w14:paraId="57E828DB" w14:textId="77777777" w:rsidR="003657D6" w:rsidRDefault="00925886" w:rsidP="00925886">
      <w:pPr>
        <w:ind w:left="360"/>
        <w:rPr>
          <w:rFonts w:cs="Times New Roman"/>
        </w:rPr>
      </w:pPr>
      <w:r>
        <w:rPr>
          <w:rFonts w:cs="Times New Roman"/>
        </w:rPr>
        <w:t xml:space="preserve">It is certainly possibly for </w:t>
      </w:r>
      <w:r w:rsidR="002F340C" w:rsidRPr="002F340C">
        <w:rPr>
          <w:rFonts w:cs="Times New Roman"/>
          <w:position w:val="-4"/>
        </w:rPr>
        <w:object w:dxaOrig="360" w:dyaOrig="360" w14:anchorId="57B6CCB9">
          <v:shape id="_x0000_i1398" type="#_x0000_t75" style="width:18pt;height:18pt" o:ole="">
            <v:imagedata r:id="rId782" o:title=""/>
          </v:shape>
          <o:OLEObject Type="Embed" ProgID="Equation.DSMT4" ShapeID="_x0000_i1398" DrawAspect="Content" ObjectID="_1654062870" r:id="rId783"/>
        </w:object>
      </w:r>
      <w:r>
        <w:rPr>
          <w:rFonts w:cs="Times New Roman"/>
        </w:rPr>
        <w:t xml:space="preserve"> to contain some pairs (</w:t>
      </w:r>
      <w:r w:rsidRPr="00925886">
        <w:rPr>
          <w:rFonts w:cs="Times New Roman"/>
          <w:i/>
        </w:rPr>
        <w:t>a, a</w:t>
      </w:r>
      <w:r>
        <w:rPr>
          <w:rFonts w:cs="Times New Roman"/>
        </w:rPr>
        <w:t>).</w:t>
      </w:r>
    </w:p>
    <w:p w14:paraId="00743D38" w14:textId="77777777" w:rsidR="00925886" w:rsidRPr="00D14BE2" w:rsidRDefault="00925886" w:rsidP="00CF6A20">
      <w:pPr>
        <w:ind w:left="360"/>
        <w:rPr>
          <w:rFonts w:cs="Times New Roman"/>
        </w:rPr>
      </w:pPr>
      <w:r>
        <w:rPr>
          <w:rFonts w:cs="Times New Roman"/>
        </w:rPr>
        <w:t xml:space="preserve">For example: </w:t>
      </w:r>
      <w:r w:rsidRPr="00925886">
        <w:rPr>
          <w:rFonts w:cs="Times New Roman"/>
          <w:i/>
        </w:rPr>
        <w:t>R</w:t>
      </w:r>
      <w:r>
        <w:rPr>
          <w:rFonts w:cs="Times New Roman"/>
        </w:rPr>
        <w:t xml:space="preserve"> = {(1, 2), (2, 1)}</w:t>
      </w:r>
    </w:p>
    <w:p w14:paraId="065D30CA" w14:textId="77777777" w:rsidR="00284811" w:rsidRDefault="00284811" w:rsidP="005B5927"/>
    <w:p w14:paraId="402565A3" w14:textId="77777777" w:rsidR="000E7F11" w:rsidRDefault="000E7F11" w:rsidP="00F022C0"/>
    <w:p w14:paraId="75B902A6" w14:textId="77777777" w:rsidR="007273FA" w:rsidRDefault="007273FA" w:rsidP="00F022C0">
      <w:pPr>
        <w:spacing w:after="200"/>
      </w:pPr>
      <w:r>
        <w:br w:type="page"/>
      </w:r>
    </w:p>
    <w:p w14:paraId="55A7927D" w14:textId="77777777" w:rsidR="00CA209F" w:rsidRPr="00CA209F" w:rsidRDefault="00FD1D89" w:rsidP="00FD1D89">
      <w:pPr>
        <w:tabs>
          <w:tab w:val="left" w:pos="2880"/>
        </w:tabs>
        <w:spacing w:after="360"/>
        <w:rPr>
          <w:b/>
          <w:color w:val="000099"/>
          <w:sz w:val="36"/>
        </w:rPr>
      </w:pPr>
      <w:r w:rsidRPr="00FD1D89">
        <w:rPr>
          <w:b/>
          <w:i/>
          <w:color w:val="FF0000"/>
          <w:sz w:val="40"/>
        </w:rPr>
        <w:lastRenderedPageBreak/>
        <w:t>SOLUTION</w:t>
      </w:r>
      <w:r w:rsidR="007A1D37">
        <w:rPr>
          <w:b/>
          <w:i/>
          <w:color w:val="000099"/>
          <w:sz w:val="32"/>
        </w:rPr>
        <w:tab/>
      </w:r>
      <w:r w:rsidR="00E94DA1" w:rsidRPr="00E94DA1">
        <w:rPr>
          <w:b/>
          <w:i/>
          <w:color w:val="000099"/>
          <w:sz w:val="32"/>
        </w:rPr>
        <w:t xml:space="preserve">Section </w:t>
      </w:r>
      <w:r w:rsidR="00611350">
        <w:rPr>
          <w:b/>
          <w:color w:val="000099"/>
          <w:sz w:val="32"/>
        </w:rPr>
        <w:t>4</w:t>
      </w:r>
      <w:r w:rsidR="00E94DA1" w:rsidRPr="00E94DA1">
        <w:rPr>
          <w:b/>
          <w:color w:val="000099"/>
          <w:sz w:val="32"/>
        </w:rPr>
        <w:t>.4</w:t>
      </w:r>
      <w:r w:rsidR="00510C67">
        <w:rPr>
          <w:b/>
          <w:color w:val="000099"/>
          <w:sz w:val="32"/>
        </w:rPr>
        <w:t xml:space="preserve"> </w:t>
      </w:r>
      <w:r w:rsidR="00E94DA1" w:rsidRPr="00E94DA1">
        <w:rPr>
          <w:b/>
          <w:color w:val="000099"/>
          <w:sz w:val="36"/>
        </w:rPr>
        <w:t xml:space="preserve">– </w:t>
      </w:r>
      <w:r w:rsidR="00CA209F" w:rsidRPr="00CA209F">
        <w:rPr>
          <w:b/>
          <w:color w:val="000099"/>
          <w:sz w:val="32"/>
        </w:rPr>
        <w:t xml:space="preserve">Equivalence Relations </w:t>
      </w:r>
    </w:p>
    <w:p w14:paraId="18ABACBD" w14:textId="77777777" w:rsidR="00E94DA1" w:rsidRPr="00A24B8A" w:rsidRDefault="00A24B8A" w:rsidP="00A24B8A">
      <w:pPr>
        <w:spacing w:line="360" w:lineRule="auto"/>
        <w:rPr>
          <w:b/>
          <w:i/>
          <w:sz w:val="28"/>
        </w:rPr>
      </w:pPr>
      <w:r w:rsidRPr="00A24B8A">
        <w:rPr>
          <w:b/>
          <w:i/>
          <w:sz w:val="28"/>
        </w:rPr>
        <w:t>Exercise</w:t>
      </w:r>
    </w:p>
    <w:p w14:paraId="0D0E94A6" w14:textId="77777777" w:rsidR="00A24B8A" w:rsidRDefault="00A24B8A" w:rsidP="00284811">
      <w:r>
        <w:t xml:space="preserve">Which of these relations on {0, 1, 2, 3} are equivalence relations? </w:t>
      </w:r>
    </w:p>
    <w:p w14:paraId="03694A72" w14:textId="77777777" w:rsidR="00A24B8A" w:rsidRDefault="00A24B8A" w:rsidP="00284811">
      <w:r>
        <w:t xml:space="preserve">Determine the properties of an equivalence relation that the others lack. </w:t>
      </w:r>
    </w:p>
    <w:p w14:paraId="7959BC58" w14:textId="77777777" w:rsidR="00A24B8A" w:rsidRDefault="00A24B8A" w:rsidP="00284811">
      <w:r>
        <w:t>What are the equivalence classes of the equivalence relations?</w:t>
      </w:r>
    </w:p>
    <w:p w14:paraId="029B805F" w14:textId="77777777" w:rsidR="00A24B8A" w:rsidRDefault="00A24B8A" w:rsidP="006E1245">
      <w:pPr>
        <w:pStyle w:val="ListParagraph"/>
        <w:numPr>
          <w:ilvl w:val="0"/>
          <w:numId w:val="33"/>
        </w:numPr>
      </w:pPr>
      <w:r>
        <w:t>{(0, 0), (1, 1), (2, 2), (3, 3)}</w:t>
      </w:r>
    </w:p>
    <w:p w14:paraId="22986E7E" w14:textId="77777777" w:rsidR="00A24B8A" w:rsidRDefault="003072F1" w:rsidP="006E1245">
      <w:pPr>
        <w:pStyle w:val="ListParagraph"/>
        <w:numPr>
          <w:ilvl w:val="0"/>
          <w:numId w:val="33"/>
        </w:numPr>
      </w:pPr>
      <w:r>
        <w:t>{(0, 0), (0, 2), (2, 0), (2, 2), (2, 3), (3, 2), (3, 3)}</w:t>
      </w:r>
    </w:p>
    <w:p w14:paraId="4CD3912C" w14:textId="77777777" w:rsidR="00055DB1" w:rsidRDefault="00055DB1" w:rsidP="006E1245">
      <w:pPr>
        <w:pStyle w:val="ListParagraph"/>
        <w:numPr>
          <w:ilvl w:val="0"/>
          <w:numId w:val="33"/>
        </w:numPr>
      </w:pPr>
      <w:r>
        <w:t>{(0, 0), (1, 1), (1, 2), (2, 1), (3, 2), (3, 3)}</w:t>
      </w:r>
    </w:p>
    <w:p w14:paraId="6B7514B5" w14:textId="77777777" w:rsidR="00055DB1" w:rsidRDefault="00055DB1" w:rsidP="006E1245">
      <w:pPr>
        <w:pStyle w:val="ListParagraph"/>
        <w:numPr>
          <w:ilvl w:val="0"/>
          <w:numId w:val="33"/>
        </w:numPr>
      </w:pPr>
      <w:r>
        <w:t xml:space="preserve">{(0, 0), (1, 1), </w:t>
      </w:r>
      <w:r w:rsidR="00FA3439">
        <w:t xml:space="preserve">(1, 3), </w:t>
      </w:r>
      <w:r>
        <w:t>(2, 2),</w:t>
      </w:r>
      <w:r w:rsidR="00FA3439">
        <w:t xml:space="preserve"> (2, 3), (3, 1), (3, 2),</w:t>
      </w:r>
      <w:r>
        <w:t xml:space="preserve"> (3, 3)}</w:t>
      </w:r>
    </w:p>
    <w:p w14:paraId="05A847C9" w14:textId="77777777" w:rsidR="008601E7" w:rsidRDefault="008601E7" w:rsidP="006E1245">
      <w:pPr>
        <w:pStyle w:val="ListParagraph"/>
        <w:numPr>
          <w:ilvl w:val="0"/>
          <w:numId w:val="33"/>
        </w:numPr>
      </w:pPr>
      <w:r>
        <w:t>{(0, 0), (0, 1), (0, 2), (1, 0), (1, 1), (1, 2), (2, 0), (2, 2), (3, 3)}</w:t>
      </w:r>
    </w:p>
    <w:p w14:paraId="23D6B061" w14:textId="77777777" w:rsidR="00A24B8A" w:rsidRPr="008601E7" w:rsidRDefault="008601E7" w:rsidP="008601E7">
      <w:pPr>
        <w:spacing w:before="120" w:after="120"/>
        <w:rPr>
          <w:b/>
          <w:i/>
          <w:color w:val="FF0000"/>
          <w:sz w:val="28"/>
          <w:u w:val="single"/>
        </w:rPr>
      </w:pPr>
      <w:r w:rsidRPr="008601E7">
        <w:rPr>
          <w:b/>
          <w:i/>
          <w:color w:val="FF0000"/>
          <w:sz w:val="28"/>
          <w:u w:val="single"/>
        </w:rPr>
        <w:t>Solution</w:t>
      </w:r>
    </w:p>
    <w:p w14:paraId="7E394237" w14:textId="77777777" w:rsidR="008601E7" w:rsidRDefault="00E55DCB" w:rsidP="006E1245">
      <w:pPr>
        <w:pStyle w:val="ListParagraph"/>
        <w:numPr>
          <w:ilvl w:val="0"/>
          <w:numId w:val="40"/>
        </w:numPr>
      </w:pPr>
      <w:r>
        <w:t>This is an equivalence relation. It is reflexive, symmetric and transitive.</w:t>
      </w:r>
    </w:p>
    <w:p w14:paraId="75AE3508" w14:textId="77777777" w:rsidR="00E55DCB" w:rsidRDefault="00E55DCB" w:rsidP="00E55DCB">
      <w:pPr>
        <w:ind w:left="720"/>
      </w:pPr>
      <w:r>
        <w:t>The equivalence classes all have just one element.</w:t>
      </w:r>
    </w:p>
    <w:p w14:paraId="37357A41" w14:textId="77777777" w:rsidR="00E55DCB" w:rsidRDefault="00E55DCB" w:rsidP="00BC1D0B">
      <w:pPr>
        <w:spacing w:line="360" w:lineRule="auto"/>
        <w:ind w:left="720"/>
      </w:pPr>
      <w:r>
        <w:t>Each element is in an equivalence class by itself.</w:t>
      </w:r>
    </w:p>
    <w:p w14:paraId="199FDD51" w14:textId="77777777" w:rsidR="00BC1D0B" w:rsidRDefault="00BC1D0B" w:rsidP="006E1245">
      <w:pPr>
        <w:pStyle w:val="ListParagraph"/>
        <w:numPr>
          <w:ilvl w:val="0"/>
          <w:numId w:val="40"/>
        </w:numPr>
      </w:pPr>
      <w:r>
        <w:t xml:space="preserve">This is </w:t>
      </w:r>
      <w:r w:rsidR="00BB39D5">
        <w:t>not</w:t>
      </w:r>
      <w:r>
        <w:t xml:space="preserve"> reflexive</w:t>
      </w:r>
      <w:r w:rsidR="00BB39D5">
        <w:t xml:space="preserve"> since pair (1, 1) is missing. It is </w:t>
      </w:r>
      <w:r>
        <w:t xml:space="preserve">symmetric and </w:t>
      </w:r>
      <w:r w:rsidR="00BB39D5">
        <w:t xml:space="preserve">it is not transitive </w:t>
      </w:r>
      <w:r w:rsidR="00987616">
        <w:t>since the pairs (0, 2) and (2, 3) are there, but not (0, 3).</w:t>
      </w:r>
    </w:p>
    <w:p w14:paraId="24FA2DC4" w14:textId="77777777" w:rsidR="00BC1D0B" w:rsidRDefault="00E105C0" w:rsidP="00BC1D0B">
      <w:pPr>
        <w:spacing w:line="360" w:lineRule="auto"/>
        <w:ind w:left="720"/>
      </w:pPr>
      <w:r>
        <w:t>This is not an equivalence relation</w:t>
      </w:r>
      <w:r w:rsidR="00BC1D0B">
        <w:t>.</w:t>
      </w:r>
    </w:p>
    <w:p w14:paraId="2CBA7AAB" w14:textId="77777777" w:rsidR="00614FD4" w:rsidRDefault="00614FD4" w:rsidP="006E1245">
      <w:pPr>
        <w:pStyle w:val="ListParagraph"/>
        <w:numPr>
          <w:ilvl w:val="0"/>
          <w:numId w:val="40"/>
        </w:numPr>
      </w:pPr>
      <w:r>
        <w:t>This is an equivalence relation. It is reflexive, symmetric and transitive.</w:t>
      </w:r>
    </w:p>
    <w:p w14:paraId="0900AA05" w14:textId="77777777" w:rsidR="00614FD4" w:rsidRDefault="00214C74" w:rsidP="00614FD4">
      <w:pPr>
        <w:spacing w:line="360" w:lineRule="auto"/>
        <w:ind w:left="720"/>
      </w:pPr>
      <w:r>
        <w:t>The elements 1 and 2 are in one equivalence class, and 0 and 3 are each in their own equivalence class.</w:t>
      </w:r>
    </w:p>
    <w:p w14:paraId="7987489F" w14:textId="77777777" w:rsidR="008F53DC" w:rsidRDefault="008F53DC" w:rsidP="006E1245">
      <w:pPr>
        <w:pStyle w:val="ListParagraph"/>
        <w:numPr>
          <w:ilvl w:val="0"/>
          <w:numId w:val="40"/>
        </w:numPr>
      </w:pPr>
      <w:r>
        <w:t>This is reflexive and symmetric and it is not transitive since the pairs (1, 3) and (3, 2) are there, but not (1, 2).</w:t>
      </w:r>
    </w:p>
    <w:p w14:paraId="55F9EE8D" w14:textId="77777777" w:rsidR="008F53DC" w:rsidRDefault="008F53DC" w:rsidP="008F53DC">
      <w:pPr>
        <w:spacing w:line="360" w:lineRule="auto"/>
        <w:ind w:left="720"/>
      </w:pPr>
      <w:r>
        <w:t>This is not an equivalence relation.</w:t>
      </w:r>
    </w:p>
    <w:p w14:paraId="70417B8D" w14:textId="77777777" w:rsidR="008F53DC" w:rsidRDefault="008F53DC" w:rsidP="006E1245">
      <w:pPr>
        <w:pStyle w:val="ListParagraph"/>
        <w:numPr>
          <w:ilvl w:val="0"/>
          <w:numId w:val="40"/>
        </w:numPr>
      </w:pPr>
      <w:r>
        <w:t>This is reflexive</w:t>
      </w:r>
      <w:r w:rsidR="0078019D">
        <w:t xml:space="preserve">, it is not </w:t>
      </w:r>
      <w:r>
        <w:t xml:space="preserve">symmetric </w:t>
      </w:r>
      <w:r w:rsidR="0078019D">
        <w:t xml:space="preserve">since (2, 1) is missing </w:t>
      </w:r>
      <w:r>
        <w:t>and it is not transitive since the pairs (</w:t>
      </w:r>
      <w:r w:rsidR="0078019D">
        <w:t>2</w:t>
      </w:r>
      <w:r>
        <w:t xml:space="preserve">, </w:t>
      </w:r>
      <w:r w:rsidR="0078019D">
        <w:t>0</w:t>
      </w:r>
      <w:r>
        <w:t>) and (</w:t>
      </w:r>
      <w:r w:rsidR="0078019D">
        <w:t>0</w:t>
      </w:r>
      <w:r>
        <w:t xml:space="preserve">, </w:t>
      </w:r>
      <w:r w:rsidR="0078019D">
        <w:t>1</w:t>
      </w:r>
      <w:r>
        <w:t>) are there, but not (</w:t>
      </w:r>
      <w:r w:rsidR="0078019D">
        <w:t>2</w:t>
      </w:r>
      <w:r>
        <w:t xml:space="preserve">, </w:t>
      </w:r>
      <w:r w:rsidR="0078019D">
        <w:t>1</w:t>
      </w:r>
      <w:r>
        <w:t>).</w:t>
      </w:r>
    </w:p>
    <w:p w14:paraId="1B2DB262" w14:textId="77777777" w:rsidR="008F53DC" w:rsidRDefault="008F53DC" w:rsidP="00385D62">
      <w:pPr>
        <w:spacing w:line="360" w:lineRule="auto"/>
        <w:ind w:left="720"/>
      </w:pPr>
      <w:r>
        <w:t>This is not an equivalence relation.</w:t>
      </w:r>
    </w:p>
    <w:p w14:paraId="43210B47" w14:textId="77777777" w:rsidR="005F71D1" w:rsidRPr="007A1D37" w:rsidRDefault="005F71D1" w:rsidP="00284811"/>
    <w:p w14:paraId="65BA8D0A" w14:textId="77777777" w:rsidR="00284811" w:rsidRDefault="00284811" w:rsidP="00284811">
      <w:pPr>
        <w:rPr>
          <w:rFonts w:cs="Times New Roman"/>
        </w:rPr>
      </w:pPr>
    </w:p>
    <w:p w14:paraId="40C1A834" w14:textId="77777777" w:rsidR="00561853" w:rsidRPr="00A24B8A" w:rsidRDefault="00561853" w:rsidP="00561853">
      <w:pPr>
        <w:spacing w:line="360" w:lineRule="auto"/>
        <w:rPr>
          <w:b/>
          <w:i/>
          <w:sz w:val="28"/>
        </w:rPr>
      </w:pPr>
      <w:r w:rsidRPr="00A24B8A">
        <w:rPr>
          <w:b/>
          <w:i/>
          <w:sz w:val="28"/>
        </w:rPr>
        <w:t>Exercise</w:t>
      </w:r>
    </w:p>
    <w:p w14:paraId="605E981F" w14:textId="77777777" w:rsidR="00561853" w:rsidRDefault="00561853" w:rsidP="00561853">
      <w:r>
        <w:t xml:space="preserve">Which of these relations on the set of all people are equivalence relations? </w:t>
      </w:r>
    </w:p>
    <w:p w14:paraId="27FED72C" w14:textId="77777777" w:rsidR="00561853" w:rsidRDefault="00561853" w:rsidP="00561853">
      <w:r>
        <w:t xml:space="preserve">Determine the properties of an equivalence relation that the others lack. </w:t>
      </w:r>
    </w:p>
    <w:p w14:paraId="76917AC3" w14:textId="77777777" w:rsidR="00561853" w:rsidRDefault="00561853" w:rsidP="00561853">
      <w:r>
        <w:t>What are the equivalence classes of the equivalence relations?</w:t>
      </w:r>
    </w:p>
    <w:p w14:paraId="461F8B7E" w14:textId="77777777" w:rsidR="006C6832" w:rsidRDefault="002F340C" w:rsidP="006E1245">
      <w:pPr>
        <w:pStyle w:val="ListParagraph"/>
        <w:numPr>
          <w:ilvl w:val="0"/>
          <w:numId w:val="34"/>
        </w:numPr>
      </w:pPr>
      <w:r w:rsidRPr="002F340C">
        <w:rPr>
          <w:position w:val="-14"/>
        </w:rPr>
        <w:object w:dxaOrig="3480" w:dyaOrig="400" w14:anchorId="1AD8AA54">
          <v:shape id="_x0000_i1399" type="#_x0000_t75" style="width:174pt;height:19.8pt" o:ole="">
            <v:imagedata r:id="rId784" o:title=""/>
          </v:shape>
          <o:OLEObject Type="Embed" ProgID="Equation.DSMT4" ShapeID="_x0000_i1399" DrawAspect="Content" ObjectID="_1654062871" r:id="rId785"/>
        </w:object>
      </w:r>
    </w:p>
    <w:p w14:paraId="433735F8" w14:textId="77777777" w:rsidR="006C6832" w:rsidRDefault="002F340C" w:rsidP="006E1245">
      <w:pPr>
        <w:pStyle w:val="ListParagraph"/>
        <w:numPr>
          <w:ilvl w:val="0"/>
          <w:numId w:val="34"/>
        </w:numPr>
      </w:pPr>
      <w:r w:rsidRPr="002F340C">
        <w:rPr>
          <w:position w:val="-14"/>
        </w:rPr>
        <w:object w:dxaOrig="4000" w:dyaOrig="400" w14:anchorId="050B192F">
          <v:shape id="_x0000_i1400" type="#_x0000_t75" style="width:199.8pt;height:19.8pt" o:ole="">
            <v:imagedata r:id="rId786" o:title=""/>
          </v:shape>
          <o:OLEObject Type="Embed" ProgID="Equation.DSMT4" ShapeID="_x0000_i1400" DrawAspect="Content" ObjectID="_1654062872" r:id="rId787"/>
        </w:object>
      </w:r>
    </w:p>
    <w:p w14:paraId="381E32BA" w14:textId="77777777" w:rsidR="006C6832" w:rsidRDefault="002F340C" w:rsidP="006E1245">
      <w:pPr>
        <w:pStyle w:val="ListParagraph"/>
        <w:numPr>
          <w:ilvl w:val="0"/>
          <w:numId w:val="34"/>
        </w:numPr>
      </w:pPr>
      <w:r w:rsidRPr="002F340C">
        <w:rPr>
          <w:position w:val="-14"/>
        </w:rPr>
        <w:object w:dxaOrig="4120" w:dyaOrig="400" w14:anchorId="15D1CA30">
          <v:shape id="_x0000_i1401" type="#_x0000_t75" style="width:205.8pt;height:19.8pt" o:ole="">
            <v:imagedata r:id="rId788" o:title=""/>
          </v:shape>
          <o:OLEObject Type="Embed" ProgID="Equation.DSMT4" ShapeID="_x0000_i1401" DrawAspect="Content" ObjectID="_1654062873" r:id="rId789"/>
        </w:object>
      </w:r>
    </w:p>
    <w:p w14:paraId="798CD5EB" w14:textId="77777777" w:rsidR="006C6832" w:rsidRDefault="002F340C" w:rsidP="006E1245">
      <w:pPr>
        <w:pStyle w:val="ListParagraph"/>
        <w:numPr>
          <w:ilvl w:val="0"/>
          <w:numId w:val="34"/>
        </w:numPr>
      </w:pPr>
      <w:r w:rsidRPr="002F340C">
        <w:rPr>
          <w:position w:val="-14"/>
        </w:rPr>
        <w:object w:dxaOrig="2700" w:dyaOrig="400" w14:anchorId="2C464A10">
          <v:shape id="_x0000_i1402" type="#_x0000_t75" style="width:135pt;height:19.8pt" o:ole="">
            <v:imagedata r:id="rId790" o:title=""/>
          </v:shape>
          <o:OLEObject Type="Embed" ProgID="Equation.DSMT4" ShapeID="_x0000_i1402" DrawAspect="Content" ObjectID="_1654062874" r:id="rId791"/>
        </w:object>
      </w:r>
    </w:p>
    <w:p w14:paraId="2AF79C19" w14:textId="77777777" w:rsidR="006C6832" w:rsidRDefault="002F340C" w:rsidP="006E1245">
      <w:pPr>
        <w:pStyle w:val="ListParagraph"/>
        <w:numPr>
          <w:ilvl w:val="0"/>
          <w:numId w:val="34"/>
        </w:numPr>
        <w:spacing w:line="240" w:lineRule="auto"/>
      </w:pPr>
      <w:r w:rsidRPr="002F340C">
        <w:rPr>
          <w:position w:val="-14"/>
        </w:rPr>
        <w:object w:dxaOrig="4380" w:dyaOrig="400" w14:anchorId="1F940B40">
          <v:shape id="_x0000_i1403" type="#_x0000_t75" style="width:219pt;height:19.8pt" o:ole="">
            <v:imagedata r:id="rId792" o:title=""/>
          </v:shape>
          <o:OLEObject Type="Embed" ProgID="Equation.DSMT4" ShapeID="_x0000_i1403" DrawAspect="Content" ObjectID="_1654062875" r:id="rId793"/>
        </w:object>
      </w:r>
    </w:p>
    <w:p w14:paraId="782C2B25" w14:textId="77777777" w:rsidR="00561853" w:rsidRPr="008601E7" w:rsidRDefault="00561853" w:rsidP="00561853">
      <w:pPr>
        <w:spacing w:before="120" w:after="120"/>
        <w:rPr>
          <w:b/>
          <w:i/>
          <w:color w:val="FF0000"/>
          <w:sz w:val="28"/>
          <w:u w:val="single"/>
        </w:rPr>
      </w:pPr>
      <w:r w:rsidRPr="008601E7">
        <w:rPr>
          <w:b/>
          <w:i/>
          <w:color w:val="FF0000"/>
          <w:sz w:val="28"/>
          <w:u w:val="single"/>
        </w:rPr>
        <w:lastRenderedPageBreak/>
        <w:t>Solution</w:t>
      </w:r>
    </w:p>
    <w:p w14:paraId="51800FE5" w14:textId="77777777" w:rsidR="00BE03CD" w:rsidRDefault="00BE03CD" w:rsidP="006E1245">
      <w:pPr>
        <w:pStyle w:val="ListParagraph"/>
        <w:numPr>
          <w:ilvl w:val="0"/>
          <w:numId w:val="41"/>
        </w:numPr>
        <w:rPr>
          <w:noProof/>
        </w:rPr>
      </w:pPr>
      <w:r w:rsidRPr="00F92E58">
        <w:rPr>
          <w:rFonts w:cs="Times New Roman"/>
        </w:rPr>
        <w:t xml:space="preserve">This relation is reflexive, since </w:t>
      </w:r>
      <w:r w:rsidRPr="00F92E58">
        <w:rPr>
          <w:rFonts w:cs="Times New Roman"/>
          <w:i/>
        </w:rPr>
        <w:t>a</w:t>
      </w:r>
      <w:r w:rsidRPr="00F92E58">
        <w:rPr>
          <w:rFonts w:cs="Times New Roman"/>
        </w:rPr>
        <w:t xml:space="preserve"> is the same person (same age).</w:t>
      </w:r>
      <w:r>
        <w:rPr>
          <w:noProof/>
        </w:rPr>
        <w:t xml:space="preserve"> </w:t>
      </w:r>
    </w:p>
    <w:p w14:paraId="38EE9BEF" w14:textId="77777777" w:rsidR="00831214" w:rsidRDefault="00831214" w:rsidP="00920A5C">
      <w:pPr>
        <w:ind w:left="720"/>
        <w:rPr>
          <w:noProof/>
        </w:rPr>
      </w:pPr>
      <w:r>
        <w:rPr>
          <w:noProof/>
        </w:rPr>
        <w:t xml:space="preserve">If </w:t>
      </w:r>
      <w:r w:rsidRPr="00831214">
        <w:rPr>
          <w:i/>
          <w:noProof/>
        </w:rPr>
        <w:t>a</w:t>
      </w:r>
      <w:r>
        <w:rPr>
          <w:noProof/>
        </w:rPr>
        <w:t xml:space="preserve"> is the same age as </w:t>
      </w:r>
      <w:r w:rsidRPr="00831214">
        <w:rPr>
          <w:i/>
          <w:noProof/>
        </w:rPr>
        <w:t>b</w:t>
      </w:r>
      <w:r>
        <w:rPr>
          <w:noProof/>
        </w:rPr>
        <w:t xml:space="preserve">, then </w:t>
      </w:r>
      <w:r w:rsidRPr="00831214">
        <w:rPr>
          <w:i/>
          <w:noProof/>
        </w:rPr>
        <w:t>b</w:t>
      </w:r>
      <w:r>
        <w:rPr>
          <w:noProof/>
        </w:rPr>
        <w:t xml:space="preserve"> has to be the same age as </w:t>
      </w:r>
      <w:r>
        <w:rPr>
          <w:i/>
          <w:noProof/>
        </w:rPr>
        <w:t>a</w:t>
      </w:r>
      <w:r>
        <w:rPr>
          <w:noProof/>
        </w:rPr>
        <w:t>. this relation is symmetric.</w:t>
      </w:r>
    </w:p>
    <w:p w14:paraId="34E0EE33" w14:textId="77777777" w:rsidR="005800DB" w:rsidRDefault="005800DB" w:rsidP="00920A5C">
      <w:pPr>
        <w:ind w:left="720"/>
        <w:rPr>
          <w:noProof/>
        </w:rPr>
      </w:pPr>
      <w:r>
        <w:rPr>
          <w:noProof/>
        </w:rPr>
        <w:t xml:space="preserve">If </w:t>
      </w:r>
      <w:r w:rsidRPr="00831214">
        <w:rPr>
          <w:i/>
          <w:noProof/>
        </w:rPr>
        <w:t>a</w:t>
      </w:r>
      <w:r>
        <w:rPr>
          <w:noProof/>
        </w:rPr>
        <w:t xml:space="preserve"> is the same age as </w:t>
      </w:r>
      <w:r w:rsidRPr="00831214">
        <w:rPr>
          <w:i/>
          <w:noProof/>
        </w:rPr>
        <w:t>b</w:t>
      </w:r>
      <w:r>
        <w:rPr>
          <w:noProof/>
        </w:rPr>
        <w:t xml:space="preserve"> and</w:t>
      </w:r>
      <w:r w:rsidRPr="005800DB">
        <w:rPr>
          <w:i/>
          <w:noProof/>
        </w:rPr>
        <w:t xml:space="preserve"> </w:t>
      </w:r>
      <w:r>
        <w:rPr>
          <w:i/>
          <w:noProof/>
        </w:rPr>
        <w:t>b</w:t>
      </w:r>
      <w:r>
        <w:rPr>
          <w:noProof/>
        </w:rPr>
        <w:t xml:space="preserve"> is the same age as </w:t>
      </w:r>
      <w:r>
        <w:rPr>
          <w:i/>
          <w:noProof/>
        </w:rPr>
        <w:t>c</w:t>
      </w:r>
      <w:r>
        <w:rPr>
          <w:noProof/>
        </w:rPr>
        <w:t xml:space="preserve">,  then </w:t>
      </w:r>
      <w:r>
        <w:rPr>
          <w:i/>
          <w:noProof/>
        </w:rPr>
        <w:t>a</w:t>
      </w:r>
      <w:r>
        <w:rPr>
          <w:noProof/>
        </w:rPr>
        <w:t xml:space="preserve"> has to be the same age as </w:t>
      </w:r>
      <w:r>
        <w:rPr>
          <w:i/>
          <w:noProof/>
        </w:rPr>
        <w:t>c</w:t>
      </w:r>
      <w:r>
        <w:rPr>
          <w:noProof/>
        </w:rPr>
        <w:t>. this relation is transitive.</w:t>
      </w:r>
    </w:p>
    <w:p w14:paraId="341EF438" w14:textId="77777777" w:rsidR="00DB5F1E" w:rsidRDefault="00F92E58" w:rsidP="00920A5C">
      <w:pPr>
        <w:ind w:left="720"/>
        <w:rPr>
          <w:noProof/>
        </w:rPr>
      </w:pPr>
      <w:r>
        <w:rPr>
          <w:noProof/>
        </w:rPr>
        <w:t xml:space="preserve">An equivalence class is the set of all people who are the same age. </w:t>
      </w:r>
      <w:r w:rsidR="00DB5F1E">
        <w:rPr>
          <w:noProof/>
        </w:rPr>
        <w:t xml:space="preserve">To really identify the equivalence class and the equivalence </w:t>
      </w:r>
      <w:r w:rsidR="00A14EAD">
        <w:rPr>
          <w:noProof/>
        </w:rPr>
        <w:t>relation itself, one would need to specify exactly what ine meant by the  “same age”. For example, we could define two people to be the same age if their official dates of birth were identical.</w:t>
      </w:r>
    </w:p>
    <w:p w14:paraId="228BCC15" w14:textId="77777777" w:rsidR="00A14EAD" w:rsidRDefault="00EC65EF" w:rsidP="006E1245">
      <w:pPr>
        <w:pStyle w:val="ListParagraph"/>
        <w:numPr>
          <w:ilvl w:val="0"/>
          <w:numId w:val="41"/>
        </w:numPr>
        <w:rPr>
          <w:noProof/>
        </w:rPr>
      </w:pPr>
      <w:r>
        <w:rPr>
          <w:noProof/>
        </w:rPr>
        <w:t>For each pair (</w:t>
      </w:r>
      <w:r w:rsidRPr="00EE4BE4">
        <w:rPr>
          <w:i/>
          <w:noProof/>
        </w:rPr>
        <w:t>m, w</w:t>
      </w:r>
      <w:r>
        <w:rPr>
          <w:noProof/>
        </w:rPr>
        <w:t>) of a man and a woman, the set of offspring of their union, if nonempty, is an equivalence class. In many cases, then, an equivalence class consists of all the children in a nuclear family with children.</w:t>
      </w:r>
    </w:p>
    <w:p w14:paraId="6820FCE5" w14:textId="77777777" w:rsidR="00BE03CD" w:rsidRDefault="0048743F" w:rsidP="006E1245">
      <w:pPr>
        <w:pStyle w:val="ListParagraph"/>
        <w:numPr>
          <w:ilvl w:val="0"/>
          <w:numId w:val="41"/>
        </w:numPr>
        <w:rPr>
          <w:noProof/>
        </w:rPr>
      </w:pPr>
      <w:r>
        <w:rPr>
          <w:noProof/>
        </w:rPr>
        <w:t xml:space="preserve">Let assume the relation is biological parentage. It is possible that </w:t>
      </w:r>
      <w:r w:rsidRPr="0048743F">
        <w:rPr>
          <w:i/>
          <w:noProof/>
          <w:sz w:val="26"/>
          <w:szCs w:val="26"/>
        </w:rPr>
        <w:t>a</w:t>
      </w:r>
      <w:r>
        <w:rPr>
          <w:noProof/>
        </w:rPr>
        <w:t xml:space="preserve"> to be the the child of </w:t>
      </w:r>
      <w:r>
        <w:rPr>
          <w:i/>
          <w:noProof/>
        </w:rPr>
        <w:t>W</w:t>
      </w:r>
      <w:r>
        <w:rPr>
          <w:noProof/>
        </w:rPr>
        <w:t xml:space="preserve"> and </w:t>
      </w:r>
      <w:r>
        <w:rPr>
          <w:i/>
          <w:noProof/>
        </w:rPr>
        <w:t>X</w:t>
      </w:r>
      <w:r>
        <w:rPr>
          <w:noProof/>
        </w:rPr>
        <w:t xml:space="preserve">, </w:t>
      </w:r>
      <w:r w:rsidRPr="0048743F">
        <w:rPr>
          <w:i/>
          <w:noProof/>
          <w:sz w:val="26"/>
          <w:szCs w:val="26"/>
        </w:rPr>
        <w:t>b</w:t>
      </w:r>
      <w:r>
        <w:rPr>
          <w:noProof/>
        </w:rPr>
        <w:t xml:space="preserve"> is the child of </w:t>
      </w:r>
      <w:r>
        <w:rPr>
          <w:i/>
          <w:noProof/>
        </w:rPr>
        <w:t>X</w:t>
      </w:r>
      <w:r>
        <w:rPr>
          <w:noProof/>
        </w:rPr>
        <w:t xml:space="preserve"> and </w:t>
      </w:r>
      <w:r>
        <w:rPr>
          <w:i/>
          <w:noProof/>
        </w:rPr>
        <w:t>Y</w:t>
      </w:r>
      <w:r>
        <w:rPr>
          <w:noProof/>
        </w:rPr>
        <w:t xml:space="preserve">, and </w:t>
      </w:r>
      <w:r w:rsidRPr="0048743F">
        <w:rPr>
          <w:i/>
          <w:noProof/>
          <w:sz w:val="26"/>
          <w:szCs w:val="26"/>
        </w:rPr>
        <w:t>c</w:t>
      </w:r>
      <w:r>
        <w:rPr>
          <w:noProof/>
        </w:rPr>
        <w:t xml:space="preserve"> is the child of </w:t>
      </w:r>
      <w:r>
        <w:rPr>
          <w:i/>
          <w:noProof/>
        </w:rPr>
        <w:t>Y</w:t>
      </w:r>
      <w:r>
        <w:rPr>
          <w:noProof/>
        </w:rPr>
        <w:t xml:space="preserve"> and </w:t>
      </w:r>
      <w:r>
        <w:rPr>
          <w:i/>
          <w:noProof/>
        </w:rPr>
        <w:t>Z</w:t>
      </w:r>
      <w:r>
        <w:rPr>
          <w:noProof/>
        </w:rPr>
        <w:t xml:space="preserve">.  Then </w:t>
      </w:r>
      <w:r w:rsidRPr="0048743F">
        <w:rPr>
          <w:i/>
          <w:noProof/>
          <w:sz w:val="26"/>
          <w:szCs w:val="26"/>
        </w:rPr>
        <w:t>a</w:t>
      </w:r>
      <w:r>
        <w:rPr>
          <w:noProof/>
        </w:rPr>
        <w:t xml:space="preserve"> is related to </w:t>
      </w:r>
      <w:r w:rsidRPr="0048743F">
        <w:rPr>
          <w:i/>
          <w:noProof/>
          <w:sz w:val="26"/>
          <w:szCs w:val="26"/>
        </w:rPr>
        <w:t>b</w:t>
      </w:r>
      <w:r>
        <w:rPr>
          <w:noProof/>
        </w:rPr>
        <w:t xml:space="preserve">, and </w:t>
      </w:r>
      <w:r w:rsidRPr="0048743F">
        <w:rPr>
          <w:i/>
          <w:noProof/>
          <w:sz w:val="26"/>
          <w:szCs w:val="26"/>
        </w:rPr>
        <w:t>b</w:t>
      </w:r>
      <w:r>
        <w:rPr>
          <w:noProof/>
        </w:rPr>
        <w:t xml:space="preserve"> is related to </w:t>
      </w:r>
      <w:r w:rsidRPr="0048743F">
        <w:rPr>
          <w:i/>
          <w:noProof/>
          <w:sz w:val="26"/>
          <w:szCs w:val="26"/>
        </w:rPr>
        <w:t>c</w:t>
      </w:r>
      <w:r>
        <w:rPr>
          <w:noProof/>
        </w:rPr>
        <w:t xml:space="preserve">, but </w:t>
      </w:r>
      <w:r w:rsidRPr="0048743F">
        <w:rPr>
          <w:i/>
          <w:noProof/>
        </w:rPr>
        <w:t>a</w:t>
      </w:r>
      <w:r>
        <w:rPr>
          <w:noProof/>
        </w:rPr>
        <w:t xml:space="preserve"> is not related to </w:t>
      </w:r>
      <w:r w:rsidRPr="0048743F">
        <w:rPr>
          <w:i/>
          <w:noProof/>
        </w:rPr>
        <w:t>c</w:t>
      </w:r>
      <w:r>
        <w:rPr>
          <w:noProof/>
        </w:rPr>
        <w:t>. This is not an equival</w:t>
      </w:r>
      <w:r w:rsidR="00EA3015">
        <w:rPr>
          <w:noProof/>
        </w:rPr>
        <w:t xml:space="preserve">ence relation, since it is not </w:t>
      </w:r>
      <w:r>
        <w:rPr>
          <w:noProof/>
        </w:rPr>
        <w:t>transitive.</w:t>
      </w:r>
      <w:r w:rsidR="006B45BA">
        <w:rPr>
          <w:noProof/>
        </w:rPr>
        <w:t xml:space="preserve"> Therefore, this is not an equivalence relation.</w:t>
      </w:r>
    </w:p>
    <w:p w14:paraId="5492D108" w14:textId="77777777" w:rsidR="00221349" w:rsidRDefault="00221349" w:rsidP="006E1245">
      <w:pPr>
        <w:pStyle w:val="ListParagraph"/>
        <w:numPr>
          <w:ilvl w:val="0"/>
          <w:numId w:val="41"/>
        </w:numPr>
        <w:rPr>
          <w:noProof/>
        </w:rPr>
      </w:pPr>
      <w:r>
        <w:rPr>
          <w:noProof/>
        </w:rPr>
        <w:t xml:space="preserve">If </w:t>
      </w:r>
      <w:r w:rsidRPr="00221349">
        <w:rPr>
          <w:i/>
          <w:noProof/>
        </w:rPr>
        <w:t>a</w:t>
      </w:r>
      <w:r>
        <w:rPr>
          <w:noProof/>
        </w:rPr>
        <w:t xml:space="preserve"> met </w:t>
      </w:r>
      <w:r w:rsidRPr="00221349">
        <w:rPr>
          <w:i/>
          <w:noProof/>
        </w:rPr>
        <w:t>b</w:t>
      </w:r>
      <w:r>
        <w:rPr>
          <w:noProof/>
        </w:rPr>
        <w:t xml:space="preserve"> and</w:t>
      </w:r>
      <w:r w:rsidRPr="00221349">
        <w:rPr>
          <w:i/>
          <w:noProof/>
        </w:rPr>
        <w:t xml:space="preserve"> b</w:t>
      </w:r>
      <w:r>
        <w:rPr>
          <w:noProof/>
        </w:rPr>
        <w:t xml:space="preserve"> met </w:t>
      </w:r>
      <w:r w:rsidRPr="00221349">
        <w:rPr>
          <w:i/>
          <w:noProof/>
        </w:rPr>
        <w:t>c</w:t>
      </w:r>
      <w:r>
        <w:rPr>
          <w:noProof/>
        </w:rPr>
        <w:t>, then it is not necc</w:t>
      </w:r>
      <w:r w:rsidR="005B5AC3">
        <w:rPr>
          <w:noProof/>
        </w:rPr>
        <w:t>e</w:t>
      </w:r>
      <w:r>
        <w:rPr>
          <w:noProof/>
        </w:rPr>
        <w:t xml:space="preserve">sary that </w:t>
      </w:r>
      <w:r w:rsidRPr="0048743F">
        <w:rPr>
          <w:i/>
          <w:noProof/>
        </w:rPr>
        <w:t>a</w:t>
      </w:r>
      <w:r>
        <w:rPr>
          <w:noProof/>
        </w:rPr>
        <w:t xml:space="preserve"> met </w:t>
      </w:r>
      <w:r w:rsidRPr="0048743F">
        <w:rPr>
          <w:i/>
          <w:noProof/>
        </w:rPr>
        <w:t>c</w:t>
      </w:r>
      <w:r>
        <w:rPr>
          <w:noProof/>
        </w:rPr>
        <w:t>. This is not an equivalence relation, since it is not transitive. Therefore, this is not an equivalence relation.</w:t>
      </w:r>
    </w:p>
    <w:p w14:paraId="1F69F2B4" w14:textId="77777777" w:rsidR="005B5AC3" w:rsidRDefault="005B5AC3" w:rsidP="006E1245">
      <w:pPr>
        <w:pStyle w:val="ListParagraph"/>
        <w:numPr>
          <w:ilvl w:val="0"/>
          <w:numId w:val="41"/>
        </w:numPr>
        <w:rPr>
          <w:noProof/>
        </w:rPr>
      </w:pPr>
      <w:r>
        <w:rPr>
          <w:noProof/>
        </w:rPr>
        <w:t xml:space="preserve">If </w:t>
      </w:r>
      <w:r w:rsidRPr="00221349">
        <w:rPr>
          <w:i/>
          <w:noProof/>
        </w:rPr>
        <w:t>a</w:t>
      </w:r>
      <w:r>
        <w:rPr>
          <w:noProof/>
        </w:rPr>
        <w:t xml:space="preserve"> speaks the same language (english) as </w:t>
      </w:r>
      <w:r w:rsidRPr="00221349">
        <w:rPr>
          <w:i/>
          <w:noProof/>
        </w:rPr>
        <w:t>b</w:t>
      </w:r>
      <w:r>
        <w:rPr>
          <w:noProof/>
        </w:rPr>
        <w:t xml:space="preserve"> and</w:t>
      </w:r>
      <w:r w:rsidRPr="00221349">
        <w:rPr>
          <w:i/>
          <w:noProof/>
        </w:rPr>
        <w:t xml:space="preserve"> b</w:t>
      </w:r>
      <w:r>
        <w:rPr>
          <w:noProof/>
        </w:rPr>
        <w:t xml:space="preserve"> speaks the same language (spanish) as </w:t>
      </w:r>
      <w:r w:rsidRPr="00221349">
        <w:rPr>
          <w:i/>
          <w:noProof/>
        </w:rPr>
        <w:t>c</w:t>
      </w:r>
      <w:r>
        <w:rPr>
          <w:noProof/>
        </w:rPr>
        <w:t xml:space="preserve">, then it is not neccesary that </w:t>
      </w:r>
      <w:r w:rsidRPr="0048743F">
        <w:rPr>
          <w:i/>
          <w:noProof/>
        </w:rPr>
        <w:t>a</w:t>
      </w:r>
      <w:r>
        <w:rPr>
          <w:noProof/>
        </w:rPr>
        <w:t xml:space="preserve"> can speak </w:t>
      </w:r>
      <w:r w:rsidR="00A91A9F">
        <w:rPr>
          <w:noProof/>
        </w:rPr>
        <w:t xml:space="preserve">spanish </w:t>
      </w:r>
      <w:r>
        <w:rPr>
          <w:noProof/>
        </w:rPr>
        <w:t xml:space="preserve">as </w:t>
      </w:r>
      <w:r w:rsidRPr="0048743F">
        <w:rPr>
          <w:i/>
          <w:noProof/>
        </w:rPr>
        <w:t>c</w:t>
      </w:r>
      <w:r>
        <w:rPr>
          <w:noProof/>
        </w:rPr>
        <w:t>. This is not an equivalence relation, since it is not transitive.</w:t>
      </w:r>
    </w:p>
    <w:p w14:paraId="3E90B237" w14:textId="77777777" w:rsidR="00FD0D43" w:rsidRDefault="00FD0D43" w:rsidP="00284811">
      <w:pPr>
        <w:rPr>
          <w:noProof/>
        </w:rPr>
      </w:pPr>
    </w:p>
    <w:p w14:paraId="5011C51E" w14:textId="77777777" w:rsidR="006C6832" w:rsidRDefault="006C6832" w:rsidP="00284811">
      <w:pPr>
        <w:rPr>
          <w:rFonts w:cs="Times New Roman"/>
        </w:rPr>
      </w:pPr>
    </w:p>
    <w:p w14:paraId="54C3E145" w14:textId="77777777" w:rsidR="002D5B10" w:rsidRPr="00A24B8A" w:rsidRDefault="002D5B10" w:rsidP="002D5B10">
      <w:pPr>
        <w:spacing w:line="360" w:lineRule="auto"/>
        <w:rPr>
          <w:b/>
          <w:i/>
          <w:sz w:val="28"/>
        </w:rPr>
      </w:pPr>
      <w:r w:rsidRPr="00A24B8A">
        <w:rPr>
          <w:b/>
          <w:i/>
          <w:sz w:val="28"/>
        </w:rPr>
        <w:t>Exercise</w:t>
      </w:r>
    </w:p>
    <w:p w14:paraId="79A5F7F1" w14:textId="77777777" w:rsidR="002D5B10" w:rsidRDefault="002D5B10" w:rsidP="002D5B10">
      <w:r>
        <w:t xml:space="preserve">Which of these relations on the set of all functions from </w:t>
      </w:r>
      <w:r>
        <w:rPr>
          <w:rFonts w:ascii="Mathematica7" w:hAnsi="Mathematica7"/>
        </w:rPr>
        <w:t>Z</w:t>
      </w:r>
      <w:r>
        <w:t xml:space="preserve"> to </w:t>
      </w:r>
      <w:r>
        <w:rPr>
          <w:rFonts w:ascii="Mathematica7" w:hAnsi="Mathematica7"/>
        </w:rPr>
        <w:t>Z</w:t>
      </w:r>
      <w:r>
        <w:t xml:space="preserve"> are equivalence relations? </w:t>
      </w:r>
    </w:p>
    <w:p w14:paraId="6F25DD9F" w14:textId="77777777" w:rsidR="002D5B10" w:rsidRDefault="002D5B10" w:rsidP="002D5B10">
      <w:r>
        <w:t xml:space="preserve">Determine the properties of an equivalence relation that the others lack. </w:t>
      </w:r>
    </w:p>
    <w:p w14:paraId="1AB40D62" w14:textId="77777777" w:rsidR="002D5B10" w:rsidRDefault="002D5B10" w:rsidP="002D5B10">
      <w:r>
        <w:t>What are the equivalence classes of the equivalence relations?</w:t>
      </w:r>
    </w:p>
    <w:p w14:paraId="08721C61" w14:textId="77777777" w:rsidR="00546F35" w:rsidRDefault="002F340C" w:rsidP="00546F35">
      <w:pPr>
        <w:pStyle w:val="ListParagraph"/>
        <w:numPr>
          <w:ilvl w:val="0"/>
          <w:numId w:val="35"/>
        </w:numPr>
        <w:ind w:left="540"/>
      </w:pPr>
      <w:r w:rsidRPr="002F340C">
        <w:rPr>
          <w:position w:val="-14"/>
        </w:rPr>
        <w:object w:dxaOrig="2180" w:dyaOrig="400" w14:anchorId="0D805C03">
          <v:shape id="_x0000_i1404" type="#_x0000_t75" style="width:109.2pt;height:19.8pt" o:ole="">
            <v:imagedata r:id="rId794" o:title=""/>
          </v:shape>
          <o:OLEObject Type="Embed" ProgID="Equation.DSMT4" ShapeID="_x0000_i1404" DrawAspect="Content" ObjectID="_1654062876" r:id="rId795"/>
        </w:object>
      </w:r>
    </w:p>
    <w:p w14:paraId="1CB77C6C" w14:textId="77777777" w:rsidR="00546F35" w:rsidRDefault="002F340C" w:rsidP="00546F35">
      <w:pPr>
        <w:pStyle w:val="ListParagraph"/>
        <w:numPr>
          <w:ilvl w:val="0"/>
          <w:numId w:val="35"/>
        </w:numPr>
        <w:ind w:left="540"/>
      </w:pPr>
      <w:r w:rsidRPr="002F340C">
        <w:rPr>
          <w:position w:val="-14"/>
        </w:rPr>
        <w:object w:dxaOrig="3739" w:dyaOrig="400" w14:anchorId="105696B1">
          <v:shape id="_x0000_i1405" type="#_x0000_t75" style="width:187.2pt;height:19.8pt" o:ole="">
            <v:imagedata r:id="rId796" o:title=""/>
          </v:shape>
          <o:OLEObject Type="Embed" ProgID="Equation.DSMT4" ShapeID="_x0000_i1405" DrawAspect="Content" ObjectID="_1654062877" r:id="rId797"/>
        </w:object>
      </w:r>
    </w:p>
    <w:p w14:paraId="462D0424" w14:textId="77777777" w:rsidR="00546F35" w:rsidRDefault="002F340C" w:rsidP="00546F35">
      <w:pPr>
        <w:pStyle w:val="ListParagraph"/>
        <w:numPr>
          <w:ilvl w:val="0"/>
          <w:numId w:val="35"/>
        </w:numPr>
        <w:ind w:left="540"/>
      </w:pPr>
      <w:r w:rsidRPr="002F340C">
        <w:rPr>
          <w:position w:val="-14"/>
        </w:rPr>
        <w:object w:dxaOrig="3780" w:dyaOrig="400" w14:anchorId="64DFAF3C">
          <v:shape id="_x0000_i1406" type="#_x0000_t75" style="width:189pt;height:19.8pt" o:ole="">
            <v:imagedata r:id="rId798" o:title=""/>
          </v:shape>
          <o:OLEObject Type="Embed" ProgID="Equation.DSMT4" ShapeID="_x0000_i1406" DrawAspect="Content" ObjectID="_1654062878" r:id="rId799"/>
        </w:object>
      </w:r>
    </w:p>
    <w:p w14:paraId="4804A8CD" w14:textId="77777777" w:rsidR="00546F35" w:rsidRDefault="002F340C" w:rsidP="00546F35">
      <w:pPr>
        <w:pStyle w:val="ListParagraph"/>
        <w:numPr>
          <w:ilvl w:val="0"/>
          <w:numId w:val="35"/>
        </w:numPr>
        <w:ind w:left="540"/>
      </w:pPr>
      <w:r w:rsidRPr="002F340C">
        <w:rPr>
          <w:position w:val="-14"/>
        </w:rPr>
        <w:object w:dxaOrig="5620" w:dyaOrig="400" w14:anchorId="74526DB5">
          <v:shape id="_x0000_i1407" type="#_x0000_t75" style="width:280.8pt;height:19.8pt" o:ole="">
            <v:imagedata r:id="rId800" o:title=""/>
          </v:shape>
          <o:OLEObject Type="Embed" ProgID="Equation.DSMT4" ShapeID="_x0000_i1407" DrawAspect="Content" ObjectID="_1654062879" r:id="rId801"/>
        </w:object>
      </w:r>
    </w:p>
    <w:p w14:paraId="75CCA480" w14:textId="77777777" w:rsidR="00546F35" w:rsidRDefault="002F340C" w:rsidP="00546F35">
      <w:pPr>
        <w:pStyle w:val="ListParagraph"/>
        <w:numPr>
          <w:ilvl w:val="0"/>
          <w:numId w:val="35"/>
        </w:numPr>
        <w:ind w:left="540"/>
      </w:pPr>
      <w:r w:rsidRPr="002F340C">
        <w:rPr>
          <w:position w:val="-14"/>
        </w:rPr>
        <w:object w:dxaOrig="3739" w:dyaOrig="400" w14:anchorId="19479B96">
          <v:shape id="_x0000_i1408" type="#_x0000_t75" style="width:187.2pt;height:19.8pt" o:ole="">
            <v:imagedata r:id="rId802" o:title=""/>
          </v:shape>
          <o:OLEObject Type="Embed" ProgID="Equation.DSMT4" ShapeID="_x0000_i1408" DrawAspect="Content" ObjectID="_1654062880" r:id="rId803"/>
        </w:object>
      </w:r>
    </w:p>
    <w:p w14:paraId="46CFAF25" w14:textId="77777777" w:rsidR="002D5B10" w:rsidRPr="008601E7" w:rsidRDefault="002D5B10" w:rsidP="002D5B10">
      <w:pPr>
        <w:spacing w:before="120" w:after="120"/>
        <w:rPr>
          <w:b/>
          <w:i/>
          <w:color w:val="FF0000"/>
          <w:sz w:val="28"/>
          <w:u w:val="single"/>
        </w:rPr>
      </w:pPr>
      <w:r w:rsidRPr="008601E7">
        <w:rPr>
          <w:b/>
          <w:i/>
          <w:color w:val="FF0000"/>
          <w:sz w:val="28"/>
          <w:u w:val="single"/>
        </w:rPr>
        <w:t>Solution</w:t>
      </w:r>
    </w:p>
    <w:p w14:paraId="287F06F8" w14:textId="77777777" w:rsidR="00542029" w:rsidRDefault="00542029" w:rsidP="006E1245">
      <w:pPr>
        <w:pStyle w:val="ListParagraph"/>
        <w:numPr>
          <w:ilvl w:val="0"/>
          <w:numId w:val="42"/>
        </w:numPr>
        <w:rPr>
          <w:rFonts w:cs="Times New Roman"/>
        </w:rPr>
      </w:pPr>
      <w:r w:rsidRPr="00542029">
        <w:rPr>
          <w:rFonts w:cs="Times New Roman"/>
        </w:rPr>
        <w:t>This is an equivalence relation, one of the general form that 2 things are considered equivalent if they have the same “something”</w:t>
      </w:r>
      <w:r w:rsidR="00FB1AB6">
        <w:rPr>
          <w:rFonts w:cs="Times New Roman"/>
        </w:rPr>
        <w:t xml:space="preserve"> (is 1).</w:t>
      </w:r>
    </w:p>
    <w:p w14:paraId="2C3B1A7B" w14:textId="77777777" w:rsidR="00FB1AB6" w:rsidRDefault="002F340C" w:rsidP="00FB1AB6">
      <w:pPr>
        <w:ind w:left="720"/>
      </w:pPr>
      <w:r w:rsidRPr="002F340C">
        <w:rPr>
          <w:position w:val="-14"/>
        </w:rPr>
        <w:object w:dxaOrig="2180" w:dyaOrig="400" w14:anchorId="6B289372">
          <v:shape id="_x0000_i1409" type="#_x0000_t75" style="width:109.2pt;height:19.8pt" o:ole="">
            <v:imagedata r:id="rId804" o:title=""/>
          </v:shape>
          <o:OLEObject Type="Embed" ProgID="Equation.DSMT4" ShapeID="_x0000_i1409" DrawAspect="Content" ObjectID="_1654062881" r:id="rId805"/>
        </w:object>
      </w:r>
      <w:r w:rsidR="00FB1AB6">
        <w:t xml:space="preserve"> This relation is reflexive.</w:t>
      </w:r>
    </w:p>
    <w:p w14:paraId="7273B7F9" w14:textId="77777777" w:rsidR="00FB1AB6" w:rsidRDefault="00FB1AB6" w:rsidP="00FB1AB6">
      <w:pPr>
        <w:ind w:left="720"/>
      </w:pPr>
      <w:r>
        <w:t xml:space="preserve">If </w:t>
      </w:r>
      <w:r w:rsidR="002F340C" w:rsidRPr="002F340C">
        <w:rPr>
          <w:position w:val="-14"/>
        </w:rPr>
        <w:object w:dxaOrig="2180" w:dyaOrig="400" w14:anchorId="0EAD60F9">
          <v:shape id="_x0000_i1410" type="#_x0000_t75" style="width:109.2pt;height:19.8pt" o:ole="">
            <v:imagedata r:id="rId806" o:title=""/>
          </v:shape>
          <o:OLEObject Type="Embed" ProgID="Equation.DSMT4" ShapeID="_x0000_i1410" DrawAspect="Content" ObjectID="_1654062882" r:id="rId807"/>
        </w:object>
      </w:r>
      <w:r>
        <w:t xml:space="preserve"> then </w:t>
      </w:r>
      <w:r w:rsidR="002F340C" w:rsidRPr="002F340C">
        <w:rPr>
          <w:position w:val="-14"/>
        </w:rPr>
        <w:object w:dxaOrig="2140" w:dyaOrig="400" w14:anchorId="2C6DDAF1">
          <v:shape id="_x0000_i1411" type="#_x0000_t75" style="width:106.8pt;height:19.8pt" o:ole="">
            <v:imagedata r:id="rId808" o:title=""/>
          </v:shape>
          <o:OLEObject Type="Embed" ProgID="Equation.DSMT4" ShapeID="_x0000_i1411" DrawAspect="Content" ObjectID="_1654062883" r:id="rId809"/>
        </w:object>
      </w:r>
      <w:r>
        <w:t xml:space="preserve"> </w:t>
      </w:r>
      <w:r>
        <w:sym w:font="Symbol" w:char="F05C"/>
      </w:r>
      <w:r>
        <w:t xml:space="preserve"> this relation is symmetric</w:t>
      </w:r>
    </w:p>
    <w:p w14:paraId="5C65BCBF" w14:textId="77777777" w:rsidR="00FB1AB6" w:rsidRPr="00FB1AB6" w:rsidRDefault="00FB1AB6" w:rsidP="00FB1AB6">
      <w:pPr>
        <w:ind w:left="720"/>
        <w:rPr>
          <w:rFonts w:cs="Times New Roman"/>
        </w:rPr>
      </w:pPr>
      <w:r>
        <w:t xml:space="preserve">If </w:t>
      </w:r>
      <w:r w:rsidR="002F340C" w:rsidRPr="002F340C">
        <w:rPr>
          <w:position w:val="-14"/>
        </w:rPr>
        <w:object w:dxaOrig="2180" w:dyaOrig="400" w14:anchorId="0D752905">
          <v:shape id="_x0000_i1412" type="#_x0000_t75" style="width:109.2pt;height:19.8pt" o:ole="">
            <v:imagedata r:id="rId810" o:title=""/>
          </v:shape>
          <o:OLEObject Type="Embed" ProgID="Equation.DSMT4" ShapeID="_x0000_i1412" DrawAspect="Content" ObjectID="_1654062884" r:id="rId811"/>
        </w:object>
      </w:r>
      <w:r>
        <w:t xml:space="preserve"> and </w:t>
      </w:r>
      <w:r w:rsidR="002F340C" w:rsidRPr="002F340C">
        <w:rPr>
          <w:position w:val="-14"/>
        </w:rPr>
        <w:object w:dxaOrig="2100" w:dyaOrig="400" w14:anchorId="62B353A5">
          <v:shape id="_x0000_i1413" type="#_x0000_t75" style="width:105pt;height:19.8pt" o:ole="">
            <v:imagedata r:id="rId812" o:title=""/>
          </v:shape>
          <o:OLEObject Type="Embed" ProgID="Equation.DSMT4" ShapeID="_x0000_i1413" DrawAspect="Content" ObjectID="_1654062885" r:id="rId813"/>
        </w:object>
      </w:r>
      <w:r>
        <w:t xml:space="preserve">, then </w:t>
      </w:r>
      <w:r w:rsidR="002F340C" w:rsidRPr="002F340C">
        <w:rPr>
          <w:position w:val="-14"/>
        </w:rPr>
        <w:object w:dxaOrig="2140" w:dyaOrig="400" w14:anchorId="149CCEF0">
          <v:shape id="_x0000_i1414" type="#_x0000_t75" style="width:106.8pt;height:19.8pt" o:ole="">
            <v:imagedata r:id="rId814" o:title=""/>
          </v:shape>
          <o:OLEObject Type="Embed" ProgID="Equation.DSMT4" ShapeID="_x0000_i1414" DrawAspect="Content" ObjectID="_1654062886" r:id="rId815"/>
        </w:object>
      </w:r>
      <w:r>
        <w:t xml:space="preserve"> </w:t>
      </w:r>
      <w:r>
        <w:sym w:font="Symbol" w:char="F05C"/>
      </w:r>
      <w:r>
        <w:t xml:space="preserve"> this relation is transitive.</w:t>
      </w:r>
    </w:p>
    <w:p w14:paraId="4606DDCD" w14:textId="77777777" w:rsidR="00542029" w:rsidRDefault="00542029" w:rsidP="003F7085">
      <w:pPr>
        <w:spacing w:line="360" w:lineRule="auto"/>
        <w:ind w:left="720"/>
        <w:rPr>
          <w:rFonts w:cs="Times New Roman"/>
        </w:rPr>
      </w:pPr>
      <w:r>
        <w:rPr>
          <w:rFonts w:cs="Times New Roman"/>
        </w:rPr>
        <w:lastRenderedPageBreak/>
        <w:t xml:space="preserve">There is one equivalence class for each </w:t>
      </w:r>
      <w:r w:rsidR="002F340C" w:rsidRPr="002F340C">
        <w:rPr>
          <w:rFonts w:cs="Times New Roman"/>
          <w:position w:val="-6"/>
        </w:rPr>
        <w:object w:dxaOrig="580" w:dyaOrig="279" w14:anchorId="5EBB998A">
          <v:shape id="_x0000_i1415" type="#_x0000_t75" style="width:28.8pt;height:13.8pt" o:ole="">
            <v:imagedata r:id="rId816" o:title=""/>
          </v:shape>
          <o:OLEObject Type="Embed" ProgID="Equation.DSMT4" ShapeID="_x0000_i1415" DrawAspect="Content" ObjectID="_1654062887" r:id="rId817"/>
        </w:object>
      </w:r>
      <w:r>
        <w:rPr>
          <w:rFonts w:cs="Times New Roman"/>
        </w:rPr>
        <w:t xml:space="preserve"> and it contains all those functions whose value at 1 is </w:t>
      </w:r>
      <w:r w:rsidRPr="00B464BF">
        <w:rPr>
          <w:rFonts w:cs="Times New Roman"/>
          <w:i/>
          <w:sz w:val="26"/>
          <w:szCs w:val="26"/>
        </w:rPr>
        <w:t>n</w:t>
      </w:r>
      <w:r>
        <w:rPr>
          <w:rFonts w:cs="Times New Roman"/>
        </w:rPr>
        <w:t>.</w:t>
      </w:r>
    </w:p>
    <w:p w14:paraId="1077E954" w14:textId="77777777" w:rsidR="002D5B10" w:rsidRDefault="0080523B" w:rsidP="006E1245">
      <w:pPr>
        <w:pStyle w:val="ListParagraph"/>
        <w:numPr>
          <w:ilvl w:val="0"/>
          <w:numId w:val="42"/>
        </w:numPr>
        <w:rPr>
          <w:rFonts w:cs="Times New Roman"/>
        </w:rPr>
      </w:pPr>
      <w:r>
        <w:rPr>
          <w:rFonts w:cs="Times New Roman"/>
        </w:rPr>
        <w:t xml:space="preserve">Let </w:t>
      </w:r>
      <w:r w:rsidR="002F340C" w:rsidRPr="002F340C">
        <w:rPr>
          <w:rFonts w:cs="Times New Roman"/>
          <w:position w:val="-14"/>
        </w:rPr>
        <w:object w:dxaOrig="3739" w:dyaOrig="400" w14:anchorId="5DFE207E">
          <v:shape id="_x0000_i1416" type="#_x0000_t75" style="width:187.2pt;height:19.8pt" o:ole="">
            <v:imagedata r:id="rId818" o:title=""/>
          </v:shape>
          <o:OLEObject Type="Embed" ProgID="Equation.DSMT4" ShapeID="_x0000_i1416" DrawAspect="Content" ObjectID="_1654062888" r:id="rId819"/>
        </w:object>
      </w:r>
      <w:r>
        <w:rPr>
          <w:rFonts w:cs="Times New Roman"/>
        </w:rPr>
        <w:t xml:space="preserve"> for all </w:t>
      </w:r>
      <w:r w:rsidR="002F340C" w:rsidRPr="002F340C">
        <w:rPr>
          <w:rFonts w:cs="Times New Roman"/>
          <w:position w:val="-6"/>
        </w:rPr>
        <w:object w:dxaOrig="580" w:dyaOrig="279" w14:anchorId="7931680C">
          <v:shape id="_x0000_i1417" type="#_x0000_t75" style="width:28.8pt;height:13.8pt" o:ole="">
            <v:imagedata r:id="rId820" o:title=""/>
          </v:shape>
          <o:OLEObject Type="Embed" ProgID="Equation.DSMT4" ShapeID="_x0000_i1417" DrawAspect="Content" ObjectID="_1654062889" r:id="rId821"/>
        </w:object>
      </w:r>
      <w:r w:rsidR="000D2D21">
        <w:rPr>
          <w:rFonts w:cs="Times New Roman"/>
        </w:rPr>
        <w:t xml:space="preserve">. Then </w:t>
      </w:r>
      <w:r w:rsidR="000D2D21" w:rsidRPr="000D2D21">
        <w:rPr>
          <w:rFonts w:cs="Times New Roman"/>
          <w:i/>
        </w:rPr>
        <w:t>f</w:t>
      </w:r>
      <w:r w:rsidR="000D2D21">
        <w:rPr>
          <w:rFonts w:cs="Times New Roman"/>
        </w:rPr>
        <w:t xml:space="preserve"> is related to </w:t>
      </w:r>
      <w:r w:rsidR="000D2D21" w:rsidRPr="000D2D21">
        <w:rPr>
          <w:rFonts w:cs="Times New Roman"/>
          <w:i/>
        </w:rPr>
        <w:t>g</w:t>
      </w:r>
      <w:r w:rsidR="000D2D21">
        <w:rPr>
          <w:rFonts w:cs="Times New Roman"/>
        </w:rPr>
        <w:t xml:space="preserve"> since </w:t>
      </w:r>
      <w:r w:rsidR="002F340C" w:rsidRPr="002F340C">
        <w:rPr>
          <w:rFonts w:cs="Times New Roman"/>
          <w:position w:val="-14"/>
        </w:rPr>
        <w:object w:dxaOrig="1300" w:dyaOrig="400" w14:anchorId="7771923C">
          <v:shape id="_x0000_i1418" type="#_x0000_t75" style="width:64.8pt;height:19.8pt" o:ole="">
            <v:imagedata r:id="rId822" o:title=""/>
          </v:shape>
          <o:OLEObject Type="Embed" ProgID="Equation.DSMT4" ShapeID="_x0000_i1418" DrawAspect="Content" ObjectID="_1654062890" r:id="rId823"/>
        </w:object>
      </w:r>
      <w:r w:rsidR="000D2D21">
        <w:rPr>
          <w:rFonts w:cs="Times New Roman"/>
        </w:rPr>
        <w:t xml:space="preserve"> and </w:t>
      </w:r>
      <w:r w:rsidR="000D2D21">
        <w:rPr>
          <w:rFonts w:cs="Times New Roman"/>
          <w:i/>
        </w:rPr>
        <w:t>g</w:t>
      </w:r>
      <w:r w:rsidR="000D2D21">
        <w:rPr>
          <w:rFonts w:cs="Times New Roman"/>
        </w:rPr>
        <w:t xml:space="preserve"> is related to </w:t>
      </w:r>
      <w:r w:rsidR="000D2D21">
        <w:rPr>
          <w:rFonts w:cs="Times New Roman"/>
          <w:i/>
        </w:rPr>
        <w:t>h</w:t>
      </w:r>
      <w:r w:rsidR="000D2D21">
        <w:rPr>
          <w:rFonts w:cs="Times New Roman"/>
        </w:rPr>
        <w:t xml:space="preserve"> since </w:t>
      </w:r>
      <w:r w:rsidR="002F340C" w:rsidRPr="002F340C">
        <w:rPr>
          <w:rFonts w:cs="Times New Roman"/>
          <w:position w:val="-14"/>
        </w:rPr>
        <w:object w:dxaOrig="1160" w:dyaOrig="400" w14:anchorId="5B040DFE">
          <v:shape id="_x0000_i1419" type="#_x0000_t75" style="width:58.2pt;height:19.8pt" o:ole="">
            <v:imagedata r:id="rId824" o:title=""/>
          </v:shape>
          <o:OLEObject Type="Embed" ProgID="Equation.DSMT4" ShapeID="_x0000_i1419" DrawAspect="Content" ObjectID="_1654062891" r:id="rId825"/>
        </w:object>
      </w:r>
      <w:r w:rsidR="000D2D21">
        <w:rPr>
          <w:rFonts w:cs="Times New Roman"/>
        </w:rPr>
        <w:t xml:space="preserve">, but </w:t>
      </w:r>
      <w:r w:rsidR="002F340C" w:rsidRPr="002F340C">
        <w:rPr>
          <w:rFonts w:cs="Times New Roman"/>
          <w:position w:val="-14"/>
        </w:rPr>
        <w:object w:dxaOrig="1219" w:dyaOrig="400" w14:anchorId="4599AF67">
          <v:shape id="_x0000_i1420" type="#_x0000_t75" style="width:61.2pt;height:19.8pt" o:ole="">
            <v:imagedata r:id="rId826" o:title=""/>
          </v:shape>
          <o:OLEObject Type="Embed" ProgID="Equation.DSMT4" ShapeID="_x0000_i1420" DrawAspect="Content" ObjectID="_1654062892" r:id="rId827"/>
        </w:object>
      </w:r>
      <w:r w:rsidR="000D2D21">
        <w:rPr>
          <w:rFonts w:cs="Times New Roman"/>
        </w:rPr>
        <w:t xml:space="preserve">, therefore </w:t>
      </w:r>
      <w:r w:rsidR="000D2D21" w:rsidRPr="000D2D21">
        <w:rPr>
          <w:rFonts w:cs="Times New Roman"/>
          <w:i/>
        </w:rPr>
        <w:t>f</w:t>
      </w:r>
      <w:r w:rsidR="000D2D21">
        <w:rPr>
          <w:rFonts w:cs="Times New Roman"/>
        </w:rPr>
        <w:t xml:space="preserve"> is related to </w:t>
      </w:r>
      <w:r w:rsidR="000D2D21">
        <w:rPr>
          <w:rFonts w:cs="Times New Roman"/>
          <w:i/>
        </w:rPr>
        <w:t>h</w:t>
      </w:r>
      <w:r w:rsidR="000D2D21">
        <w:rPr>
          <w:rFonts w:cs="Times New Roman"/>
        </w:rPr>
        <w:t xml:space="preserve"> since that have no values in common. Hence, </w:t>
      </w:r>
      <w:r w:rsidR="004B4809">
        <w:rPr>
          <w:rFonts w:cs="Times New Roman"/>
        </w:rPr>
        <w:t>t</w:t>
      </w:r>
      <w:r w:rsidR="000D2D21">
        <w:rPr>
          <w:rFonts w:cs="Times New Roman"/>
        </w:rPr>
        <w:t>his is not an equivalence relation because it is not transitive.</w:t>
      </w:r>
    </w:p>
    <w:p w14:paraId="633EE58C" w14:textId="77777777" w:rsidR="004B4809" w:rsidRDefault="00852620" w:rsidP="006E1245">
      <w:pPr>
        <w:pStyle w:val="ListParagraph"/>
        <w:numPr>
          <w:ilvl w:val="0"/>
          <w:numId w:val="42"/>
        </w:numPr>
        <w:rPr>
          <w:rFonts w:cs="Times New Roman"/>
        </w:rPr>
      </w:pPr>
      <w:r>
        <w:rPr>
          <w:rFonts w:cs="Times New Roman"/>
        </w:rPr>
        <w:t xml:space="preserve">It is not </w:t>
      </w:r>
      <w:r w:rsidR="004B4809">
        <w:rPr>
          <w:rFonts w:cs="Times New Roman"/>
        </w:rPr>
        <w:t xml:space="preserve">reflexive </w:t>
      </w:r>
      <w:r>
        <w:rPr>
          <w:rFonts w:cs="Times New Roman"/>
        </w:rPr>
        <w:t xml:space="preserve">relation </w:t>
      </w:r>
      <w:r w:rsidR="004B4809">
        <w:rPr>
          <w:rFonts w:cs="Times New Roman"/>
        </w:rPr>
        <w:t xml:space="preserve">since </w:t>
      </w:r>
      <w:r w:rsidR="002F340C" w:rsidRPr="002F340C">
        <w:rPr>
          <w:rFonts w:cs="Times New Roman"/>
          <w:position w:val="-14"/>
        </w:rPr>
        <w:object w:dxaOrig="1980" w:dyaOrig="400" w14:anchorId="33EACC00">
          <v:shape id="_x0000_i1421" type="#_x0000_t75" style="width:99pt;height:19.8pt" o:ole="">
            <v:imagedata r:id="rId828" o:title=""/>
          </v:shape>
          <o:OLEObject Type="Embed" ProgID="Equation.DSMT4" ShapeID="_x0000_i1421" DrawAspect="Content" ObjectID="_1654062893" r:id="rId829"/>
        </w:object>
      </w:r>
      <w:r w:rsidR="004B4809">
        <w:rPr>
          <w:rFonts w:cs="Times New Roman"/>
        </w:rPr>
        <w:t>.</w:t>
      </w:r>
    </w:p>
    <w:p w14:paraId="7EF9283D" w14:textId="77777777" w:rsidR="00852620" w:rsidRDefault="00852620" w:rsidP="004B4809">
      <w:pPr>
        <w:ind w:left="720"/>
        <w:rPr>
          <w:rFonts w:cs="Times New Roman"/>
        </w:rPr>
      </w:pPr>
      <w:r>
        <w:rPr>
          <w:rFonts w:cs="Times New Roman"/>
        </w:rPr>
        <w:t xml:space="preserve">It is not symmetric since if </w:t>
      </w:r>
      <w:r w:rsidR="002F340C" w:rsidRPr="002F340C">
        <w:rPr>
          <w:rFonts w:cs="Times New Roman"/>
          <w:position w:val="-14"/>
        </w:rPr>
        <w:object w:dxaOrig="1600" w:dyaOrig="400" w14:anchorId="51A0DDB6">
          <v:shape id="_x0000_i1422" type="#_x0000_t75" style="width:79.8pt;height:19.8pt" o:ole="">
            <v:imagedata r:id="rId830" o:title=""/>
          </v:shape>
          <o:OLEObject Type="Embed" ProgID="Equation.DSMT4" ShapeID="_x0000_i1422" DrawAspect="Content" ObjectID="_1654062894" r:id="rId831"/>
        </w:object>
      </w:r>
      <w:r>
        <w:rPr>
          <w:rFonts w:cs="Times New Roman"/>
        </w:rPr>
        <w:t xml:space="preserve">, then </w:t>
      </w:r>
      <w:r w:rsidR="002F340C" w:rsidRPr="002F340C">
        <w:rPr>
          <w:rFonts w:cs="Times New Roman"/>
          <w:position w:val="-14"/>
        </w:rPr>
        <w:object w:dxaOrig="2060" w:dyaOrig="400" w14:anchorId="2366746C">
          <v:shape id="_x0000_i1423" type="#_x0000_t75" style="width:103.2pt;height:19.8pt" o:ole="">
            <v:imagedata r:id="rId832" o:title=""/>
          </v:shape>
          <o:OLEObject Type="Embed" ProgID="Equation.DSMT4" ShapeID="_x0000_i1423" DrawAspect="Content" ObjectID="_1654062895" r:id="rId833"/>
        </w:object>
      </w:r>
    </w:p>
    <w:p w14:paraId="37899A15" w14:textId="77777777" w:rsidR="00CC69E6" w:rsidRDefault="00CC69E6" w:rsidP="004B4809">
      <w:pPr>
        <w:ind w:left="720"/>
        <w:rPr>
          <w:rFonts w:cs="Times New Roman"/>
        </w:rPr>
      </w:pPr>
      <w:r>
        <w:rPr>
          <w:rFonts w:cs="Times New Roman"/>
        </w:rPr>
        <w:t xml:space="preserve">It is not transitive since </w:t>
      </w:r>
      <w:r w:rsidR="002F340C" w:rsidRPr="002F340C">
        <w:rPr>
          <w:rFonts w:cs="Times New Roman"/>
          <w:position w:val="-14"/>
        </w:rPr>
        <w:object w:dxaOrig="1600" w:dyaOrig="400" w14:anchorId="2C8D1CE4">
          <v:shape id="_x0000_i1424" type="#_x0000_t75" style="width:79.8pt;height:19.8pt" o:ole="">
            <v:imagedata r:id="rId834" o:title=""/>
          </v:shape>
          <o:OLEObject Type="Embed" ProgID="Equation.DSMT4" ShapeID="_x0000_i1424" DrawAspect="Content" ObjectID="_1654062896" r:id="rId835"/>
        </w:object>
      </w:r>
      <w:r>
        <w:rPr>
          <w:rFonts w:cs="Times New Roman"/>
        </w:rPr>
        <w:t xml:space="preserve"> and </w:t>
      </w:r>
      <w:r w:rsidR="002F340C" w:rsidRPr="002F340C">
        <w:rPr>
          <w:rFonts w:cs="Times New Roman"/>
          <w:position w:val="-14"/>
        </w:rPr>
        <w:object w:dxaOrig="4080" w:dyaOrig="400" w14:anchorId="3C9A1F82">
          <v:shape id="_x0000_i1425" type="#_x0000_t75" style="width:204pt;height:19.8pt" o:ole="">
            <v:imagedata r:id="rId836" o:title=""/>
          </v:shape>
          <o:OLEObject Type="Embed" ProgID="Equation.DSMT4" ShapeID="_x0000_i1425" DrawAspect="Content" ObjectID="_1654062897" r:id="rId837"/>
        </w:object>
      </w:r>
      <w:r>
        <w:rPr>
          <w:rFonts w:cs="Times New Roman"/>
        </w:rPr>
        <w:t>,</w:t>
      </w:r>
    </w:p>
    <w:p w14:paraId="34E8DD17" w14:textId="77777777" w:rsidR="004B4809" w:rsidRDefault="004B4809" w:rsidP="003F7085">
      <w:pPr>
        <w:spacing w:line="360" w:lineRule="auto"/>
        <w:ind w:left="720"/>
        <w:rPr>
          <w:rFonts w:cs="Times New Roman"/>
        </w:rPr>
      </w:pPr>
      <w:r w:rsidRPr="004B4809">
        <w:rPr>
          <w:rFonts w:cs="Times New Roman"/>
        </w:rPr>
        <w:t>This is not an equivalence relation</w:t>
      </w:r>
      <w:r w:rsidR="003F7085">
        <w:rPr>
          <w:rFonts w:cs="Times New Roman"/>
        </w:rPr>
        <w:t>.</w:t>
      </w:r>
    </w:p>
    <w:p w14:paraId="64767D71" w14:textId="77777777" w:rsidR="003F7085" w:rsidRPr="003F7085" w:rsidRDefault="003F7085" w:rsidP="006E1245">
      <w:pPr>
        <w:pStyle w:val="ListParagraph"/>
        <w:numPr>
          <w:ilvl w:val="0"/>
          <w:numId w:val="42"/>
        </w:numPr>
        <w:rPr>
          <w:rFonts w:cs="Times New Roman"/>
        </w:rPr>
      </w:pPr>
      <w:r>
        <w:rPr>
          <w:rFonts w:cs="Times New Roman"/>
        </w:rPr>
        <w:t xml:space="preserve">This relation is reflexive, </w:t>
      </w:r>
      <w:r w:rsidR="002F340C" w:rsidRPr="002F340C">
        <w:rPr>
          <w:rFonts w:cs="Times New Roman"/>
          <w:position w:val="-14"/>
        </w:rPr>
        <w:object w:dxaOrig="2040" w:dyaOrig="400" w14:anchorId="7FB79F68">
          <v:shape id="_x0000_i1426" type="#_x0000_t75" style="width:102pt;height:19.8pt" o:ole="">
            <v:imagedata r:id="rId838" o:title=""/>
          </v:shape>
          <o:OLEObject Type="Embed" ProgID="Equation.DSMT4" ShapeID="_x0000_i1426" DrawAspect="Content" ObjectID="_1654062898" r:id="rId839"/>
        </w:object>
      </w:r>
    </w:p>
    <w:p w14:paraId="30B739D5" w14:textId="77777777" w:rsidR="002D5B10" w:rsidRDefault="002F340C" w:rsidP="000F5F3F">
      <w:pPr>
        <w:ind w:left="720"/>
      </w:pPr>
      <w:r w:rsidRPr="002F340C">
        <w:rPr>
          <w:position w:val="-14"/>
        </w:rPr>
        <w:object w:dxaOrig="4520" w:dyaOrig="400" w14:anchorId="426B492D">
          <v:shape id="_x0000_i1427" type="#_x0000_t75" style="width:226.2pt;height:19.8pt" o:ole="">
            <v:imagedata r:id="rId840" o:title=""/>
          </v:shape>
          <o:OLEObject Type="Embed" ProgID="Equation.DSMT4" ShapeID="_x0000_i1427" DrawAspect="Content" ObjectID="_1654062899" r:id="rId841"/>
        </w:object>
      </w:r>
      <w:r w:rsidR="000F5F3F">
        <w:t>, this relation is symmetric</w:t>
      </w:r>
    </w:p>
    <w:p w14:paraId="00327BCC" w14:textId="77777777" w:rsidR="000F5F3F" w:rsidRDefault="002F340C" w:rsidP="000F5F3F">
      <w:pPr>
        <w:ind w:left="720"/>
      </w:pPr>
      <w:r w:rsidRPr="002F340C">
        <w:rPr>
          <w:position w:val="-18"/>
        </w:rPr>
        <w:object w:dxaOrig="6580" w:dyaOrig="440" w14:anchorId="28E30882">
          <v:shape id="_x0000_i1428" type="#_x0000_t75" style="width:328.8pt;height:22.2pt" o:ole="">
            <v:imagedata r:id="rId842" o:title=""/>
          </v:shape>
          <o:OLEObject Type="Embed" ProgID="Equation.DSMT4" ShapeID="_x0000_i1428" DrawAspect="Content" ObjectID="_1654062900" r:id="rId843"/>
        </w:object>
      </w:r>
      <w:r w:rsidR="000F5F3F">
        <w:t>, this relation is transitive.</w:t>
      </w:r>
    </w:p>
    <w:p w14:paraId="2BC3E54D" w14:textId="77777777" w:rsidR="000F5F3F" w:rsidRDefault="000F5F3F" w:rsidP="000F5F3F">
      <w:pPr>
        <w:ind w:left="720"/>
      </w:pPr>
      <w:r>
        <w:t>This is an equivalence relation.</w:t>
      </w:r>
    </w:p>
    <w:p w14:paraId="15408A8D" w14:textId="77777777" w:rsidR="000F5F3F" w:rsidRDefault="000F5F3F" w:rsidP="000F5F3F">
      <w:pPr>
        <w:ind w:left="720"/>
        <w:rPr>
          <w:rFonts w:cs="Times New Roman"/>
        </w:rPr>
      </w:pPr>
      <w:r>
        <w:t xml:space="preserve">The set of equivalence classes is uncountable. For each function </w:t>
      </w:r>
      <w:r w:rsidR="002F340C" w:rsidRPr="002F340C">
        <w:rPr>
          <w:position w:val="-10"/>
        </w:rPr>
        <w:object w:dxaOrig="1040" w:dyaOrig="320" w14:anchorId="28CA2FCE">
          <v:shape id="_x0000_i1429" type="#_x0000_t75" style="width:52.2pt;height:16.2pt" o:ole="">
            <v:imagedata r:id="rId844" o:title=""/>
          </v:shape>
          <o:OLEObject Type="Embed" ProgID="Equation.DSMT4" ShapeID="_x0000_i1429" DrawAspect="Content" ObjectID="_1654062901" r:id="rId845"/>
        </w:object>
      </w:r>
      <w:r>
        <w:t xml:space="preserve">, there is the equivalence class consisting of all functions </w:t>
      </w:r>
      <w:r w:rsidRPr="000F5F3F">
        <w:rPr>
          <w:i/>
        </w:rPr>
        <w:t>g</w:t>
      </w:r>
      <w:r>
        <w:t xml:space="preserve"> for which there is a constant </w:t>
      </w:r>
      <w:r w:rsidRPr="000F5F3F">
        <w:rPr>
          <w:i/>
        </w:rPr>
        <w:t>C</w:t>
      </w:r>
      <w:r>
        <w:t xml:space="preserve"> such that </w:t>
      </w:r>
      <w:r w:rsidR="002F340C" w:rsidRPr="002F340C">
        <w:rPr>
          <w:position w:val="-14"/>
        </w:rPr>
        <w:object w:dxaOrig="1700" w:dyaOrig="400" w14:anchorId="6F98BDBC">
          <v:shape id="_x0000_i1430" type="#_x0000_t75" style="width:85.2pt;height:19.8pt" o:ole="">
            <v:imagedata r:id="rId846" o:title=""/>
          </v:shape>
          <o:OLEObject Type="Embed" ProgID="Equation.DSMT4" ShapeID="_x0000_i1430" DrawAspect="Content" ObjectID="_1654062902" r:id="rId847"/>
        </w:object>
      </w:r>
      <w:r>
        <w:t xml:space="preserve"> for all </w:t>
      </w:r>
      <w:r w:rsidR="002F340C" w:rsidRPr="002F340C">
        <w:rPr>
          <w:position w:val="-6"/>
        </w:rPr>
        <w:object w:dxaOrig="580" w:dyaOrig="279" w14:anchorId="51B3D593">
          <v:shape id="_x0000_i1431" type="#_x0000_t75" style="width:28.8pt;height:13.8pt" o:ole="">
            <v:imagedata r:id="rId848" o:title=""/>
          </v:shape>
          <o:OLEObject Type="Embed" ProgID="Equation.DSMT4" ShapeID="_x0000_i1431" DrawAspect="Content" ObjectID="_1654062903" r:id="rId849"/>
        </w:object>
      </w:r>
      <w:r>
        <w:rPr>
          <w:rFonts w:cs="Times New Roman"/>
        </w:rPr>
        <w:t>.</w:t>
      </w:r>
    </w:p>
    <w:p w14:paraId="68100156" w14:textId="77777777" w:rsidR="00ED23BF" w:rsidRDefault="00ED23BF" w:rsidP="006E1245">
      <w:pPr>
        <w:pStyle w:val="ListParagraph"/>
        <w:numPr>
          <w:ilvl w:val="0"/>
          <w:numId w:val="42"/>
        </w:numPr>
        <w:rPr>
          <w:rFonts w:cs="Times New Roman"/>
        </w:rPr>
      </w:pPr>
      <w:r>
        <w:rPr>
          <w:rFonts w:cs="Times New Roman"/>
        </w:rPr>
        <w:t xml:space="preserve">It is not reflexive relation since </w:t>
      </w:r>
      <w:r w:rsidR="002F340C" w:rsidRPr="002F340C">
        <w:rPr>
          <w:rFonts w:cs="Times New Roman"/>
          <w:position w:val="-14"/>
        </w:rPr>
        <w:object w:dxaOrig="1280" w:dyaOrig="400" w14:anchorId="7B15410A">
          <v:shape id="_x0000_i1432" type="#_x0000_t75" style="width:64.2pt;height:19.8pt" o:ole="">
            <v:imagedata r:id="rId850" o:title=""/>
          </v:shape>
          <o:OLEObject Type="Embed" ProgID="Equation.DSMT4" ShapeID="_x0000_i1432" DrawAspect="Content" ObjectID="_1654062904" r:id="rId851"/>
        </w:object>
      </w:r>
      <w:r>
        <w:rPr>
          <w:rFonts w:cs="Times New Roman"/>
        </w:rPr>
        <w:t xml:space="preserve"> since it not given.</w:t>
      </w:r>
      <w:r w:rsidRPr="00ED23BF">
        <w:rPr>
          <w:rFonts w:cs="Times New Roman"/>
        </w:rPr>
        <w:t xml:space="preserve"> </w:t>
      </w:r>
      <w:r w:rsidRPr="004B4809">
        <w:rPr>
          <w:rFonts w:cs="Times New Roman"/>
        </w:rPr>
        <w:t>This is not an equivalence relation</w:t>
      </w:r>
      <w:r>
        <w:rPr>
          <w:rFonts w:cs="Times New Roman"/>
        </w:rPr>
        <w:t>.</w:t>
      </w:r>
    </w:p>
    <w:p w14:paraId="49103056" w14:textId="77777777" w:rsidR="000F5F3F" w:rsidRDefault="000F5F3F" w:rsidP="002D5B10">
      <w:pPr>
        <w:rPr>
          <w:rFonts w:cs="Times New Roman"/>
        </w:rPr>
      </w:pPr>
    </w:p>
    <w:p w14:paraId="0D1B22E5" w14:textId="77777777" w:rsidR="002D5B10" w:rsidRDefault="002D5B10" w:rsidP="00284811">
      <w:pPr>
        <w:rPr>
          <w:rFonts w:cs="Times New Roman"/>
        </w:rPr>
      </w:pPr>
    </w:p>
    <w:p w14:paraId="651661E3" w14:textId="77777777" w:rsidR="000240D6" w:rsidRPr="00A24B8A" w:rsidRDefault="000240D6" w:rsidP="000240D6">
      <w:pPr>
        <w:spacing w:line="360" w:lineRule="auto"/>
        <w:rPr>
          <w:b/>
          <w:i/>
          <w:sz w:val="28"/>
        </w:rPr>
      </w:pPr>
      <w:r w:rsidRPr="00A24B8A">
        <w:rPr>
          <w:b/>
          <w:i/>
          <w:sz w:val="28"/>
        </w:rPr>
        <w:t>Exercise</w:t>
      </w:r>
    </w:p>
    <w:p w14:paraId="26B6323C" w14:textId="77777777" w:rsidR="000240D6" w:rsidRDefault="000240D6" w:rsidP="00284811">
      <w:pPr>
        <w:rPr>
          <w:rFonts w:cs="Times New Roman"/>
        </w:rPr>
      </w:pPr>
      <w:r>
        <w:rPr>
          <w:rFonts w:cs="Times New Roman"/>
        </w:rPr>
        <w:t>Define three equivalence relations on the set of students in your discrete mathematics class different from the relations discussed in the text. Determine the equivalence classes for each of these equivalence relations.</w:t>
      </w:r>
    </w:p>
    <w:p w14:paraId="36B1E96F" w14:textId="77777777" w:rsidR="00BA7C4D" w:rsidRPr="008601E7" w:rsidRDefault="00BA7C4D" w:rsidP="00BA7C4D">
      <w:pPr>
        <w:spacing w:before="120" w:after="120"/>
        <w:rPr>
          <w:b/>
          <w:i/>
          <w:color w:val="FF0000"/>
          <w:sz w:val="28"/>
          <w:u w:val="single"/>
        </w:rPr>
      </w:pPr>
      <w:r w:rsidRPr="008601E7">
        <w:rPr>
          <w:b/>
          <w:i/>
          <w:color w:val="FF0000"/>
          <w:sz w:val="28"/>
          <w:u w:val="single"/>
        </w:rPr>
        <w:t>Solution</w:t>
      </w:r>
    </w:p>
    <w:p w14:paraId="625525A8" w14:textId="77777777" w:rsidR="00273DF7" w:rsidRDefault="00E83323" w:rsidP="00E83323">
      <w:pPr>
        <w:ind w:left="360"/>
        <w:rPr>
          <w:rFonts w:cs="Times New Roman"/>
        </w:rPr>
      </w:pPr>
      <w:r>
        <w:rPr>
          <w:rFonts w:cs="Times New Roman"/>
        </w:rPr>
        <w:t xml:space="preserve">One relation is that </w:t>
      </w:r>
      <w:r w:rsidRPr="00E83323">
        <w:rPr>
          <w:rFonts w:cs="Times New Roman"/>
          <w:i/>
          <w:sz w:val="26"/>
          <w:szCs w:val="26"/>
        </w:rPr>
        <w:t>a</w:t>
      </w:r>
      <w:r>
        <w:rPr>
          <w:rFonts w:cs="Times New Roman"/>
        </w:rPr>
        <w:t xml:space="preserve"> and </w:t>
      </w:r>
      <w:r>
        <w:rPr>
          <w:rFonts w:cs="Times New Roman"/>
          <w:i/>
          <w:sz w:val="26"/>
          <w:szCs w:val="26"/>
        </w:rPr>
        <w:t>b</w:t>
      </w:r>
      <w:r>
        <w:rPr>
          <w:rFonts w:cs="Times New Roman"/>
        </w:rPr>
        <w:t xml:space="preserve"> are related if they were born in the same state. Here the equivalence classes are the nonempty sets of students from each state. </w:t>
      </w:r>
    </w:p>
    <w:p w14:paraId="7792922B" w14:textId="77777777" w:rsidR="00BA7C4D" w:rsidRDefault="00E83323" w:rsidP="00E83323">
      <w:pPr>
        <w:ind w:left="360"/>
        <w:rPr>
          <w:rFonts w:cs="Times New Roman"/>
        </w:rPr>
      </w:pPr>
      <w:r>
        <w:rPr>
          <w:rFonts w:cs="Times New Roman"/>
        </w:rPr>
        <w:t xml:space="preserve">Another example is for </w:t>
      </w:r>
      <w:r w:rsidRPr="00E83323">
        <w:rPr>
          <w:rFonts w:cs="Times New Roman"/>
          <w:i/>
          <w:sz w:val="26"/>
          <w:szCs w:val="26"/>
        </w:rPr>
        <w:t>a</w:t>
      </w:r>
      <w:r>
        <w:rPr>
          <w:rFonts w:cs="Times New Roman"/>
        </w:rPr>
        <w:t xml:space="preserve"> to be related to </w:t>
      </w:r>
      <w:r>
        <w:rPr>
          <w:rFonts w:cs="Times New Roman"/>
          <w:i/>
          <w:sz w:val="26"/>
          <w:szCs w:val="26"/>
        </w:rPr>
        <w:t>b</w:t>
      </w:r>
      <w:r>
        <w:rPr>
          <w:rFonts w:cs="Times New Roman"/>
        </w:rPr>
        <w:t xml:space="preserve"> if </w:t>
      </w:r>
      <w:r w:rsidRPr="00E83323">
        <w:rPr>
          <w:rFonts w:cs="Times New Roman"/>
          <w:i/>
          <w:sz w:val="26"/>
          <w:szCs w:val="26"/>
        </w:rPr>
        <w:t>a</w:t>
      </w:r>
      <w:r>
        <w:rPr>
          <w:rFonts w:cs="Times New Roman"/>
        </w:rPr>
        <w:t xml:space="preserve"> and </w:t>
      </w:r>
      <w:r>
        <w:rPr>
          <w:rFonts w:cs="Times New Roman"/>
          <w:i/>
          <w:sz w:val="26"/>
          <w:szCs w:val="26"/>
        </w:rPr>
        <w:t>b</w:t>
      </w:r>
      <w:r>
        <w:rPr>
          <w:rFonts w:cs="Times New Roman"/>
        </w:rPr>
        <w:t xml:space="preserve"> have lived the same number of complete decades.</w:t>
      </w:r>
      <w:r w:rsidR="00382B8D">
        <w:rPr>
          <w:rFonts w:cs="Times New Roman"/>
        </w:rPr>
        <w:t xml:space="preserve"> The equivalence classes are the set of all 10 to 19 years olds. The set of all 20 to 29 y</w:t>
      </w:r>
      <w:r w:rsidR="00CA4FF5">
        <w:rPr>
          <w:rFonts w:cs="Times New Roman"/>
        </w:rPr>
        <w:t>ear</w:t>
      </w:r>
      <w:r w:rsidR="00382B8D">
        <w:rPr>
          <w:rFonts w:cs="Times New Roman"/>
        </w:rPr>
        <w:t xml:space="preserve"> olds</w:t>
      </w:r>
      <w:r w:rsidR="00CA4FF5">
        <w:rPr>
          <w:rFonts w:cs="Times New Roman"/>
        </w:rPr>
        <w:t>, and so on.</w:t>
      </w:r>
    </w:p>
    <w:p w14:paraId="4CFE6A4A" w14:textId="77777777" w:rsidR="00CA4FF5" w:rsidRDefault="00CA4FF5" w:rsidP="00E83323">
      <w:pPr>
        <w:ind w:left="360"/>
        <w:rPr>
          <w:rFonts w:cs="Times New Roman"/>
        </w:rPr>
      </w:pPr>
      <w:r>
        <w:rPr>
          <w:rFonts w:cs="Times New Roman"/>
        </w:rPr>
        <w:t xml:space="preserve">A Third example is </w:t>
      </w:r>
      <w:r w:rsidRPr="00E83323">
        <w:rPr>
          <w:rFonts w:cs="Times New Roman"/>
          <w:i/>
          <w:sz w:val="26"/>
          <w:szCs w:val="26"/>
        </w:rPr>
        <w:t>a</w:t>
      </w:r>
      <w:r>
        <w:rPr>
          <w:rFonts w:cs="Times New Roman"/>
        </w:rPr>
        <w:t xml:space="preserve"> to be related to </w:t>
      </w:r>
      <w:r>
        <w:rPr>
          <w:rFonts w:cs="Times New Roman"/>
          <w:i/>
          <w:sz w:val="26"/>
          <w:szCs w:val="26"/>
        </w:rPr>
        <w:t>b</w:t>
      </w:r>
      <w:r>
        <w:rPr>
          <w:rFonts w:cs="Times New Roman"/>
        </w:rPr>
        <w:t xml:space="preserve"> if 10 is a divisor of the difference between </w:t>
      </w:r>
      <w:r w:rsidRPr="00CA4FF5">
        <w:rPr>
          <w:rFonts w:cs="Times New Roman"/>
          <w:i/>
        </w:rPr>
        <w:t>a</w:t>
      </w:r>
      <w:r>
        <w:rPr>
          <w:rFonts w:cs="Times New Roman"/>
        </w:rPr>
        <w:t xml:space="preserve">’s age and </w:t>
      </w:r>
      <w:r w:rsidRPr="00CA4FF5">
        <w:rPr>
          <w:rFonts w:cs="Times New Roman"/>
          <w:i/>
        </w:rPr>
        <w:t>b</w:t>
      </w:r>
      <w:r>
        <w:rPr>
          <w:rFonts w:cs="Times New Roman"/>
        </w:rPr>
        <w:t>’s age, where “age” means the whole number of years since birth, as of the first day of class.</w:t>
      </w:r>
    </w:p>
    <w:p w14:paraId="57407DA9" w14:textId="77777777" w:rsidR="00CA4FF5" w:rsidRDefault="00CA4FF5" w:rsidP="00E83323">
      <w:pPr>
        <w:ind w:left="360"/>
        <w:rPr>
          <w:rFonts w:cs="Times New Roman"/>
        </w:rPr>
      </w:pPr>
      <w:r>
        <w:rPr>
          <w:rFonts w:cs="Times New Roman"/>
        </w:rPr>
        <w:t xml:space="preserve">For each </w:t>
      </w:r>
      <w:r w:rsidRPr="00CA4FF5">
        <w:rPr>
          <w:rFonts w:cs="Times New Roman"/>
          <w:i/>
          <w:sz w:val="26"/>
          <w:szCs w:val="26"/>
        </w:rPr>
        <w:t>i</w:t>
      </w:r>
      <w:r>
        <w:rPr>
          <w:rFonts w:cs="Times New Roman"/>
        </w:rPr>
        <w:t xml:space="preserve"> = 0, 1, 2, </w:t>
      </w:r>
      <w:r>
        <w:rPr>
          <w:rFonts w:cs="Times New Roman"/>
        </w:rPr>
        <w:sym w:font="Symbol" w:char="F0BC"/>
      </w:r>
      <w:r>
        <w:rPr>
          <w:rFonts w:cs="Times New Roman"/>
        </w:rPr>
        <w:t xml:space="preserve">, 9, there is the equivalence class (if it is nonempty) of those students whose age ends with the digit </w:t>
      </w:r>
      <w:r w:rsidRPr="00CA4FF5">
        <w:rPr>
          <w:rFonts w:cs="Times New Roman"/>
          <w:i/>
          <w:sz w:val="26"/>
          <w:szCs w:val="26"/>
        </w:rPr>
        <w:t>i</w:t>
      </w:r>
      <w:r>
        <w:rPr>
          <w:rFonts w:cs="Times New Roman"/>
        </w:rPr>
        <w:t>.</w:t>
      </w:r>
    </w:p>
    <w:p w14:paraId="6021A1FF" w14:textId="77777777" w:rsidR="00E628D3" w:rsidRDefault="00E628D3" w:rsidP="00BA7C4D">
      <w:pPr>
        <w:spacing w:line="360" w:lineRule="auto"/>
        <w:rPr>
          <w:b/>
          <w:i/>
          <w:sz w:val="28"/>
        </w:rPr>
      </w:pPr>
      <w:r>
        <w:rPr>
          <w:b/>
          <w:i/>
          <w:sz w:val="28"/>
        </w:rPr>
        <w:br w:type="page"/>
      </w:r>
    </w:p>
    <w:p w14:paraId="0550992B" w14:textId="77777777" w:rsidR="00BA7C4D" w:rsidRPr="00A24B8A" w:rsidRDefault="00BA7C4D" w:rsidP="00BA7C4D">
      <w:pPr>
        <w:spacing w:line="360" w:lineRule="auto"/>
        <w:rPr>
          <w:b/>
          <w:i/>
          <w:sz w:val="28"/>
        </w:rPr>
      </w:pPr>
      <w:r w:rsidRPr="00A24B8A">
        <w:rPr>
          <w:b/>
          <w:i/>
          <w:sz w:val="28"/>
        </w:rPr>
        <w:lastRenderedPageBreak/>
        <w:t>Exercise</w:t>
      </w:r>
    </w:p>
    <w:p w14:paraId="0010BED2" w14:textId="77777777" w:rsidR="00BA7C4D" w:rsidRDefault="00BA7C4D" w:rsidP="00BA7C4D">
      <w:pPr>
        <w:rPr>
          <w:rFonts w:cs="Times New Roman"/>
        </w:rPr>
      </w:pPr>
      <w:r>
        <w:rPr>
          <w:rFonts w:cs="Times New Roman"/>
        </w:rPr>
        <w:t>Define three equivalence relations on the set of buildings on a college campus. Determine the equivalence classes for each of these equivalence relations.</w:t>
      </w:r>
    </w:p>
    <w:p w14:paraId="1D753A9C" w14:textId="77777777" w:rsidR="00BA7C4D" w:rsidRPr="008601E7" w:rsidRDefault="00BA7C4D" w:rsidP="00BA7C4D">
      <w:pPr>
        <w:spacing w:before="120" w:after="120"/>
        <w:rPr>
          <w:b/>
          <w:i/>
          <w:color w:val="FF0000"/>
          <w:sz w:val="28"/>
          <w:u w:val="single"/>
        </w:rPr>
      </w:pPr>
      <w:r w:rsidRPr="008601E7">
        <w:rPr>
          <w:b/>
          <w:i/>
          <w:color w:val="FF0000"/>
          <w:sz w:val="28"/>
          <w:u w:val="single"/>
        </w:rPr>
        <w:t>Solution</w:t>
      </w:r>
    </w:p>
    <w:p w14:paraId="35562E9E" w14:textId="77777777" w:rsidR="00BA7C4D" w:rsidRDefault="004D4738" w:rsidP="00B407F0">
      <w:pPr>
        <w:ind w:left="360"/>
        <w:rPr>
          <w:rFonts w:cs="Times New Roman"/>
        </w:rPr>
      </w:pPr>
      <w:r>
        <w:rPr>
          <w:rFonts w:cs="Times New Roman"/>
        </w:rPr>
        <w:t>Two buildings are equivalent, if they were opened during the same year; an equivalence class consists of the set of buildings opened in a given year.</w:t>
      </w:r>
    </w:p>
    <w:p w14:paraId="46473080" w14:textId="77777777" w:rsidR="004D4738" w:rsidRDefault="004D4738" w:rsidP="00B407F0">
      <w:pPr>
        <w:ind w:left="360"/>
        <w:rPr>
          <w:rFonts w:cs="Times New Roman"/>
        </w:rPr>
      </w:pPr>
      <w:r>
        <w:rPr>
          <w:rFonts w:cs="Times New Roman"/>
        </w:rPr>
        <w:t>For another example, we can define 2 buildings to be equivalent if they have the same number of stories; the equivalence classes are the set of 1-story buildings, the set of 2-story buildings, and so on.</w:t>
      </w:r>
    </w:p>
    <w:p w14:paraId="341C74D2" w14:textId="77777777" w:rsidR="004D4738" w:rsidRDefault="004D4738" w:rsidP="00B407F0">
      <w:pPr>
        <w:ind w:left="360"/>
        <w:rPr>
          <w:rFonts w:cs="Times New Roman"/>
        </w:rPr>
      </w:pPr>
      <w:r>
        <w:rPr>
          <w:rFonts w:cs="Times New Roman"/>
        </w:rPr>
        <w:t>The third example, partition the set of all buildings into 2 classes – those in which you do have a class this semester and those in which you don’t. Every building in which you have a class is equivalent to every building in which you have a class (including itself), and every building in which you don’t have a class is equivalent to every building in which you don’t have a class.</w:t>
      </w:r>
    </w:p>
    <w:p w14:paraId="42BA595B" w14:textId="77777777" w:rsidR="00284811" w:rsidRDefault="00284811" w:rsidP="00284811">
      <w:pPr>
        <w:rPr>
          <w:noProof/>
        </w:rPr>
      </w:pPr>
    </w:p>
    <w:p w14:paraId="0202D353" w14:textId="77777777" w:rsidR="004A25EF" w:rsidRDefault="004A25EF" w:rsidP="00284811">
      <w:pPr>
        <w:rPr>
          <w:noProof/>
        </w:rPr>
      </w:pPr>
    </w:p>
    <w:p w14:paraId="4171D3C5" w14:textId="77777777" w:rsidR="000840DE" w:rsidRPr="00A24B8A" w:rsidRDefault="000840DE" w:rsidP="000840DE">
      <w:pPr>
        <w:spacing w:line="360" w:lineRule="auto"/>
        <w:rPr>
          <w:b/>
          <w:i/>
          <w:sz w:val="28"/>
        </w:rPr>
      </w:pPr>
      <w:r w:rsidRPr="00A24B8A">
        <w:rPr>
          <w:b/>
          <w:i/>
          <w:sz w:val="28"/>
        </w:rPr>
        <w:t>Exercise</w:t>
      </w:r>
    </w:p>
    <w:p w14:paraId="46D60462" w14:textId="77777777" w:rsidR="000840DE" w:rsidRDefault="000840DE" w:rsidP="000840DE">
      <w:pPr>
        <w:rPr>
          <w:rFonts w:cs="Times New Roman"/>
        </w:rPr>
      </w:pPr>
      <w:r>
        <w:rPr>
          <w:rFonts w:cs="Times New Roman"/>
        </w:rPr>
        <w:t xml:space="preserve">Let </w:t>
      </w:r>
      <w:r w:rsidRPr="000840DE">
        <w:rPr>
          <w:rFonts w:cs="Times New Roman"/>
          <w:i/>
        </w:rPr>
        <w:t>R</w:t>
      </w:r>
      <w:r>
        <w:rPr>
          <w:rFonts w:cs="Times New Roman"/>
        </w:rPr>
        <w:t xml:space="preserve"> be the relation on the set of all sets of real numbers such that </w:t>
      </w:r>
      <w:r w:rsidRPr="000840DE">
        <w:rPr>
          <w:rFonts w:cs="Times New Roman"/>
          <w:i/>
        </w:rPr>
        <w:t>S R T</w:t>
      </w:r>
      <w:r>
        <w:rPr>
          <w:rFonts w:cs="Times New Roman"/>
        </w:rPr>
        <w:t xml:space="preserve"> if and only if </w:t>
      </w:r>
      <w:r w:rsidRPr="000840DE">
        <w:rPr>
          <w:rFonts w:cs="Times New Roman"/>
          <w:i/>
        </w:rPr>
        <w:t>S</w:t>
      </w:r>
      <w:r>
        <w:rPr>
          <w:rFonts w:cs="Times New Roman"/>
        </w:rPr>
        <w:t xml:space="preserve"> and </w:t>
      </w:r>
      <w:r w:rsidRPr="000840DE">
        <w:rPr>
          <w:rFonts w:cs="Times New Roman"/>
          <w:i/>
        </w:rPr>
        <w:t>T</w:t>
      </w:r>
      <w:r>
        <w:rPr>
          <w:rFonts w:cs="Times New Roman"/>
        </w:rPr>
        <w:t xml:space="preserve"> have the same cardinality. Show that </w:t>
      </w:r>
      <w:r w:rsidRPr="000840DE">
        <w:rPr>
          <w:rFonts w:cs="Times New Roman"/>
          <w:i/>
        </w:rPr>
        <w:t>R</w:t>
      </w:r>
      <w:r>
        <w:rPr>
          <w:rFonts w:cs="Times New Roman"/>
        </w:rPr>
        <w:t xml:space="preserve"> is an equivalence relation. What are the equivalence classes of the sets {0, 1, 2} and </w:t>
      </w:r>
      <w:r w:rsidR="002F340C" w:rsidRPr="002F340C">
        <w:rPr>
          <w:rFonts w:cs="Times New Roman"/>
          <w:position w:val="-4"/>
        </w:rPr>
        <w:object w:dxaOrig="260" w:dyaOrig="260" w14:anchorId="796D1843">
          <v:shape id="_x0000_i1433" type="#_x0000_t75" style="width:13.2pt;height:13.2pt" o:ole="">
            <v:imagedata r:id="rId852" o:title=""/>
          </v:shape>
          <o:OLEObject Type="Embed" ProgID="Equation.DSMT4" ShapeID="_x0000_i1433" DrawAspect="Content" ObjectID="_1654062905" r:id="rId853"/>
        </w:object>
      </w:r>
      <w:r>
        <w:rPr>
          <w:rFonts w:cs="Times New Roman"/>
        </w:rPr>
        <w:t>?</w:t>
      </w:r>
    </w:p>
    <w:p w14:paraId="1B730FF3" w14:textId="77777777" w:rsidR="000840DE" w:rsidRPr="008601E7" w:rsidRDefault="000840DE" w:rsidP="000840DE">
      <w:pPr>
        <w:spacing w:before="120" w:after="120"/>
        <w:rPr>
          <w:b/>
          <w:i/>
          <w:color w:val="FF0000"/>
          <w:sz w:val="28"/>
          <w:u w:val="single"/>
        </w:rPr>
      </w:pPr>
      <w:r w:rsidRPr="008601E7">
        <w:rPr>
          <w:b/>
          <w:i/>
          <w:color w:val="FF0000"/>
          <w:sz w:val="28"/>
          <w:u w:val="single"/>
        </w:rPr>
        <w:t>Solution</w:t>
      </w:r>
    </w:p>
    <w:p w14:paraId="2837A9C8" w14:textId="77777777" w:rsidR="000840DE" w:rsidRDefault="001E45C6" w:rsidP="001E45C6">
      <w:pPr>
        <w:ind w:left="360"/>
        <w:rPr>
          <w:rFonts w:cs="Times New Roman"/>
        </w:rPr>
      </w:pPr>
      <w:r>
        <w:rPr>
          <w:rFonts w:cs="Times New Roman"/>
        </w:rPr>
        <w:t>Two sets have the same cardinality if there is a bijection (1</w:t>
      </w:r>
      <w:r>
        <w:rPr>
          <w:rFonts w:cs="Times New Roman"/>
        </w:rPr>
        <w:sym w:font="Symbol" w:char="F02D"/>
      </w:r>
      <w:r>
        <w:rPr>
          <w:rFonts w:cs="Times New Roman"/>
        </w:rPr>
        <w:t>1 and onto function) from one set to the other.</w:t>
      </w:r>
    </w:p>
    <w:p w14:paraId="7A792296" w14:textId="77777777" w:rsidR="001E45C6" w:rsidRDefault="001E45C6" w:rsidP="001E45C6">
      <w:pPr>
        <w:ind w:left="360"/>
        <w:rPr>
          <w:rFonts w:cs="Times New Roman"/>
        </w:rPr>
      </w:pPr>
      <w:r>
        <w:rPr>
          <w:rFonts w:cs="Times New Roman"/>
        </w:rPr>
        <w:t xml:space="preserve">We need to prove that </w:t>
      </w:r>
      <w:r w:rsidRPr="001E45C6">
        <w:rPr>
          <w:rFonts w:cs="Times New Roman"/>
          <w:i/>
        </w:rPr>
        <w:t>R</w:t>
      </w:r>
      <w:r>
        <w:rPr>
          <w:rFonts w:cs="Times New Roman"/>
        </w:rPr>
        <w:t xml:space="preserve"> is reflexive, symmetric, and transitive.</w:t>
      </w:r>
    </w:p>
    <w:p w14:paraId="1430D8E5" w14:textId="77777777" w:rsidR="001E45C6" w:rsidRDefault="000A0848" w:rsidP="001E45C6">
      <w:pPr>
        <w:ind w:left="360"/>
        <w:rPr>
          <w:rFonts w:cs="Times New Roman"/>
        </w:rPr>
      </w:pPr>
      <w:r>
        <w:rPr>
          <w:rFonts w:cs="Times New Roman"/>
        </w:rPr>
        <w:t>Every set has the same cardinality as itself because of the identity function.</w:t>
      </w:r>
    </w:p>
    <w:p w14:paraId="30FD7B2B" w14:textId="77777777" w:rsidR="000A0848" w:rsidRDefault="000A0848" w:rsidP="001E45C6">
      <w:pPr>
        <w:ind w:left="360"/>
        <w:rPr>
          <w:rFonts w:cs="Times New Roman"/>
        </w:rPr>
      </w:pPr>
      <w:r>
        <w:rPr>
          <w:rFonts w:cs="Times New Roman"/>
        </w:rPr>
        <w:t xml:space="preserve">If </w:t>
      </w:r>
      <w:r w:rsidRPr="000A0848">
        <w:rPr>
          <w:rFonts w:cs="Times New Roman"/>
          <w:i/>
        </w:rPr>
        <w:t>f</w:t>
      </w:r>
      <w:r>
        <w:rPr>
          <w:rFonts w:cs="Times New Roman"/>
        </w:rPr>
        <w:t xml:space="preserve"> is a bijection from </w:t>
      </w:r>
      <w:r w:rsidRPr="000A0848">
        <w:rPr>
          <w:rFonts w:cs="Times New Roman"/>
          <w:i/>
        </w:rPr>
        <w:t>S</w:t>
      </w:r>
      <w:r>
        <w:rPr>
          <w:rFonts w:cs="Times New Roman"/>
        </w:rPr>
        <w:t xml:space="preserve"> to </w:t>
      </w:r>
      <w:r w:rsidRPr="000A0848">
        <w:rPr>
          <w:rFonts w:cs="Times New Roman"/>
          <w:i/>
        </w:rPr>
        <w:t>T</w:t>
      </w:r>
      <w:r>
        <w:rPr>
          <w:rFonts w:cs="Times New Roman"/>
        </w:rPr>
        <w:t xml:space="preserve">, then </w:t>
      </w:r>
      <w:r w:rsidR="002F340C" w:rsidRPr="002F340C">
        <w:rPr>
          <w:rFonts w:cs="Times New Roman"/>
          <w:position w:val="-10"/>
        </w:rPr>
        <w:object w:dxaOrig="460" w:dyaOrig="420" w14:anchorId="6948B773">
          <v:shape id="_x0000_i1434" type="#_x0000_t75" style="width:22.8pt;height:21pt" o:ole="">
            <v:imagedata r:id="rId854" o:title=""/>
          </v:shape>
          <o:OLEObject Type="Embed" ProgID="Equation.DSMT4" ShapeID="_x0000_i1434" DrawAspect="Content" ObjectID="_1654062906" r:id="rId855"/>
        </w:object>
      </w:r>
      <w:r>
        <w:rPr>
          <w:rFonts w:cs="Times New Roman"/>
        </w:rPr>
        <w:t xml:space="preserve"> is a bijection from </w:t>
      </w:r>
      <w:r w:rsidRPr="000A0848">
        <w:rPr>
          <w:rFonts w:cs="Times New Roman"/>
          <w:i/>
        </w:rPr>
        <w:t>T</w:t>
      </w:r>
      <w:r>
        <w:rPr>
          <w:rFonts w:cs="Times New Roman"/>
        </w:rPr>
        <w:t xml:space="preserve"> tot </w:t>
      </w:r>
      <w:r w:rsidRPr="000A0848">
        <w:rPr>
          <w:rFonts w:cs="Times New Roman"/>
          <w:i/>
        </w:rPr>
        <w:t>S</w:t>
      </w:r>
      <w:r>
        <w:rPr>
          <w:rFonts w:cs="Times New Roman"/>
        </w:rPr>
        <w:t xml:space="preserve">, so </w:t>
      </w:r>
      <w:r w:rsidRPr="000A0848">
        <w:rPr>
          <w:rFonts w:cs="Times New Roman"/>
          <w:i/>
        </w:rPr>
        <w:t>R</w:t>
      </w:r>
      <w:r>
        <w:rPr>
          <w:rFonts w:cs="Times New Roman"/>
        </w:rPr>
        <w:t xml:space="preserve"> is symmetric.</w:t>
      </w:r>
    </w:p>
    <w:p w14:paraId="076B0062" w14:textId="77777777" w:rsidR="000A0848" w:rsidRDefault="000A0848" w:rsidP="001E45C6">
      <w:pPr>
        <w:ind w:left="360"/>
        <w:rPr>
          <w:rFonts w:cs="Times New Roman"/>
        </w:rPr>
      </w:pPr>
      <w:r>
        <w:rPr>
          <w:rFonts w:cs="Times New Roman"/>
        </w:rPr>
        <w:t xml:space="preserve">If </w:t>
      </w:r>
      <w:r w:rsidRPr="000A0848">
        <w:rPr>
          <w:rFonts w:cs="Times New Roman"/>
          <w:i/>
        </w:rPr>
        <w:t>f</w:t>
      </w:r>
      <w:r>
        <w:rPr>
          <w:rFonts w:cs="Times New Roman"/>
        </w:rPr>
        <w:t xml:space="preserve"> is a bijection from </w:t>
      </w:r>
      <w:r w:rsidRPr="000A0848">
        <w:rPr>
          <w:rFonts w:cs="Times New Roman"/>
          <w:i/>
        </w:rPr>
        <w:t>S</w:t>
      </w:r>
      <w:r>
        <w:rPr>
          <w:rFonts w:cs="Times New Roman"/>
        </w:rPr>
        <w:t xml:space="preserve"> to </w:t>
      </w:r>
      <w:r w:rsidRPr="000A0848">
        <w:rPr>
          <w:rFonts w:cs="Times New Roman"/>
          <w:i/>
        </w:rPr>
        <w:t>T</w:t>
      </w:r>
      <w:r>
        <w:rPr>
          <w:rFonts w:cs="Times New Roman"/>
        </w:rPr>
        <w:t xml:space="preserve">, and </w:t>
      </w:r>
      <w:r>
        <w:rPr>
          <w:rFonts w:cs="Times New Roman"/>
          <w:i/>
        </w:rPr>
        <w:t>g</w:t>
      </w:r>
      <w:r>
        <w:rPr>
          <w:rFonts w:cs="Times New Roman"/>
        </w:rPr>
        <w:t xml:space="preserve"> is a bijection from </w:t>
      </w:r>
      <w:r>
        <w:rPr>
          <w:rFonts w:cs="Times New Roman"/>
          <w:i/>
        </w:rPr>
        <w:t>T</w:t>
      </w:r>
      <w:r>
        <w:rPr>
          <w:rFonts w:cs="Times New Roman"/>
        </w:rPr>
        <w:t xml:space="preserve"> to </w:t>
      </w:r>
      <w:r>
        <w:rPr>
          <w:rFonts w:cs="Times New Roman"/>
          <w:i/>
        </w:rPr>
        <w:t>U</w:t>
      </w:r>
      <w:r>
        <w:rPr>
          <w:rFonts w:cs="Times New Roman"/>
        </w:rPr>
        <w:t xml:space="preserve">, then </w:t>
      </w:r>
      <w:r w:rsidR="002F340C" w:rsidRPr="002F340C">
        <w:rPr>
          <w:rFonts w:cs="Times New Roman"/>
          <w:position w:val="-10"/>
        </w:rPr>
        <w:object w:dxaOrig="560" w:dyaOrig="320" w14:anchorId="25B2B363">
          <v:shape id="_x0000_i1435" type="#_x0000_t75" style="width:28.2pt;height:16.2pt" o:ole="">
            <v:imagedata r:id="rId856" o:title=""/>
          </v:shape>
          <o:OLEObject Type="Embed" ProgID="Equation.DSMT4" ShapeID="_x0000_i1435" DrawAspect="Content" ObjectID="_1654062907" r:id="rId857"/>
        </w:object>
      </w:r>
      <w:r>
        <w:rPr>
          <w:rFonts w:cs="Times New Roman"/>
        </w:rPr>
        <w:t xml:space="preserve"> is a bijection from </w:t>
      </w:r>
      <w:r>
        <w:rPr>
          <w:rFonts w:cs="Times New Roman"/>
          <w:i/>
        </w:rPr>
        <w:t>S</w:t>
      </w:r>
      <w:r>
        <w:rPr>
          <w:rFonts w:cs="Times New Roman"/>
        </w:rPr>
        <w:t xml:space="preserve"> to </w:t>
      </w:r>
      <w:r>
        <w:rPr>
          <w:rFonts w:cs="Times New Roman"/>
          <w:i/>
        </w:rPr>
        <w:t>U</w:t>
      </w:r>
      <w:r>
        <w:rPr>
          <w:rFonts w:cs="Times New Roman"/>
        </w:rPr>
        <w:t xml:space="preserve">, so </w:t>
      </w:r>
      <w:r w:rsidRPr="000A0848">
        <w:rPr>
          <w:rFonts w:cs="Times New Roman"/>
          <w:i/>
        </w:rPr>
        <w:t>R</w:t>
      </w:r>
      <w:r>
        <w:rPr>
          <w:rFonts w:cs="Times New Roman"/>
        </w:rPr>
        <w:t xml:space="preserve"> is transitive.</w:t>
      </w:r>
    </w:p>
    <w:p w14:paraId="2EFA6853" w14:textId="77777777" w:rsidR="00BA5D46" w:rsidRDefault="00BA5D46" w:rsidP="001E45C6">
      <w:pPr>
        <w:ind w:left="360"/>
        <w:rPr>
          <w:rFonts w:cs="Times New Roman"/>
        </w:rPr>
      </w:pPr>
      <w:r>
        <w:rPr>
          <w:rFonts w:cs="Times New Roman"/>
        </w:rPr>
        <w:t xml:space="preserve">The equivalence class {1, 2, 3} is the set of all 3-element sets of real numbers, including such sets as {4, 25, 1948} and </w:t>
      </w:r>
      <w:r w:rsidR="002F340C" w:rsidRPr="002F340C">
        <w:rPr>
          <w:rFonts w:cs="Times New Roman"/>
          <w:position w:val="-18"/>
        </w:rPr>
        <w:object w:dxaOrig="1120" w:dyaOrig="480" w14:anchorId="53989310">
          <v:shape id="_x0000_i1436" type="#_x0000_t75" style="width:55.8pt;height:24pt" o:ole="">
            <v:imagedata r:id="rId858" o:title=""/>
          </v:shape>
          <o:OLEObject Type="Embed" ProgID="Equation.DSMT4" ShapeID="_x0000_i1436" DrawAspect="Content" ObjectID="_1654062908" r:id="rId859"/>
        </w:object>
      </w:r>
      <w:r>
        <w:rPr>
          <w:rFonts w:cs="Times New Roman"/>
        </w:rPr>
        <w:t>.</w:t>
      </w:r>
    </w:p>
    <w:p w14:paraId="5780FEE2" w14:textId="77777777" w:rsidR="00BA5D46" w:rsidRDefault="00BA5D46" w:rsidP="001E45C6">
      <w:pPr>
        <w:ind w:left="360"/>
        <w:rPr>
          <w:rFonts w:cs="Times New Roman"/>
        </w:rPr>
      </w:pPr>
      <w:r>
        <w:rPr>
          <w:rFonts w:cs="Times New Roman"/>
        </w:rPr>
        <w:t xml:space="preserve">Similarly, </w:t>
      </w:r>
      <w:r w:rsidR="002F340C" w:rsidRPr="002F340C">
        <w:rPr>
          <w:rFonts w:cs="Times New Roman"/>
          <w:position w:val="-14"/>
        </w:rPr>
        <w:object w:dxaOrig="420" w:dyaOrig="400" w14:anchorId="1F4EAC33">
          <v:shape id="_x0000_i1437" type="#_x0000_t75" style="width:21pt;height:19.8pt" o:ole="">
            <v:imagedata r:id="rId860" o:title=""/>
          </v:shape>
          <o:OLEObject Type="Embed" ProgID="Equation.DSMT4" ShapeID="_x0000_i1437" DrawAspect="Content" ObjectID="_1654062909" r:id="rId861"/>
        </w:object>
      </w:r>
      <w:r>
        <w:rPr>
          <w:rFonts w:cs="Times New Roman"/>
        </w:rPr>
        <w:t xml:space="preserve">is the set of all infinite countable sets of real numbers, such as the set of natural numbers, the set of rational numbers, and the set of the prime numbers, but not including the set </w:t>
      </w:r>
      <w:r w:rsidR="000E7943">
        <w:rPr>
          <w:rFonts w:cs="Times New Roman"/>
        </w:rPr>
        <w:t xml:space="preserve"> </w:t>
      </w:r>
      <w:r>
        <w:rPr>
          <w:rFonts w:cs="Times New Roman"/>
        </w:rPr>
        <w:t>{1, 2, 3} (it’s too small) or the set of all real numbers (too big).</w:t>
      </w:r>
    </w:p>
    <w:p w14:paraId="0ABF0FED" w14:textId="77777777" w:rsidR="000A0848" w:rsidRDefault="000A0848" w:rsidP="00284811">
      <w:pPr>
        <w:rPr>
          <w:rFonts w:cs="Times New Roman"/>
        </w:rPr>
      </w:pPr>
    </w:p>
    <w:p w14:paraId="5ED2B92F" w14:textId="77777777" w:rsidR="00374E6E" w:rsidRDefault="00374E6E" w:rsidP="00284811">
      <w:pPr>
        <w:rPr>
          <w:rFonts w:cs="Times New Roman"/>
        </w:rPr>
      </w:pPr>
    </w:p>
    <w:p w14:paraId="551721DB" w14:textId="77777777" w:rsidR="00DC1388" w:rsidRDefault="00DC1388" w:rsidP="00C77A62">
      <w:pPr>
        <w:spacing w:line="360" w:lineRule="auto"/>
        <w:rPr>
          <w:b/>
          <w:i/>
          <w:sz w:val="28"/>
        </w:rPr>
      </w:pPr>
      <w:r>
        <w:rPr>
          <w:b/>
          <w:i/>
          <w:sz w:val="28"/>
        </w:rPr>
        <w:br w:type="page"/>
      </w:r>
    </w:p>
    <w:p w14:paraId="737AA9F8" w14:textId="77777777" w:rsidR="00C77A62" w:rsidRPr="00A24B8A" w:rsidRDefault="00C77A62" w:rsidP="00C77A62">
      <w:pPr>
        <w:spacing w:line="360" w:lineRule="auto"/>
        <w:rPr>
          <w:b/>
          <w:i/>
          <w:sz w:val="28"/>
        </w:rPr>
      </w:pPr>
      <w:r w:rsidRPr="00A24B8A">
        <w:rPr>
          <w:b/>
          <w:i/>
          <w:sz w:val="28"/>
        </w:rPr>
        <w:lastRenderedPageBreak/>
        <w:t>Exercise</w:t>
      </w:r>
    </w:p>
    <w:p w14:paraId="43D78003" w14:textId="77777777" w:rsidR="00C77A62" w:rsidRDefault="00C77A62" w:rsidP="00284811">
      <w:pPr>
        <w:rPr>
          <w:rFonts w:cs="Times New Roman"/>
        </w:rPr>
      </w:pPr>
      <w:r>
        <w:rPr>
          <w:rFonts w:cs="Times New Roman"/>
        </w:rPr>
        <w:t xml:space="preserve">Suppose that </w:t>
      </w:r>
      <w:r w:rsidRPr="00C77A62">
        <w:rPr>
          <w:rFonts w:cs="Times New Roman"/>
          <w:i/>
        </w:rPr>
        <w:t>A</w:t>
      </w:r>
      <w:r>
        <w:rPr>
          <w:rFonts w:cs="Times New Roman"/>
        </w:rPr>
        <w:t xml:space="preserve"> is a nonempty set, and </w:t>
      </w:r>
      <w:r w:rsidRPr="00C77A62">
        <w:rPr>
          <w:rFonts w:cs="Times New Roman"/>
          <w:i/>
        </w:rPr>
        <w:t>f</w:t>
      </w:r>
      <w:r>
        <w:rPr>
          <w:rFonts w:cs="Times New Roman"/>
        </w:rPr>
        <w:t xml:space="preserve"> is a function that has </w:t>
      </w:r>
      <w:r w:rsidRPr="00C77A62">
        <w:rPr>
          <w:rFonts w:cs="Times New Roman"/>
          <w:i/>
        </w:rPr>
        <w:t>A</w:t>
      </w:r>
      <w:r>
        <w:rPr>
          <w:rFonts w:cs="Times New Roman"/>
        </w:rPr>
        <w:t xml:space="preserve"> as its domain. Let </w:t>
      </w:r>
      <w:r w:rsidRPr="00C77A62">
        <w:rPr>
          <w:rFonts w:cs="Times New Roman"/>
          <w:i/>
        </w:rPr>
        <w:t>R</w:t>
      </w:r>
      <w:r>
        <w:rPr>
          <w:rFonts w:cs="Times New Roman"/>
        </w:rPr>
        <w:t xml:space="preserve"> be the relation on A consisting of all ordered pairs (</w:t>
      </w:r>
      <w:r w:rsidRPr="00C77A62">
        <w:rPr>
          <w:rFonts w:cs="Times New Roman"/>
          <w:i/>
        </w:rPr>
        <w:t>x, y</w:t>
      </w:r>
      <w:r>
        <w:rPr>
          <w:rFonts w:cs="Times New Roman"/>
        </w:rPr>
        <w:t xml:space="preserve">) such that </w:t>
      </w:r>
      <w:r w:rsidR="002F340C" w:rsidRPr="002F340C">
        <w:rPr>
          <w:rFonts w:cs="Times New Roman"/>
          <w:position w:val="-14"/>
        </w:rPr>
        <w:object w:dxaOrig="1340" w:dyaOrig="400" w14:anchorId="2830DCC5">
          <v:shape id="_x0000_i1438" type="#_x0000_t75" style="width:67.2pt;height:19.8pt" o:ole="">
            <v:imagedata r:id="rId862" o:title=""/>
          </v:shape>
          <o:OLEObject Type="Embed" ProgID="Equation.DSMT4" ShapeID="_x0000_i1438" DrawAspect="Content" ObjectID="_1654062910" r:id="rId863"/>
        </w:object>
      </w:r>
    </w:p>
    <w:p w14:paraId="3D56C2BD" w14:textId="77777777" w:rsidR="00C77A62" w:rsidRPr="00C77A62" w:rsidRDefault="00C77A62" w:rsidP="006E1245">
      <w:pPr>
        <w:pStyle w:val="ListParagraph"/>
        <w:numPr>
          <w:ilvl w:val="0"/>
          <w:numId w:val="36"/>
        </w:numPr>
        <w:rPr>
          <w:rFonts w:cs="Times New Roman"/>
        </w:rPr>
      </w:pPr>
      <w:r w:rsidRPr="00C77A62">
        <w:rPr>
          <w:rFonts w:cs="Times New Roman"/>
        </w:rPr>
        <w:t xml:space="preserve">Show that </w:t>
      </w:r>
      <w:r w:rsidRPr="00C77A62">
        <w:rPr>
          <w:rFonts w:cs="Times New Roman"/>
          <w:i/>
        </w:rPr>
        <w:t>R</w:t>
      </w:r>
      <w:r w:rsidRPr="00C77A62">
        <w:rPr>
          <w:rFonts w:cs="Times New Roman"/>
        </w:rPr>
        <w:t xml:space="preserve"> is an equivalence relation on </w:t>
      </w:r>
      <w:r w:rsidRPr="00C77A62">
        <w:rPr>
          <w:rFonts w:cs="Times New Roman"/>
          <w:i/>
        </w:rPr>
        <w:t>A</w:t>
      </w:r>
      <w:r w:rsidRPr="00C77A62">
        <w:rPr>
          <w:rFonts w:cs="Times New Roman"/>
        </w:rPr>
        <w:t>.</w:t>
      </w:r>
    </w:p>
    <w:p w14:paraId="4479A9B9" w14:textId="77777777" w:rsidR="00C77A62" w:rsidRPr="00C77A62" w:rsidRDefault="00C77A62" w:rsidP="006E1245">
      <w:pPr>
        <w:pStyle w:val="ListParagraph"/>
        <w:numPr>
          <w:ilvl w:val="0"/>
          <w:numId w:val="36"/>
        </w:numPr>
        <w:rPr>
          <w:rFonts w:cs="Times New Roman"/>
        </w:rPr>
      </w:pPr>
      <w:r w:rsidRPr="00C77A62">
        <w:rPr>
          <w:rFonts w:cs="Times New Roman"/>
        </w:rPr>
        <w:t xml:space="preserve">What are the equivalence classes of </w:t>
      </w:r>
      <w:r w:rsidRPr="00C77A62">
        <w:rPr>
          <w:rFonts w:cs="Times New Roman"/>
          <w:i/>
        </w:rPr>
        <w:t>R</w:t>
      </w:r>
      <w:r w:rsidRPr="00C77A62">
        <w:rPr>
          <w:rFonts w:cs="Times New Roman"/>
        </w:rPr>
        <w:t>?</w:t>
      </w:r>
    </w:p>
    <w:p w14:paraId="0A70E89D" w14:textId="77777777" w:rsidR="00C31C3F" w:rsidRPr="006E1245" w:rsidRDefault="00C31C3F" w:rsidP="006E1245">
      <w:pPr>
        <w:spacing w:before="120" w:after="120"/>
        <w:rPr>
          <w:b/>
          <w:i/>
          <w:color w:val="FF0000"/>
          <w:sz w:val="28"/>
          <w:u w:val="single"/>
        </w:rPr>
      </w:pPr>
      <w:r w:rsidRPr="008601E7">
        <w:rPr>
          <w:b/>
          <w:i/>
          <w:color w:val="FF0000"/>
          <w:sz w:val="28"/>
          <w:u w:val="single"/>
        </w:rPr>
        <w:t>Solution</w:t>
      </w:r>
    </w:p>
    <w:p w14:paraId="289890AD" w14:textId="77777777" w:rsidR="00C31C3F" w:rsidRDefault="006E1245" w:rsidP="006E1245">
      <w:pPr>
        <w:pStyle w:val="ListParagraph"/>
        <w:numPr>
          <w:ilvl w:val="0"/>
          <w:numId w:val="45"/>
        </w:numPr>
        <w:rPr>
          <w:rFonts w:cs="Times New Roman"/>
        </w:rPr>
      </w:pPr>
      <w:r>
        <w:rPr>
          <w:rFonts w:cs="Times New Roman"/>
        </w:rPr>
        <w:t xml:space="preserve">It is reflexive since </w:t>
      </w:r>
      <w:r w:rsidR="002F340C" w:rsidRPr="002F340C">
        <w:rPr>
          <w:rFonts w:cs="Times New Roman"/>
          <w:position w:val="-14"/>
        </w:rPr>
        <w:object w:dxaOrig="1320" w:dyaOrig="400" w14:anchorId="75924CE7">
          <v:shape id="_x0000_i1439" type="#_x0000_t75" style="width:66pt;height:19.8pt" o:ole="">
            <v:imagedata r:id="rId864" o:title=""/>
          </v:shape>
          <o:OLEObject Type="Embed" ProgID="Equation.DSMT4" ShapeID="_x0000_i1439" DrawAspect="Content" ObjectID="_1654062911" r:id="rId865"/>
        </w:object>
      </w:r>
      <w:r>
        <w:rPr>
          <w:rFonts w:cs="Times New Roman"/>
        </w:rPr>
        <w:t xml:space="preserve"> for all </w:t>
      </w:r>
      <w:r w:rsidR="002F340C" w:rsidRPr="002F340C">
        <w:rPr>
          <w:rFonts w:cs="Times New Roman"/>
          <w:position w:val="-6"/>
        </w:rPr>
        <w:object w:dxaOrig="580" w:dyaOrig="279" w14:anchorId="089D23DF">
          <v:shape id="_x0000_i1440" type="#_x0000_t75" style="width:28.8pt;height:13.8pt" o:ole="">
            <v:imagedata r:id="rId866" o:title=""/>
          </v:shape>
          <o:OLEObject Type="Embed" ProgID="Equation.DSMT4" ShapeID="_x0000_i1440" DrawAspect="Content" ObjectID="_1654062912" r:id="rId867"/>
        </w:object>
      </w:r>
    </w:p>
    <w:p w14:paraId="7FF2F4D1" w14:textId="77777777" w:rsidR="006E1245" w:rsidRDefault="006E1245" w:rsidP="006E1245">
      <w:pPr>
        <w:ind w:left="720"/>
        <w:rPr>
          <w:rFonts w:cs="Times New Roman"/>
        </w:rPr>
      </w:pPr>
      <w:r>
        <w:rPr>
          <w:rFonts w:cs="Times New Roman"/>
        </w:rPr>
        <w:t xml:space="preserve">It is symmetric since </w:t>
      </w:r>
      <w:r w:rsidR="002F340C" w:rsidRPr="002F340C">
        <w:rPr>
          <w:rFonts w:cs="Times New Roman"/>
          <w:position w:val="-14"/>
        </w:rPr>
        <w:object w:dxaOrig="1340" w:dyaOrig="400" w14:anchorId="0F75CF7F">
          <v:shape id="_x0000_i1441" type="#_x0000_t75" style="width:67.2pt;height:19.8pt" o:ole="">
            <v:imagedata r:id="rId868" o:title=""/>
          </v:shape>
          <o:OLEObject Type="Embed" ProgID="Equation.DSMT4" ShapeID="_x0000_i1441" DrawAspect="Content" ObjectID="_1654062913" r:id="rId869"/>
        </w:object>
      </w:r>
      <w:r>
        <w:rPr>
          <w:rFonts w:cs="Times New Roman"/>
        </w:rPr>
        <w:t xml:space="preserve">, then </w:t>
      </w:r>
      <w:r w:rsidR="002F340C" w:rsidRPr="002F340C">
        <w:rPr>
          <w:rFonts w:cs="Times New Roman"/>
          <w:position w:val="-14"/>
        </w:rPr>
        <w:object w:dxaOrig="1340" w:dyaOrig="400" w14:anchorId="35A5F86E">
          <v:shape id="_x0000_i1442" type="#_x0000_t75" style="width:67.2pt;height:19.8pt" o:ole="">
            <v:imagedata r:id="rId870" o:title=""/>
          </v:shape>
          <o:OLEObject Type="Embed" ProgID="Equation.DSMT4" ShapeID="_x0000_i1442" DrawAspect="Content" ObjectID="_1654062914" r:id="rId871"/>
        </w:object>
      </w:r>
    </w:p>
    <w:p w14:paraId="26A6EA11" w14:textId="77777777" w:rsidR="00C172FF" w:rsidRDefault="00C172FF" w:rsidP="00C172FF">
      <w:pPr>
        <w:spacing w:line="360" w:lineRule="auto"/>
        <w:ind w:left="720"/>
        <w:rPr>
          <w:rFonts w:cs="Times New Roman"/>
        </w:rPr>
      </w:pPr>
      <w:r>
        <w:rPr>
          <w:rFonts w:cs="Times New Roman"/>
        </w:rPr>
        <w:t xml:space="preserve">It is transitive since </w:t>
      </w:r>
      <w:r w:rsidR="002F340C" w:rsidRPr="002F340C">
        <w:rPr>
          <w:rFonts w:cs="Times New Roman"/>
          <w:position w:val="-14"/>
        </w:rPr>
        <w:object w:dxaOrig="1340" w:dyaOrig="400" w14:anchorId="3B385DC4">
          <v:shape id="_x0000_i1443" type="#_x0000_t75" style="width:67.2pt;height:19.8pt" o:ole="">
            <v:imagedata r:id="rId872" o:title=""/>
          </v:shape>
          <o:OLEObject Type="Embed" ProgID="Equation.DSMT4" ShapeID="_x0000_i1443" DrawAspect="Content" ObjectID="_1654062915" r:id="rId873"/>
        </w:object>
      </w:r>
      <w:r>
        <w:rPr>
          <w:rFonts w:cs="Times New Roman"/>
        </w:rPr>
        <w:t xml:space="preserve"> and</w:t>
      </w:r>
      <w:r w:rsidR="002F340C" w:rsidRPr="002F340C">
        <w:rPr>
          <w:rFonts w:cs="Times New Roman"/>
          <w:position w:val="-14"/>
        </w:rPr>
        <w:object w:dxaOrig="1340" w:dyaOrig="400" w14:anchorId="7C71FED1">
          <v:shape id="_x0000_i1444" type="#_x0000_t75" style="width:67.2pt;height:19.8pt" o:ole="">
            <v:imagedata r:id="rId874" o:title=""/>
          </v:shape>
          <o:OLEObject Type="Embed" ProgID="Equation.DSMT4" ShapeID="_x0000_i1444" DrawAspect="Content" ObjectID="_1654062916" r:id="rId875"/>
        </w:object>
      </w:r>
      <w:r>
        <w:rPr>
          <w:rFonts w:cs="Times New Roman"/>
        </w:rPr>
        <w:t xml:space="preserve"> then </w:t>
      </w:r>
      <w:r w:rsidR="002F340C" w:rsidRPr="002F340C">
        <w:rPr>
          <w:rFonts w:cs="Times New Roman"/>
          <w:position w:val="-14"/>
        </w:rPr>
        <w:object w:dxaOrig="1320" w:dyaOrig="400" w14:anchorId="3C49973B">
          <v:shape id="_x0000_i1445" type="#_x0000_t75" style="width:66pt;height:19.8pt" o:ole="">
            <v:imagedata r:id="rId876" o:title=""/>
          </v:shape>
          <o:OLEObject Type="Embed" ProgID="Equation.DSMT4" ShapeID="_x0000_i1445" DrawAspect="Content" ObjectID="_1654062917" r:id="rId877"/>
        </w:object>
      </w:r>
    </w:p>
    <w:p w14:paraId="6C6E56A1" w14:textId="77777777" w:rsidR="006E1245" w:rsidRPr="00C172FF" w:rsidRDefault="00C172FF" w:rsidP="00C172FF">
      <w:pPr>
        <w:pStyle w:val="ListParagraph"/>
        <w:numPr>
          <w:ilvl w:val="0"/>
          <w:numId w:val="45"/>
        </w:numPr>
        <w:rPr>
          <w:rFonts w:cs="Times New Roman"/>
        </w:rPr>
      </w:pPr>
      <w:r>
        <w:rPr>
          <w:rFonts w:cs="Times New Roman"/>
        </w:rPr>
        <w:t>The equivalence class of</w:t>
      </w:r>
      <w:r w:rsidRPr="00C172FF">
        <w:rPr>
          <w:rFonts w:cs="Times New Roman"/>
          <w:i/>
        </w:rPr>
        <w:t xml:space="preserve"> x</w:t>
      </w:r>
      <w:r>
        <w:rPr>
          <w:rFonts w:cs="Times New Roman"/>
        </w:rPr>
        <w:t xml:space="preserve"> is the set of all </w:t>
      </w:r>
      <w:r w:rsidR="002F340C" w:rsidRPr="002F340C">
        <w:rPr>
          <w:rFonts w:cs="Times New Roman"/>
          <w:position w:val="-10"/>
        </w:rPr>
        <w:object w:dxaOrig="600" w:dyaOrig="320" w14:anchorId="6E3B7D49">
          <v:shape id="_x0000_i1446" type="#_x0000_t75" style="width:30pt;height:16.2pt" o:ole="">
            <v:imagedata r:id="rId878" o:title=""/>
          </v:shape>
          <o:OLEObject Type="Embed" ProgID="Equation.DSMT4" ShapeID="_x0000_i1446" DrawAspect="Content" ObjectID="_1654062918" r:id="rId879"/>
        </w:object>
      </w:r>
      <w:r>
        <w:rPr>
          <w:rFonts w:cs="Times New Roman"/>
        </w:rPr>
        <w:t xml:space="preserve"> such that </w:t>
      </w:r>
      <w:r w:rsidR="002F340C" w:rsidRPr="002F340C">
        <w:rPr>
          <w:rFonts w:cs="Times New Roman"/>
          <w:position w:val="-14"/>
        </w:rPr>
        <w:object w:dxaOrig="1340" w:dyaOrig="400" w14:anchorId="7B4244F7">
          <v:shape id="_x0000_i1447" type="#_x0000_t75" style="width:67.2pt;height:19.8pt" o:ole="">
            <v:imagedata r:id="rId880" o:title=""/>
          </v:shape>
          <o:OLEObject Type="Embed" ProgID="Equation.DSMT4" ShapeID="_x0000_i1447" DrawAspect="Content" ObjectID="_1654062919" r:id="rId881"/>
        </w:object>
      </w:r>
      <w:r>
        <w:rPr>
          <w:rFonts w:cs="Times New Roman"/>
        </w:rPr>
        <w:t xml:space="preserve"> (definition of inverse). Thus the equivalence classes are precisely the sets </w:t>
      </w:r>
      <w:r w:rsidR="002F340C" w:rsidRPr="002F340C">
        <w:rPr>
          <w:rFonts w:cs="Times New Roman"/>
          <w:position w:val="-14"/>
        </w:rPr>
        <w:object w:dxaOrig="820" w:dyaOrig="460" w14:anchorId="385CA3DA">
          <v:shape id="_x0000_i1448" type="#_x0000_t75" style="width:40.8pt;height:22.8pt" o:ole="">
            <v:imagedata r:id="rId882" o:title=""/>
          </v:shape>
          <o:OLEObject Type="Embed" ProgID="Equation.DSMT4" ShapeID="_x0000_i1448" DrawAspect="Content" ObjectID="_1654062920" r:id="rId883"/>
        </w:object>
      </w:r>
      <w:r>
        <w:rPr>
          <w:rFonts w:cs="Times New Roman"/>
        </w:rPr>
        <w:t xml:space="preserve"> for every </w:t>
      </w:r>
      <w:r w:rsidRPr="00C172FF">
        <w:rPr>
          <w:rFonts w:cs="Times New Roman"/>
          <w:i/>
        </w:rPr>
        <w:t>b</w:t>
      </w:r>
      <w:r>
        <w:rPr>
          <w:rFonts w:cs="Times New Roman"/>
        </w:rPr>
        <w:t xml:space="preserve"> in the range of </w:t>
      </w:r>
      <w:r w:rsidRPr="00C172FF">
        <w:rPr>
          <w:rFonts w:cs="Times New Roman"/>
          <w:i/>
        </w:rPr>
        <w:t>f</w:t>
      </w:r>
      <w:r>
        <w:rPr>
          <w:rFonts w:cs="Times New Roman"/>
        </w:rPr>
        <w:t>.</w:t>
      </w:r>
    </w:p>
    <w:p w14:paraId="5FFE5121" w14:textId="77777777" w:rsidR="00C31C3F" w:rsidRDefault="00C31C3F" w:rsidP="00284811">
      <w:pPr>
        <w:rPr>
          <w:rFonts w:cs="Times New Roman"/>
        </w:rPr>
      </w:pPr>
    </w:p>
    <w:p w14:paraId="3A7B3588" w14:textId="77777777" w:rsidR="00C172FF" w:rsidRDefault="00C172FF" w:rsidP="00284811">
      <w:pPr>
        <w:rPr>
          <w:rFonts w:cs="Times New Roman"/>
        </w:rPr>
      </w:pPr>
    </w:p>
    <w:p w14:paraId="23C17461" w14:textId="77777777" w:rsidR="00C31C3F" w:rsidRPr="00A24B8A" w:rsidRDefault="00C31C3F" w:rsidP="00C31C3F">
      <w:pPr>
        <w:spacing w:line="360" w:lineRule="auto"/>
        <w:rPr>
          <w:b/>
          <w:i/>
          <w:sz w:val="28"/>
        </w:rPr>
      </w:pPr>
      <w:r w:rsidRPr="00A24B8A">
        <w:rPr>
          <w:b/>
          <w:i/>
          <w:sz w:val="28"/>
        </w:rPr>
        <w:t>Exercise</w:t>
      </w:r>
    </w:p>
    <w:p w14:paraId="4F9A7C23" w14:textId="77777777" w:rsidR="00C31C3F" w:rsidRDefault="00C31C3F" w:rsidP="00C31C3F">
      <w:pPr>
        <w:rPr>
          <w:rFonts w:cs="Times New Roman"/>
        </w:rPr>
      </w:pPr>
      <w:r>
        <w:rPr>
          <w:rFonts w:cs="Times New Roman"/>
        </w:rPr>
        <w:t xml:space="preserve">Suppose that </w:t>
      </w:r>
      <w:r w:rsidRPr="00C77A62">
        <w:rPr>
          <w:rFonts w:cs="Times New Roman"/>
          <w:i/>
        </w:rPr>
        <w:t>A</w:t>
      </w:r>
      <w:r>
        <w:rPr>
          <w:rFonts w:cs="Times New Roman"/>
        </w:rPr>
        <w:t xml:space="preserve"> is a nonempty set, and </w:t>
      </w:r>
      <w:r w:rsidRPr="00C77A62">
        <w:rPr>
          <w:rFonts w:cs="Times New Roman"/>
          <w:i/>
        </w:rPr>
        <w:t>R</w:t>
      </w:r>
      <w:r>
        <w:rPr>
          <w:rFonts w:cs="Times New Roman"/>
        </w:rPr>
        <w:t xml:space="preserve"> </w:t>
      </w:r>
      <w:r w:rsidRPr="00C77A62">
        <w:rPr>
          <w:rFonts w:cs="Times New Roman"/>
        </w:rPr>
        <w:t xml:space="preserve">is an equivalence relation on </w:t>
      </w:r>
      <w:r w:rsidRPr="00C77A62">
        <w:rPr>
          <w:rFonts w:cs="Times New Roman"/>
          <w:i/>
        </w:rPr>
        <w:t>A</w:t>
      </w:r>
      <w:r w:rsidRPr="00C77A62">
        <w:rPr>
          <w:rFonts w:cs="Times New Roman"/>
        </w:rPr>
        <w:t>.</w:t>
      </w:r>
      <w:r>
        <w:rPr>
          <w:rFonts w:cs="Times New Roman"/>
        </w:rPr>
        <w:t xml:space="preserve"> Show that there is a function </w:t>
      </w:r>
      <w:r w:rsidRPr="00C31C3F">
        <w:rPr>
          <w:rFonts w:cs="Times New Roman"/>
          <w:i/>
        </w:rPr>
        <w:t xml:space="preserve">f </w:t>
      </w:r>
      <w:r>
        <w:rPr>
          <w:rFonts w:cs="Times New Roman"/>
        </w:rPr>
        <w:t xml:space="preserve">with </w:t>
      </w:r>
      <w:r w:rsidRPr="00C31C3F">
        <w:rPr>
          <w:rFonts w:cs="Times New Roman"/>
          <w:i/>
        </w:rPr>
        <w:t>A</w:t>
      </w:r>
      <w:r>
        <w:rPr>
          <w:rFonts w:cs="Times New Roman"/>
        </w:rPr>
        <w:t xml:space="preserve"> as its domain such that </w:t>
      </w:r>
      <w:r w:rsidR="002F340C" w:rsidRPr="002F340C">
        <w:rPr>
          <w:rFonts w:cs="Times New Roman"/>
          <w:position w:val="-14"/>
        </w:rPr>
        <w:object w:dxaOrig="1040" w:dyaOrig="400" w14:anchorId="5506C03B">
          <v:shape id="_x0000_i1449" type="#_x0000_t75" style="width:52.2pt;height:19.8pt" o:ole="">
            <v:imagedata r:id="rId884" o:title=""/>
          </v:shape>
          <o:OLEObject Type="Embed" ProgID="Equation.DSMT4" ShapeID="_x0000_i1449" DrawAspect="Content" ObjectID="_1654062921" r:id="rId885"/>
        </w:object>
      </w:r>
      <w:r>
        <w:rPr>
          <w:rFonts w:cs="Times New Roman"/>
        </w:rPr>
        <w:t xml:space="preserve"> </w:t>
      </w:r>
      <w:r w:rsidR="00987E03">
        <w:rPr>
          <w:rFonts w:cs="Times New Roman"/>
        </w:rPr>
        <w:t xml:space="preserve">if and only if </w:t>
      </w:r>
      <w:r w:rsidR="002F340C" w:rsidRPr="002F340C">
        <w:rPr>
          <w:rFonts w:cs="Times New Roman"/>
          <w:position w:val="-14"/>
        </w:rPr>
        <w:object w:dxaOrig="1340" w:dyaOrig="400" w14:anchorId="7F096FB2">
          <v:shape id="_x0000_i1450" type="#_x0000_t75" style="width:67.2pt;height:19.8pt" o:ole="">
            <v:imagedata r:id="rId886" o:title=""/>
          </v:shape>
          <o:OLEObject Type="Embed" ProgID="Equation.DSMT4" ShapeID="_x0000_i1450" DrawAspect="Content" ObjectID="_1654062922" r:id="rId887"/>
        </w:object>
      </w:r>
    </w:p>
    <w:p w14:paraId="74992ED1" w14:textId="77777777" w:rsidR="00987E03" w:rsidRPr="008601E7" w:rsidRDefault="00987E03" w:rsidP="00987E03">
      <w:pPr>
        <w:spacing w:before="120" w:after="120"/>
        <w:rPr>
          <w:b/>
          <w:i/>
          <w:color w:val="FF0000"/>
          <w:sz w:val="28"/>
          <w:u w:val="single"/>
        </w:rPr>
      </w:pPr>
      <w:r w:rsidRPr="008601E7">
        <w:rPr>
          <w:b/>
          <w:i/>
          <w:color w:val="FF0000"/>
          <w:sz w:val="28"/>
          <w:u w:val="single"/>
        </w:rPr>
        <w:t>Solution</w:t>
      </w:r>
    </w:p>
    <w:p w14:paraId="33A5FB8B" w14:textId="77777777" w:rsidR="00C31C3F" w:rsidRDefault="00161B09" w:rsidP="00161B09">
      <w:pPr>
        <w:ind w:left="360"/>
        <w:rPr>
          <w:rFonts w:cs="Times New Roman"/>
        </w:rPr>
      </w:pPr>
      <w:r>
        <w:rPr>
          <w:rFonts w:cs="Times New Roman"/>
        </w:rPr>
        <w:t xml:space="preserve">The function that sends each </w:t>
      </w:r>
      <w:r w:rsidR="002F340C" w:rsidRPr="002F340C">
        <w:rPr>
          <w:rFonts w:cs="Times New Roman"/>
          <w:position w:val="-6"/>
        </w:rPr>
        <w:object w:dxaOrig="580" w:dyaOrig="279" w14:anchorId="280EFED2">
          <v:shape id="_x0000_i1451" type="#_x0000_t75" style="width:28.8pt;height:13.8pt" o:ole="">
            <v:imagedata r:id="rId888" o:title=""/>
          </v:shape>
          <o:OLEObject Type="Embed" ProgID="Equation.DSMT4" ShapeID="_x0000_i1451" DrawAspect="Content" ObjectID="_1654062923" r:id="rId889"/>
        </w:object>
      </w:r>
      <w:r>
        <w:rPr>
          <w:rFonts w:cs="Times New Roman"/>
        </w:rPr>
        <w:t xml:space="preserve"> to its equivalence class [</w:t>
      </w:r>
      <w:r w:rsidRPr="00161B09">
        <w:rPr>
          <w:rFonts w:cs="Times New Roman"/>
          <w:i/>
        </w:rPr>
        <w:t>x</w:t>
      </w:r>
      <w:r>
        <w:rPr>
          <w:rFonts w:cs="Times New Roman"/>
        </w:rPr>
        <w:t>] is obviously such a function.</w:t>
      </w:r>
    </w:p>
    <w:p w14:paraId="01AFC177" w14:textId="77777777" w:rsidR="00284811" w:rsidRDefault="00284811" w:rsidP="00284811">
      <w:pPr>
        <w:rPr>
          <w:rFonts w:cs="Times New Roman"/>
        </w:rPr>
      </w:pPr>
    </w:p>
    <w:p w14:paraId="4E9DAE06" w14:textId="77777777" w:rsidR="00284811" w:rsidRDefault="00284811" w:rsidP="00284811">
      <w:pPr>
        <w:rPr>
          <w:rFonts w:cs="Times New Roman"/>
        </w:rPr>
      </w:pPr>
    </w:p>
    <w:p w14:paraId="1229F413" w14:textId="77777777" w:rsidR="00F86A35" w:rsidRPr="00A24B8A" w:rsidRDefault="00F86A35" w:rsidP="00F86A35">
      <w:pPr>
        <w:spacing w:line="360" w:lineRule="auto"/>
        <w:rPr>
          <w:b/>
          <w:i/>
          <w:sz w:val="28"/>
        </w:rPr>
      </w:pPr>
      <w:r w:rsidRPr="00A24B8A">
        <w:rPr>
          <w:b/>
          <w:i/>
          <w:sz w:val="28"/>
        </w:rPr>
        <w:t>Exercise</w:t>
      </w:r>
    </w:p>
    <w:p w14:paraId="6E8549DA" w14:textId="77777777" w:rsidR="00284811" w:rsidRDefault="00F86A35" w:rsidP="00F86A35">
      <w:pPr>
        <w:spacing w:line="360" w:lineRule="auto"/>
        <w:rPr>
          <w:rFonts w:cs="Times New Roman"/>
        </w:rPr>
      </w:pPr>
      <w:r>
        <w:rPr>
          <w:rFonts w:cs="Times New Roman"/>
        </w:rPr>
        <w:t>Determine whether the relation with the directed graph shown is an equivalence relatio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112"/>
        <w:gridCol w:w="2978"/>
        <w:gridCol w:w="3112"/>
      </w:tblGrid>
      <w:tr w:rsidR="00F86A35" w14:paraId="7FE94407" w14:textId="77777777" w:rsidTr="00F86A35">
        <w:trPr>
          <w:jc w:val="center"/>
        </w:trPr>
        <w:tc>
          <w:tcPr>
            <w:tcW w:w="3384" w:type="dxa"/>
          </w:tcPr>
          <w:p w14:paraId="0A6F1EF1" w14:textId="77777777" w:rsidR="00F86A35" w:rsidRDefault="00F86A35" w:rsidP="006E1245">
            <w:pPr>
              <w:pStyle w:val="ListParagraph"/>
              <w:numPr>
                <w:ilvl w:val="0"/>
                <w:numId w:val="37"/>
              </w:numPr>
              <w:ind w:left="393"/>
              <w:rPr>
                <w:rFonts w:cs="Times New Roman"/>
              </w:rPr>
            </w:pPr>
          </w:p>
          <w:p w14:paraId="6402C902" w14:textId="77777777" w:rsidR="00F86A35" w:rsidRPr="00F86A35" w:rsidRDefault="00F86A35" w:rsidP="00F86A35">
            <w:pPr>
              <w:ind w:left="393"/>
              <w:rPr>
                <w:rFonts w:cs="Times New Roman"/>
              </w:rPr>
            </w:pPr>
            <w:r>
              <w:rPr>
                <w:noProof/>
              </w:rPr>
              <w:drawing>
                <wp:inline distT="0" distB="0" distL="0" distR="0" wp14:anchorId="62527B34" wp14:editId="114D6D95">
                  <wp:extent cx="1426153" cy="1371600"/>
                  <wp:effectExtent l="0" t="0" r="0"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0" cstate="print">
                            <a:extLst>
                              <a:ext uri="{28A0092B-C50C-407E-A947-70E740481C1C}">
                                <a14:useLocalDpi xmlns:a14="http://schemas.microsoft.com/office/drawing/2010/main" val="0"/>
                              </a:ext>
                            </a:extLst>
                          </a:blip>
                          <a:srcRect/>
                          <a:stretch/>
                        </pic:blipFill>
                        <pic:spPr bwMode="auto">
                          <a:xfrm>
                            <a:off x="0" y="0"/>
                            <a:ext cx="142615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9E63A2D" w14:textId="77777777" w:rsidR="00F86A35" w:rsidRPr="00F86A35" w:rsidRDefault="00F86A35" w:rsidP="006E1245">
            <w:pPr>
              <w:pStyle w:val="ListParagraph"/>
              <w:numPr>
                <w:ilvl w:val="0"/>
                <w:numId w:val="37"/>
              </w:numPr>
              <w:ind w:left="361"/>
              <w:rPr>
                <w:rFonts w:cs="Times New Roman"/>
              </w:rPr>
            </w:pPr>
          </w:p>
          <w:p w14:paraId="7052B220" w14:textId="77777777" w:rsidR="00F86A35" w:rsidRDefault="00F86A35" w:rsidP="00F86A35">
            <w:pPr>
              <w:ind w:left="451"/>
              <w:rPr>
                <w:rFonts w:cs="Times New Roman"/>
              </w:rPr>
            </w:pPr>
            <w:r>
              <w:rPr>
                <w:noProof/>
              </w:rPr>
              <w:drawing>
                <wp:inline distT="0" distB="0" distL="0" distR="0" wp14:anchorId="6271B1FC" wp14:editId="3EC60DFA">
                  <wp:extent cx="1224366"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1" cstate="print">
                            <a:extLst>
                              <a:ext uri="{28A0092B-C50C-407E-A947-70E740481C1C}">
                                <a14:useLocalDpi xmlns:a14="http://schemas.microsoft.com/office/drawing/2010/main" val="0"/>
                              </a:ext>
                            </a:extLst>
                          </a:blip>
                          <a:srcRect/>
                          <a:stretch/>
                        </pic:blipFill>
                        <pic:spPr bwMode="auto">
                          <a:xfrm>
                            <a:off x="0" y="0"/>
                            <a:ext cx="1224366"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2F887767" w14:textId="77777777" w:rsidR="00F86A35" w:rsidRPr="00F86A35" w:rsidRDefault="00F86A35" w:rsidP="006E1245">
            <w:pPr>
              <w:pStyle w:val="ListParagraph"/>
              <w:numPr>
                <w:ilvl w:val="0"/>
                <w:numId w:val="37"/>
              </w:numPr>
              <w:ind w:left="351"/>
              <w:rPr>
                <w:rFonts w:cs="Times New Roman"/>
              </w:rPr>
            </w:pPr>
          </w:p>
          <w:p w14:paraId="215974F9" w14:textId="77777777" w:rsidR="00F86A35" w:rsidRDefault="00F86A35" w:rsidP="00F86A35">
            <w:pPr>
              <w:ind w:left="414"/>
              <w:rPr>
                <w:rFonts w:cs="Times New Roman"/>
              </w:rPr>
            </w:pPr>
            <w:r>
              <w:rPr>
                <w:noProof/>
              </w:rPr>
              <w:drawing>
                <wp:inline distT="0" distB="0" distL="0" distR="0" wp14:anchorId="4F130C35" wp14:editId="28C825AC">
                  <wp:extent cx="1413433"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2" cstate="print">
                            <a:extLst>
                              <a:ext uri="{28A0092B-C50C-407E-A947-70E740481C1C}">
                                <a14:useLocalDpi xmlns:a14="http://schemas.microsoft.com/office/drawing/2010/main" val="0"/>
                              </a:ext>
                            </a:extLst>
                          </a:blip>
                          <a:srcRect/>
                          <a:stretch/>
                        </pic:blipFill>
                        <pic:spPr bwMode="auto">
                          <a:xfrm>
                            <a:off x="0" y="0"/>
                            <a:ext cx="141343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32E3BD00" w14:textId="77777777" w:rsidR="00F86A35" w:rsidRPr="008601E7" w:rsidRDefault="00F86A35" w:rsidP="00F86A35">
      <w:pPr>
        <w:spacing w:before="120" w:after="120"/>
        <w:rPr>
          <w:b/>
          <w:i/>
          <w:color w:val="FF0000"/>
          <w:sz w:val="28"/>
          <w:u w:val="single"/>
        </w:rPr>
      </w:pPr>
      <w:r w:rsidRPr="008601E7">
        <w:rPr>
          <w:b/>
          <w:i/>
          <w:color w:val="FF0000"/>
          <w:sz w:val="28"/>
          <w:u w:val="single"/>
        </w:rPr>
        <w:t>Solution</w:t>
      </w:r>
    </w:p>
    <w:p w14:paraId="65D67799" w14:textId="77777777" w:rsidR="00A04620" w:rsidRDefault="00B37226" w:rsidP="006E1245">
      <w:pPr>
        <w:pStyle w:val="ListParagraph"/>
        <w:numPr>
          <w:ilvl w:val="0"/>
          <w:numId w:val="43"/>
        </w:numPr>
        <w:rPr>
          <w:rFonts w:cs="Times New Roman"/>
        </w:rPr>
      </w:pPr>
      <w:r>
        <w:rPr>
          <w:rFonts w:cs="Times New Roman"/>
        </w:rPr>
        <w:t>The relation is reflexive since there is a loop at each vertex.</w:t>
      </w:r>
    </w:p>
    <w:p w14:paraId="6FB7172C" w14:textId="77777777" w:rsidR="00B37226" w:rsidRDefault="00B37226" w:rsidP="00B37226">
      <w:pPr>
        <w:ind w:left="720"/>
        <w:rPr>
          <w:rFonts w:cs="Times New Roman"/>
        </w:rPr>
      </w:pPr>
      <w:r>
        <w:rPr>
          <w:rFonts w:cs="Times New Roman"/>
        </w:rPr>
        <w:t>It is symmetric since every edge has 2 vertices and pointing in the both direction.</w:t>
      </w:r>
    </w:p>
    <w:p w14:paraId="5E00F715" w14:textId="77777777" w:rsidR="00B37226" w:rsidRPr="00B37226" w:rsidRDefault="00A87A04" w:rsidP="00B37226">
      <w:pPr>
        <w:ind w:left="720"/>
        <w:rPr>
          <w:rFonts w:cs="Times New Roman"/>
        </w:rPr>
      </w:pPr>
      <w:r>
        <w:rPr>
          <w:rFonts w:cs="Times New Roman"/>
        </w:rPr>
        <w:t>It is not transitive since we have {d, a} and {a, c} but not {d, a}</w:t>
      </w:r>
    </w:p>
    <w:p w14:paraId="6613C375" w14:textId="77777777" w:rsidR="00B37226" w:rsidRPr="00B37226" w:rsidRDefault="00B37226" w:rsidP="006E1245">
      <w:pPr>
        <w:pStyle w:val="ListParagraph"/>
        <w:numPr>
          <w:ilvl w:val="0"/>
          <w:numId w:val="43"/>
        </w:numPr>
        <w:rPr>
          <w:rFonts w:cs="Times New Roman"/>
        </w:rPr>
      </w:pPr>
      <w:r>
        <w:rPr>
          <w:rFonts w:cs="Times New Roman"/>
        </w:rPr>
        <w:t>The relation is reflexive since there is a loop at each vertex.</w:t>
      </w:r>
    </w:p>
    <w:p w14:paraId="1F3E4FC0" w14:textId="77777777" w:rsidR="00B37226" w:rsidRDefault="00BE24F5" w:rsidP="00BE24F5">
      <w:pPr>
        <w:ind w:left="720"/>
        <w:rPr>
          <w:rFonts w:cs="Times New Roman"/>
        </w:rPr>
      </w:pPr>
      <w:r>
        <w:rPr>
          <w:rFonts w:cs="Times New Roman"/>
        </w:rPr>
        <w:t>It is symmetric since every edge has 2 vertices and pointing in the both direction.</w:t>
      </w:r>
    </w:p>
    <w:p w14:paraId="34862FF9" w14:textId="77777777" w:rsidR="00BE24F5" w:rsidRDefault="009D44E4" w:rsidP="00BE24F5">
      <w:pPr>
        <w:ind w:left="720"/>
        <w:rPr>
          <w:rFonts w:cs="Times New Roman"/>
        </w:rPr>
      </w:pPr>
      <w:r>
        <w:rPr>
          <w:rFonts w:cs="Times New Roman"/>
        </w:rPr>
        <w:lastRenderedPageBreak/>
        <w:t>It is transitive since</w:t>
      </w:r>
      <w:r w:rsidR="00BE24F5">
        <w:rPr>
          <w:rFonts w:cs="Times New Roman"/>
        </w:rPr>
        <w:t xml:space="preserve"> paths of length 2 are accompanied by the path of length 1, edge between the same 2 vertices in the same direction.</w:t>
      </w:r>
    </w:p>
    <w:p w14:paraId="1AEB3847" w14:textId="77777777" w:rsidR="00BE24F5" w:rsidRDefault="00BE24F5" w:rsidP="00DC1388">
      <w:pPr>
        <w:spacing w:after="120"/>
        <w:ind w:left="720"/>
        <w:rPr>
          <w:rFonts w:cs="Times New Roman"/>
        </w:rPr>
      </w:pPr>
      <w:r>
        <w:rPr>
          <w:rFonts w:cs="Times New Roman"/>
        </w:rPr>
        <w:t>This relation is an equivalence relation. The equivalence classes are {</w:t>
      </w:r>
      <w:r w:rsidRPr="00BE24F5">
        <w:rPr>
          <w:rFonts w:cs="Times New Roman"/>
          <w:i/>
        </w:rPr>
        <w:t>a, d</w:t>
      </w:r>
      <w:r>
        <w:rPr>
          <w:rFonts w:cs="Times New Roman"/>
        </w:rPr>
        <w:t>} and {</w:t>
      </w:r>
      <w:r w:rsidRPr="00BE24F5">
        <w:rPr>
          <w:rFonts w:cs="Times New Roman"/>
          <w:i/>
        </w:rPr>
        <w:t>b, c</w:t>
      </w:r>
      <w:r>
        <w:rPr>
          <w:rFonts w:cs="Times New Roman"/>
        </w:rPr>
        <w:t>}</w:t>
      </w:r>
    </w:p>
    <w:p w14:paraId="4CDAC6F2" w14:textId="77777777" w:rsidR="007E7256" w:rsidRPr="00B37226" w:rsidRDefault="007E7256" w:rsidP="006E1245">
      <w:pPr>
        <w:pStyle w:val="ListParagraph"/>
        <w:numPr>
          <w:ilvl w:val="0"/>
          <w:numId w:val="43"/>
        </w:numPr>
        <w:rPr>
          <w:rFonts w:cs="Times New Roman"/>
        </w:rPr>
      </w:pPr>
      <w:r>
        <w:rPr>
          <w:rFonts w:cs="Times New Roman"/>
        </w:rPr>
        <w:t>The relation is reflexive since there is a loop at each vertex.</w:t>
      </w:r>
    </w:p>
    <w:p w14:paraId="000F12E0" w14:textId="77777777" w:rsidR="007E7256" w:rsidRDefault="007E7256" w:rsidP="007E7256">
      <w:pPr>
        <w:ind w:left="720"/>
        <w:rPr>
          <w:rFonts w:cs="Times New Roman"/>
        </w:rPr>
      </w:pPr>
      <w:r>
        <w:rPr>
          <w:rFonts w:cs="Times New Roman"/>
        </w:rPr>
        <w:t>It is symmetric since every edge has 2 vertices and pointing in the both direction.</w:t>
      </w:r>
    </w:p>
    <w:p w14:paraId="5D53D07F" w14:textId="77777777" w:rsidR="007E7256" w:rsidRDefault="007E7256" w:rsidP="007E7256">
      <w:pPr>
        <w:ind w:left="720"/>
        <w:rPr>
          <w:rFonts w:cs="Times New Roman"/>
        </w:rPr>
      </w:pPr>
      <w:r>
        <w:rPr>
          <w:rFonts w:cs="Times New Roman"/>
        </w:rPr>
        <w:t>It is</w:t>
      </w:r>
      <w:r w:rsidR="000F40B9">
        <w:rPr>
          <w:rFonts w:cs="Times New Roman"/>
        </w:rPr>
        <w:t xml:space="preserve"> not</w:t>
      </w:r>
      <w:r>
        <w:rPr>
          <w:rFonts w:cs="Times New Roman"/>
        </w:rPr>
        <w:t xml:space="preserve"> transitive </w:t>
      </w:r>
      <w:r w:rsidR="000F40B9">
        <w:rPr>
          <w:rFonts w:cs="Times New Roman"/>
        </w:rPr>
        <w:t>(</w:t>
      </w:r>
      <w:r w:rsidR="000F40B9" w:rsidRPr="000F40B9">
        <w:rPr>
          <w:rFonts w:cs="Times New Roman"/>
          <w:i/>
        </w:rPr>
        <w:t>a, b</w:t>
      </w:r>
      <w:r w:rsidR="000F40B9">
        <w:rPr>
          <w:rFonts w:cs="Times New Roman"/>
        </w:rPr>
        <w:t>) and (</w:t>
      </w:r>
      <w:r w:rsidR="000F40B9" w:rsidRPr="000F40B9">
        <w:rPr>
          <w:rFonts w:cs="Times New Roman"/>
          <w:i/>
        </w:rPr>
        <w:t>b, c</w:t>
      </w:r>
      <w:r w:rsidR="000F40B9">
        <w:rPr>
          <w:rFonts w:cs="Times New Roman"/>
        </w:rPr>
        <w:t>) but not (</w:t>
      </w:r>
      <w:r w:rsidR="000F40B9" w:rsidRPr="000F40B9">
        <w:rPr>
          <w:rFonts w:cs="Times New Roman"/>
          <w:i/>
        </w:rPr>
        <w:t>a, c</w:t>
      </w:r>
      <w:r w:rsidR="000F40B9">
        <w:rPr>
          <w:rFonts w:cs="Times New Roman"/>
        </w:rPr>
        <w:t>)</w:t>
      </w:r>
      <w:r>
        <w:rPr>
          <w:rFonts w:cs="Times New Roman"/>
        </w:rPr>
        <w:t>.</w:t>
      </w:r>
    </w:p>
    <w:p w14:paraId="73729005" w14:textId="77777777" w:rsidR="007456B2" w:rsidRDefault="007456B2" w:rsidP="00284811">
      <w:pPr>
        <w:rPr>
          <w:rFonts w:cs="Times New Roman"/>
        </w:rPr>
      </w:pPr>
    </w:p>
    <w:p w14:paraId="0D0C0F46" w14:textId="77777777" w:rsidR="00284811" w:rsidRDefault="00284811" w:rsidP="00284811">
      <w:pPr>
        <w:rPr>
          <w:rFonts w:cs="Times New Roman"/>
        </w:rPr>
      </w:pPr>
    </w:p>
    <w:p w14:paraId="22B2A2DC" w14:textId="77777777" w:rsidR="009A5F76" w:rsidRPr="00A24B8A" w:rsidRDefault="009A5F76" w:rsidP="009A5F76">
      <w:pPr>
        <w:spacing w:line="360" w:lineRule="auto"/>
        <w:rPr>
          <w:b/>
          <w:i/>
          <w:sz w:val="28"/>
        </w:rPr>
      </w:pPr>
      <w:r w:rsidRPr="00A24B8A">
        <w:rPr>
          <w:b/>
          <w:i/>
          <w:sz w:val="28"/>
        </w:rPr>
        <w:t>Exercise</w:t>
      </w:r>
    </w:p>
    <w:p w14:paraId="3A1E8EC4" w14:textId="77777777" w:rsidR="00284811" w:rsidRDefault="009A5F76" w:rsidP="00284811">
      <w:pPr>
        <w:rPr>
          <w:rFonts w:cs="Times New Roman"/>
        </w:rPr>
      </w:pPr>
      <w:r>
        <w:rPr>
          <w:rFonts w:cs="Times New Roman"/>
        </w:rPr>
        <w:t>Which of these collections of subsets are partitions of {1, 2, 3, 4, 5, 6}</w:t>
      </w:r>
    </w:p>
    <w:p w14:paraId="4157BB90" w14:textId="77777777" w:rsidR="009A5F76" w:rsidRPr="000C72D0" w:rsidRDefault="009A5F76" w:rsidP="006E1245">
      <w:pPr>
        <w:pStyle w:val="ListParagraph"/>
        <w:numPr>
          <w:ilvl w:val="0"/>
          <w:numId w:val="38"/>
        </w:numPr>
        <w:rPr>
          <w:rFonts w:cs="Times New Roman"/>
        </w:rPr>
      </w:pPr>
      <w:r w:rsidRPr="000C72D0">
        <w:rPr>
          <w:rFonts w:cs="Times New Roman"/>
        </w:rPr>
        <w:t>{1, 2}, {2, 3, 4}, {4, 5, 6}</w:t>
      </w:r>
    </w:p>
    <w:p w14:paraId="5DC34C4B" w14:textId="77777777" w:rsidR="009A5F76" w:rsidRDefault="009A5F76" w:rsidP="006E1245">
      <w:pPr>
        <w:pStyle w:val="ListParagraph"/>
        <w:numPr>
          <w:ilvl w:val="0"/>
          <w:numId w:val="38"/>
        </w:numPr>
        <w:rPr>
          <w:rFonts w:cs="Times New Roman"/>
        </w:rPr>
      </w:pPr>
      <w:r w:rsidRPr="000C72D0">
        <w:rPr>
          <w:rFonts w:cs="Times New Roman"/>
        </w:rPr>
        <w:t>{1}, {2, 3, 6}, { 4}, {5}</w:t>
      </w:r>
    </w:p>
    <w:p w14:paraId="2852AFF1" w14:textId="77777777" w:rsidR="000C72D0" w:rsidRDefault="000C72D0" w:rsidP="006E1245">
      <w:pPr>
        <w:pStyle w:val="ListParagraph"/>
        <w:numPr>
          <w:ilvl w:val="0"/>
          <w:numId w:val="38"/>
        </w:numPr>
        <w:rPr>
          <w:rFonts w:cs="Times New Roman"/>
        </w:rPr>
      </w:pPr>
      <w:r>
        <w:rPr>
          <w:rFonts w:cs="Times New Roman"/>
        </w:rPr>
        <w:t>{2, 4, 6}, {1, 3, 5}</w:t>
      </w:r>
    </w:p>
    <w:p w14:paraId="07346A19" w14:textId="77777777" w:rsidR="000C72D0" w:rsidRPr="000C72D0" w:rsidRDefault="000C72D0" w:rsidP="006E1245">
      <w:pPr>
        <w:pStyle w:val="ListParagraph"/>
        <w:numPr>
          <w:ilvl w:val="0"/>
          <w:numId w:val="38"/>
        </w:numPr>
        <w:rPr>
          <w:rFonts w:cs="Times New Roman"/>
        </w:rPr>
      </w:pPr>
      <w:r>
        <w:rPr>
          <w:rFonts w:cs="Times New Roman"/>
        </w:rPr>
        <w:t>{1, 4, 5}, {2, 6}</w:t>
      </w:r>
    </w:p>
    <w:p w14:paraId="00D707BE" w14:textId="77777777" w:rsidR="009A5F76" w:rsidRPr="008601E7" w:rsidRDefault="009A5F76" w:rsidP="009A5F76">
      <w:pPr>
        <w:spacing w:before="120" w:after="120"/>
        <w:rPr>
          <w:b/>
          <w:i/>
          <w:color w:val="FF0000"/>
          <w:sz w:val="28"/>
          <w:u w:val="single"/>
        </w:rPr>
      </w:pPr>
      <w:r w:rsidRPr="008601E7">
        <w:rPr>
          <w:b/>
          <w:i/>
          <w:color w:val="FF0000"/>
          <w:sz w:val="28"/>
          <w:u w:val="single"/>
        </w:rPr>
        <w:t>Solution</w:t>
      </w:r>
    </w:p>
    <w:p w14:paraId="5450C283" w14:textId="77777777" w:rsidR="009A5F76" w:rsidRDefault="00C36DC6" w:rsidP="00C36DC6">
      <w:pPr>
        <w:pStyle w:val="ListParagraph"/>
        <w:numPr>
          <w:ilvl w:val="0"/>
          <w:numId w:val="46"/>
        </w:numPr>
        <w:rPr>
          <w:rFonts w:cs="Times New Roman"/>
        </w:rPr>
      </w:pPr>
      <w:r>
        <w:rPr>
          <w:rFonts w:cs="Times New Roman"/>
        </w:rPr>
        <w:t>This is not a partition, since the sets are not pairwise disjoint. 2 and 4 appear in 2 of the sets.</w:t>
      </w:r>
    </w:p>
    <w:p w14:paraId="3943082A" w14:textId="77777777" w:rsidR="00C36DC6" w:rsidRDefault="00C36DC6" w:rsidP="00C36DC6">
      <w:pPr>
        <w:pStyle w:val="ListParagraph"/>
        <w:numPr>
          <w:ilvl w:val="0"/>
          <w:numId w:val="46"/>
        </w:numPr>
        <w:rPr>
          <w:rFonts w:cs="Times New Roman"/>
        </w:rPr>
      </w:pPr>
      <w:r>
        <w:rPr>
          <w:rFonts w:cs="Times New Roman"/>
        </w:rPr>
        <w:t>This is a partition</w:t>
      </w:r>
    </w:p>
    <w:p w14:paraId="5B9CF9C4" w14:textId="77777777" w:rsidR="00C36DC6" w:rsidRDefault="00C36DC6" w:rsidP="00C36DC6">
      <w:pPr>
        <w:pStyle w:val="ListParagraph"/>
        <w:numPr>
          <w:ilvl w:val="0"/>
          <w:numId w:val="46"/>
        </w:numPr>
        <w:rPr>
          <w:rFonts w:cs="Times New Roman"/>
        </w:rPr>
      </w:pPr>
      <w:r>
        <w:rPr>
          <w:rFonts w:cs="Times New Roman"/>
        </w:rPr>
        <w:t>This is a partition</w:t>
      </w:r>
    </w:p>
    <w:p w14:paraId="3026AB1F" w14:textId="77777777" w:rsidR="00C36DC6" w:rsidRPr="00C36DC6" w:rsidRDefault="00C36DC6" w:rsidP="00C36DC6">
      <w:pPr>
        <w:pStyle w:val="ListParagraph"/>
        <w:numPr>
          <w:ilvl w:val="0"/>
          <w:numId w:val="46"/>
        </w:numPr>
        <w:rPr>
          <w:rFonts w:cs="Times New Roman"/>
        </w:rPr>
      </w:pPr>
      <w:r>
        <w:rPr>
          <w:rFonts w:cs="Times New Roman"/>
        </w:rPr>
        <w:t>This is not a partition, since element 3 is missing from the sets</w:t>
      </w:r>
    </w:p>
    <w:p w14:paraId="567F92B6" w14:textId="77777777" w:rsidR="00E93158" w:rsidRDefault="00E93158" w:rsidP="00284811">
      <w:pPr>
        <w:rPr>
          <w:rFonts w:cs="Times New Roman"/>
        </w:rPr>
      </w:pPr>
    </w:p>
    <w:p w14:paraId="772C30C6" w14:textId="77777777" w:rsidR="00E93158" w:rsidRDefault="00E93158" w:rsidP="00284811">
      <w:pPr>
        <w:rPr>
          <w:rFonts w:cs="Times New Roman"/>
        </w:rPr>
      </w:pPr>
    </w:p>
    <w:p w14:paraId="755801E7" w14:textId="77777777" w:rsidR="00A564AB" w:rsidRPr="00A24B8A" w:rsidRDefault="00A564AB" w:rsidP="00A564AB">
      <w:pPr>
        <w:spacing w:line="360" w:lineRule="auto"/>
        <w:rPr>
          <w:b/>
          <w:i/>
          <w:sz w:val="28"/>
        </w:rPr>
      </w:pPr>
      <w:r w:rsidRPr="00A24B8A">
        <w:rPr>
          <w:b/>
          <w:i/>
          <w:sz w:val="28"/>
        </w:rPr>
        <w:t>Exercise</w:t>
      </w:r>
    </w:p>
    <w:p w14:paraId="4C4E035D" w14:textId="77777777" w:rsidR="00A564AB" w:rsidRDefault="00A564AB" w:rsidP="00A564AB">
      <w:pPr>
        <w:rPr>
          <w:rFonts w:cs="Times New Roman"/>
        </w:rPr>
      </w:pPr>
      <w:r>
        <w:rPr>
          <w:rFonts w:cs="Times New Roman"/>
        </w:rPr>
        <w:t>Which of these collections of subsets are partitions of {</w:t>
      </w:r>
      <w:r w:rsidR="00583F74">
        <w:rPr>
          <w:rFonts w:cs="Times New Roman"/>
        </w:rPr>
        <w:sym w:font="Symbol" w:char="F02D"/>
      </w:r>
      <w:r w:rsidR="00583F74">
        <w:rPr>
          <w:rFonts w:cs="Times New Roman"/>
        </w:rPr>
        <w:t>3</w:t>
      </w:r>
      <w:r>
        <w:rPr>
          <w:rFonts w:cs="Times New Roman"/>
        </w:rPr>
        <w:t xml:space="preserve">, </w:t>
      </w:r>
      <w:r w:rsidR="00583F74">
        <w:rPr>
          <w:rFonts w:cs="Times New Roman"/>
        </w:rPr>
        <w:sym w:font="Symbol" w:char="F02D"/>
      </w:r>
      <w:r>
        <w:rPr>
          <w:rFonts w:cs="Times New Roman"/>
        </w:rPr>
        <w:t xml:space="preserve">2, </w:t>
      </w:r>
      <w:r w:rsidR="00583F74">
        <w:rPr>
          <w:rFonts w:cs="Times New Roman"/>
        </w:rPr>
        <w:sym w:font="Symbol" w:char="F02D"/>
      </w:r>
      <w:r w:rsidR="00583F74">
        <w:rPr>
          <w:rFonts w:cs="Times New Roman"/>
        </w:rPr>
        <w:t>1</w:t>
      </w:r>
      <w:r>
        <w:rPr>
          <w:rFonts w:cs="Times New Roman"/>
        </w:rPr>
        <w:t xml:space="preserve">, </w:t>
      </w:r>
      <w:r w:rsidR="00583F74">
        <w:rPr>
          <w:rFonts w:cs="Times New Roman"/>
        </w:rPr>
        <w:t>0</w:t>
      </w:r>
      <w:r>
        <w:rPr>
          <w:rFonts w:cs="Times New Roman"/>
        </w:rPr>
        <w:t xml:space="preserve">, </w:t>
      </w:r>
      <w:r w:rsidR="00583F74">
        <w:rPr>
          <w:rFonts w:cs="Times New Roman"/>
        </w:rPr>
        <w:t>1</w:t>
      </w:r>
      <w:r>
        <w:rPr>
          <w:rFonts w:cs="Times New Roman"/>
        </w:rPr>
        <w:t xml:space="preserve">, </w:t>
      </w:r>
      <w:r w:rsidR="00583F74">
        <w:rPr>
          <w:rFonts w:cs="Times New Roman"/>
        </w:rPr>
        <w:t>2, 3</w:t>
      </w:r>
      <w:r>
        <w:rPr>
          <w:rFonts w:cs="Times New Roman"/>
        </w:rPr>
        <w:t>}</w:t>
      </w:r>
    </w:p>
    <w:p w14:paraId="67E3D7C8" w14:textId="77777777" w:rsidR="00A564AB" w:rsidRPr="000C72D0" w:rsidRDefault="00A564AB" w:rsidP="006E1245">
      <w:pPr>
        <w:pStyle w:val="ListParagraph"/>
        <w:numPr>
          <w:ilvl w:val="0"/>
          <w:numId w:val="39"/>
        </w:numPr>
        <w:rPr>
          <w:rFonts w:cs="Times New Roman"/>
        </w:rPr>
      </w:pPr>
      <w:r w:rsidRPr="000C72D0">
        <w:rPr>
          <w:rFonts w:cs="Times New Roman"/>
        </w:rPr>
        <w:t>{</w:t>
      </w:r>
      <w:r w:rsidR="00583F74">
        <w:rPr>
          <w:rFonts w:cs="Times New Roman"/>
        </w:rPr>
        <w:sym w:font="Symbol" w:char="F02D"/>
      </w:r>
      <w:r w:rsidR="00583F74">
        <w:rPr>
          <w:rFonts w:cs="Times New Roman"/>
        </w:rPr>
        <w:t>3</w:t>
      </w:r>
      <w:r w:rsidRPr="000C72D0">
        <w:rPr>
          <w:rFonts w:cs="Times New Roman"/>
        </w:rPr>
        <w:t xml:space="preserve">, </w:t>
      </w:r>
      <w:r w:rsidR="00583F74">
        <w:rPr>
          <w:rFonts w:cs="Times New Roman"/>
        </w:rPr>
        <w:sym w:font="Symbol" w:char="F02D"/>
      </w:r>
      <w:r w:rsidR="00583F74">
        <w:rPr>
          <w:rFonts w:cs="Times New Roman"/>
        </w:rPr>
        <w:t>1, 1, 3}, {</w:t>
      </w:r>
      <w:r w:rsidR="00583F74">
        <w:rPr>
          <w:rFonts w:cs="Times New Roman"/>
        </w:rPr>
        <w:sym w:font="Symbol" w:char="F02D"/>
      </w:r>
      <w:r w:rsidR="00583F74">
        <w:rPr>
          <w:rFonts w:cs="Times New Roman"/>
        </w:rPr>
        <w:t>2, 0, 2}</w:t>
      </w:r>
    </w:p>
    <w:p w14:paraId="2AD9FB0F" w14:textId="77777777" w:rsidR="00583F74" w:rsidRDefault="00583F74" w:rsidP="006E1245">
      <w:pPr>
        <w:pStyle w:val="ListParagraph"/>
        <w:numPr>
          <w:ilvl w:val="0"/>
          <w:numId w:val="39"/>
        </w:numPr>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sym w:font="Symbol" w:char="F02D"/>
      </w:r>
      <w:r>
        <w:rPr>
          <w:rFonts w:cs="Times New Roman"/>
        </w:rPr>
        <w:t xml:space="preserve">2, </w:t>
      </w:r>
      <w:r>
        <w:rPr>
          <w:rFonts w:cs="Times New Roman"/>
        </w:rPr>
        <w:sym w:font="Symbol" w:char="F02D"/>
      </w:r>
      <w:r>
        <w:rPr>
          <w:rFonts w:cs="Times New Roman"/>
        </w:rPr>
        <w:t>1, 0}, {0, 1, 2, 3}</w:t>
      </w:r>
    </w:p>
    <w:p w14:paraId="07813B68" w14:textId="77777777" w:rsidR="00A564AB" w:rsidRDefault="00583F74" w:rsidP="006E1245">
      <w:pPr>
        <w:pStyle w:val="ListParagraph"/>
        <w:numPr>
          <w:ilvl w:val="0"/>
          <w:numId w:val="39"/>
        </w:numPr>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t xml:space="preserve">3}, </w:t>
      </w:r>
      <w:r w:rsidR="00A564AB">
        <w:rPr>
          <w:rFonts w:cs="Times New Roman"/>
        </w:rPr>
        <w:t>{</w:t>
      </w:r>
      <w:r>
        <w:rPr>
          <w:rFonts w:cs="Times New Roman"/>
        </w:rPr>
        <w:sym w:font="Symbol" w:char="F02D"/>
      </w:r>
      <w:r>
        <w:rPr>
          <w:rFonts w:cs="Times New Roman"/>
        </w:rPr>
        <w:t>2, 2</w:t>
      </w:r>
      <w:r w:rsidR="00A564AB">
        <w:rPr>
          <w:rFonts w:cs="Times New Roman"/>
        </w:rPr>
        <w:t>}</w:t>
      </w:r>
      <w:r>
        <w:rPr>
          <w:rFonts w:cs="Times New Roman"/>
        </w:rPr>
        <w:t>, {</w:t>
      </w:r>
      <w:r>
        <w:rPr>
          <w:rFonts w:cs="Times New Roman"/>
        </w:rPr>
        <w:sym w:font="Symbol" w:char="F02D"/>
      </w:r>
      <w:r>
        <w:rPr>
          <w:rFonts w:cs="Times New Roman"/>
        </w:rPr>
        <w:t>1, 1}, {0}</w:t>
      </w:r>
    </w:p>
    <w:p w14:paraId="03D0A6CD" w14:textId="77777777" w:rsidR="00A564AB" w:rsidRPr="000C72D0" w:rsidRDefault="00A564AB" w:rsidP="006E1245">
      <w:pPr>
        <w:pStyle w:val="ListParagraph"/>
        <w:numPr>
          <w:ilvl w:val="0"/>
          <w:numId w:val="39"/>
        </w:numPr>
        <w:rPr>
          <w:rFonts w:cs="Times New Roman"/>
        </w:rPr>
      </w:pPr>
      <w:r>
        <w:rPr>
          <w:rFonts w:cs="Times New Roman"/>
        </w:rPr>
        <w:t>{</w:t>
      </w:r>
      <w:r w:rsidR="001D0E49">
        <w:rPr>
          <w:rFonts w:cs="Times New Roman"/>
        </w:rPr>
        <w:sym w:font="Symbol" w:char="F02D"/>
      </w:r>
      <w:r w:rsidR="001D0E49">
        <w:rPr>
          <w:rFonts w:cs="Times New Roman"/>
        </w:rPr>
        <w:t>3</w:t>
      </w:r>
      <w:r w:rsidR="001D0E49" w:rsidRPr="000C72D0">
        <w:rPr>
          <w:rFonts w:cs="Times New Roman"/>
        </w:rPr>
        <w:t xml:space="preserve">, </w:t>
      </w:r>
      <w:r w:rsidR="001D0E49">
        <w:rPr>
          <w:rFonts w:cs="Times New Roman"/>
        </w:rPr>
        <w:sym w:font="Symbol" w:char="F02D"/>
      </w:r>
      <w:r w:rsidR="001D0E49">
        <w:rPr>
          <w:rFonts w:cs="Times New Roman"/>
        </w:rPr>
        <w:t>2, 2, 3</w:t>
      </w:r>
      <w:r>
        <w:rPr>
          <w:rFonts w:cs="Times New Roman"/>
        </w:rPr>
        <w:t>}, {</w:t>
      </w:r>
      <w:r w:rsidR="001D0E49">
        <w:rPr>
          <w:rFonts w:cs="Times New Roman"/>
        </w:rPr>
        <w:sym w:font="Symbol" w:char="F02D"/>
      </w:r>
      <w:r w:rsidR="001D0E49">
        <w:rPr>
          <w:rFonts w:cs="Times New Roman"/>
        </w:rPr>
        <w:t>1, 1</w:t>
      </w:r>
      <w:r>
        <w:rPr>
          <w:rFonts w:cs="Times New Roman"/>
        </w:rPr>
        <w:t>}</w:t>
      </w:r>
    </w:p>
    <w:p w14:paraId="769BCBC7" w14:textId="77777777" w:rsidR="00A564AB" w:rsidRPr="008601E7" w:rsidRDefault="00A564AB" w:rsidP="00A564AB">
      <w:pPr>
        <w:spacing w:before="120" w:after="120"/>
        <w:rPr>
          <w:b/>
          <w:i/>
          <w:color w:val="FF0000"/>
          <w:sz w:val="28"/>
          <w:u w:val="single"/>
        </w:rPr>
      </w:pPr>
      <w:r w:rsidRPr="008601E7">
        <w:rPr>
          <w:b/>
          <w:i/>
          <w:color w:val="FF0000"/>
          <w:sz w:val="28"/>
          <w:u w:val="single"/>
        </w:rPr>
        <w:t>Solution</w:t>
      </w:r>
    </w:p>
    <w:p w14:paraId="51E5922B" w14:textId="77777777" w:rsidR="00284811" w:rsidRDefault="007E7256" w:rsidP="006E1245">
      <w:pPr>
        <w:pStyle w:val="ListParagraph"/>
        <w:numPr>
          <w:ilvl w:val="0"/>
          <w:numId w:val="44"/>
        </w:numPr>
        <w:rPr>
          <w:rFonts w:cs="Times New Roman"/>
        </w:rPr>
      </w:pPr>
      <w:r>
        <w:rPr>
          <w:rFonts w:cs="Times New Roman"/>
        </w:rPr>
        <w:t>This a partition, since it satisfies the definition</w:t>
      </w:r>
    </w:p>
    <w:p w14:paraId="6F2565A4" w14:textId="77777777" w:rsidR="007E7256" w:rsidRDefault="007E7256" w:rsidP="006E1245">
      <w:pPr>
        <w:pStyle w:val="ListParagraph"/>
        <w:numPr>
          <w:ilvl w:val="0"/>
          <w:numId w:val="44"/>
        </w:numPr>
        <w:rPr>
          <w:rFonts w:cs="Times New Roman"/>
        </w:rPr>
      </w:pPr>
      <w:r>
        <w:rPr>
          <w:rFonts w:cs="Times New Roman"/>
        </w:rPr>
        <w:t>This is not a partition, since the subsets are not disjoint</w:t>
      </w:r>
    </w:p>
    <w:p w14:paraId="08B9459C" w14:textId="77777777" w:rsidR="007E7256" w:rsidRDefault="007E7256" w:rsidP="006E1245">
      <w:pPr>
        <w:pStyle w:val="ListParagraph"/>
        <w:numPr>
          <w:ilvl w:val="0"/>
          <w:numId w:val="44"/>
        </w:numPr>
        <w:rPr>
          <w:rFonts w:cs="Times New Roman"/>
        </w:rPr>
      </w:pPr>
      <w:r>
        <w:rPr>
          <w:rFonts w:cs="Times New Roman"/>
        </w:rPr>
        <w:t>This a partition, since it satisfies the definition</w:t>
      </w:r>
    </w:p>
    <w:p w14:paraId="46B01D0E" w14:textId="77777777" w:rsidR="007E7256" w:rsidRDefault="007E7256" w:rsidP="006E1245">
      <w:pPr>
        <w:pStyle w:val="ListParagraph"/>
        <w:numPr>
          <w:ilvl w:val="0"/>
          <w:numId w:val="44"/>
        </w:numPr>
        <w:rPr>
          <w:rFonts w:cs="Times New Roman"/>
        </w:rPr>
      </w:pPr>
      <w:r>
        <w:rPr>
          <w:rFonts w:cs="Times New Roman"/>
        </w:rPr>
        <w:t>This is not a partition, since the union of the subsets leaves out 0</w:t>
      </w:r>
    </w:p>
    <w:p w14:paraId="6D578271" w14:textId="77777777" w:rsidR="00A316C0" w:rsidRDefault="00A316C0" w:rsidP="00B5329F"/>
    <w:p w14:paraId="51341984" w14:textId="77777777" w:rsidR="0001151A" w:rsidRDefault="0001151A" w:rsidP="00B5329F"/>
    <w:p w14:paraId="56C3CF84" w14:textId="77777777" w:rsidR="007273FA" w:rsidRDefault="007273FA">
      <w:pPr>
        <w:spacing w:after="200"/>
        <w:rPr>
          <w:b/>
          <w:i/>
          <w:sz w:val="32"/>
        </w:rPr>
      </w:pPr>
      <w:r>
        <w:rPr>
          <w:b/>
          <w:i/>
          <w:sz w:val="32"/>
        </w:rPr>
        <w:br w:type="page"/>
      </w:r>
    </w:p>
    <w:p w14:paraId="30FCF0BE" w14:textId="77777777" w:rsidR="00F41CB4" w:rsidRPr="00F41CB4" w:rsidRDefault="00DC1388" w:rsidP="00DC1388">
      <w:pPr>
        <w:tabs>
          <w:tab w:val="left" w:pos="2880"/>
        </w:tabs>
        <w:spacing w:after="360"/>
        <w:rPr>
          <w:b/>
          <w:color w:val="000099"/>
          <w:sz w:val="36"/>
        </w:rPr>
      </w:pPr>
      <w:r w:rsidRPr="00DC1388">
        <w:rPr>
          <w:b/>
          <w:i/>
          <w:color w:val="FF0000"/>
          <w:sz w:val="40"/>
        </w:rPr>
        <w:lastRenderedPageBreak/>
        <w:t>SOLUTION</w:t>
      </w:r>
      <w:r w:rsidR="00CB74F5">
        <w:rPr>
          <w:b/>
          <w:i/>
          <w:color w:val="000099"/>
          <w:sz w:val="36"/>
        </w:rPr>
        <w:tab/>
      </w:r>
      <w:r w:rsidR="00E94DA1" w:rsidRPr="00E94DA1">
        <w:rPr>
          <w:b/>
          <w:i/>
          <w:color w:val="000099"/>
          <w:sz w:val="32"/>
        </w:rPr>
        <w:t xml:space="preserve">Section </w:t>
      </w:r>
      <w:r w:rsidR="00E628D3">
        <w:rPr>
          <w:b/>
          <w:color w:val="000099"/>
          <w:sz w:val="32"/>
        </w:rPr>
        <w:t>4</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D5221A">
        <w:rPr>
          <w:b/>
          <w:color w:val="000099"/>
          <w:sz w:val="32"/>
          <w:szCs w:val="36"/>
        </w:rPr>
        <w:t xml:space="preserve"> </w:t>
      </w:r>
      <w:r w:rsidR="00F41CB4" w:rsidRPr="00F41CB4">
        <w:rPr>
          <w:b/>
          <w:color w:val="000099"/>
          <w:sz w:val="32"/>
        </w:rPr>
        <w:t xml:space="preserve">Partial Orderings </w:t>
      </w:r>
    </w:p>
    <w:p w14:paraId="72AC712D" w14:textId="77777777" w:rsidR="0014198B" w:rsidRPr="0014198B" w:rsidRDefault="0014198B" w:rsidP="0014198B">
      <w:pPr>
        <w:spacing w:line="360" w:lineRule="auto"/>
        <w:rPr>
          <w:rFonts w:cs="Times New Roman"/>
          <w:b/>
          <w:i/>
          <w:sz w:val="28"/>
        </w:rPr>
      </w:pPr>
      <w:r w:rsidRPr="0014198B">
        <w:rPr>
          <w:rFonts w:cs="Times New Roman"/>
          <w:b/>
          <w:i/>
          <w:sz w:val="28"/>
        </w:rPr>
        <w:t>Exercise</w:t>
      </w:r>
    </w:p>
    <w:p w14:paraId="5C7EC87A" w14:textId="77777777" w:rsidR="00876487" w:rsidRDefault="001F1A2E" w:rsidP="00876487">
      <w:pPr>
        <w:rPr>
          <w:rFonts w:cs="Times New Roman"/>
        </w:rPr>
      </w:pPr>
      <w:r>
        <w:rPr>
          <w:rFonts w:cs="Times New Roman"/>
        </w:rPr>
        <w:t>Which of these relations on {0, 1, 2, 3} are partial orderings? Determine the properties of a partial ordering that the others lack.</w:t>
      </w:r>
    </w:p>
    <w:p w14:paraId="06DDD75A" w14:textId="77777777" w:rsidR="001F1A2E" w:rsidRDefault="00871CAC" w:rsidP="001529B5">
      <w:pPr>
        <w:pStyle w:val="ListParagraph"/>
        <w:numPr>
          <w:ilvl w:val="0"/>
          <w:numId w:val="47"/>
        </w:numPr>
        <w:ind w:left="540"/>
        <w:rPr>
          <w:rFonts w:cs="Times New Roman"/>
        </w:rPr>
      </w:pPr>
      <w:r>
        <w:rPr>
          <w:rFonts w:cs="Times New Roman"/>
        </w:rPr>
        <w:t>{(0, 0), (1, 1), (2, 2), (3, 3)}</w:t>
      </w:r>
    </w:p>
    <w:p w14:paraId="079B41CF" w14:textId="77777777" w:rsidR="00871CAC" w:rsidRDefault="00871CAC" w:rsidP="001529B5">
      <w:pPr>
        <w:pStyle w:val="ListParagraph"/>
        <w:numPr>
          <w:ilvl w:val="0"/>
          <w:numId w:val="47"/>
        </w:numPr>
        <w:ind w:left="540"/>
        <w:rPr>
          <w:rFonts w:cs="Times New Roman"/>
        </w:rPr>
      </w:pPr>
      <w:r>
        <w:rPr>
          <w:rFonts w:cs="Times New Roman"/>
        </w:rPr>
        <w:t>{(0, 0), (1, 1), (2, 0), (2, 2), (2, 3), (3, 2), (3, 3)}</w:t>
      </w:r>
    </w:p>
    <w:p w14:paraId="6A3858D2" w14:textId="77777777" w:rsidR="00871CAC" w:rsidRDefault="00871CAC" w:rsidP="001529B5">
      <w:pPr>
        <w:pStyle w:val="ListParagraph"/>
        <w:numPr>
          <w:ilvl w:val="0"/>
          <w:numId w:val="47"/>
        </w:numPr>
        <w:ind w:left="540"/>
        <w:rPr>
          <w:rFonts w:cs="Times New Roman"/>
        </w:rPr>
      </w:pPr>
      <w:r>
        <w:rPr>
          <w:rFonts w:cs="Times New Roman"/>
        </w:rPr>
        <w:t>{(0, 0), (1, 1), (1, 2), (2, 2), (3, 3)}</w:t>
      </w:r>
    </w:p>
    <w:p w14:paraId="0EB45A17" w14:textId="77777777" w:rsidR="00871CAC" w:rsidRDefault="00871CAC" w:rsidP="001529B5">
      <w:pPr>
        <w:pStyle w:val="ListParagraph"/>
        <w:numPr>
          <w:ilvl w:val="0"/>
          <w:numId w:val="47"/>
        </w:numPr>
        <w:ind w:left="540"/>
        <w:rPr>
          <w:rFonts w:cs="Times New Roman"/>
        </w:rPr>
      </w:pPr>
      <w:r>
        <w:rPr>
          <w:rFonts w:cs="Times New Roman"/>
        </w:rPr>
        <w:t xml:space="preserve">{(0, 0), (1, 1), </w:t>
      </w:r>
      <w:r w:rsidR="00A31E15">
        <w:rPr>
          <w:rFonts w:cs="Times New Roman"/>
        </w:rPr>
        <w:t xml:space="preserve">(1, 2), (1, 3), </w:t>
      </w:r>
      <w:r>
        <w:rPr>
          <w:rFonts w:cs="Times New Roman"/>
        </w:rPr>
        <w:t xml:space="preserve">(2, 2), </w:t>
      </w:r>
      <w:r w:rsidR="00A31E15">
        <w:rPr>
          <w:rFonts w:cs="Times New Roman"/>
        </w:rPr>
        <w:t xml:space="preserve">(2, 3), </w:t>
      </w:r>
      <w:r>
        <w:rPr>
          <w:rFonts w:cs="Times New Roman"/>
        </w:rPr>
        <w:t>(3, 3)}</w:t>
      </w:r>
    </w:p>
    <w:p w14:paraId="37F0EA1D" w14:textId="77777777" w:rsidR="00871CAC" w:rsidRPr="00A31E15" w:rsidRDefault="00A31E15" w:rsidP="001529B5">
      <w:pPr>
        <w:pStyle w:val="ListParagraph"/>
        <w:numPr>
          <w:ilvl w:val="0"/>
          <w:numId w:val="47"/>
        </w:numPr>
        <w:ind w:left="540"/>
        <w:rPr>
          <w:rFonts w:cs="Times New Roman"/>
        </w:rPr>
      </w:pPr>
      <w:r>
        <w:rPr>
          <w:rFonts w:cs="Times New Roman"/>
        </w:rPr>
        <w:t xml:space="preserve">{(0, 0), </w:t>
      </w:r>
      <w:r w:rsidR="005826CF">
        <w:rPr>
          <w:rFonts w:cs="Times New Roman"/>
        </w:rPr>
        <w:t xml:space="preserve">(0, 1), (0, 2), (1, 0), </w:t>
      </w:r>
      <w:r>
        <w:rPr>
          <w:rFonts w:cs="Times New Roman"/>
        </w:rPr>
        <w:t xml:space="preserve">(1, 1), (1, 2), (2, </w:t>
      </w:r>
      <w:r w:rsidR="005826CF">
        <w:rPr>
          <w:rFonts w:cs="Times New Roman"/>
        </w:rPr>
        <w:t>0</w:t>
      </w:r>
      <w:r>
        <w:rPr>
          <w:rFonts w:cs="Times New Roman"/>
        </w:rPr>
        <w:t xml:space="preserve">), (2, </w:t>
      </w:r>
      <w:r w:rsidR="005826CF">
        <w:rPr>
          <w:rFonts w:cs="Times New Roman"/>
        </w:rPr>
        <w:t>2</w:t>
      </w:r>
      <w:r>
        <w:rPr>
          <w:rFonts w:cs="Times New Roman"/>
        </w:rPr>
        <w:t>), (3, 3)}</w:t>
      </w:r>
    </w:p>
    <w:p w14:paraId="3052387F" w14:textId="77777777" w:rsidR="008A5F43" w:rsidRDefault="008A5F43" w:rsidP="001529B5">
      <w:pPr>
        <w:pStyle w:val="ListParagraph"/>
        <w:numPr>
          <w:ilvl w:val="0"/>
          <w:numId w:val="47"/>
        </w:numPr>
        <w:ind w:left="540"/>
        <w:rPr>
          <w:rFonts w:cs="Times New Roman"/>
        </w:rPr>
      </w:pPr>
      <w:r>
        <w:rPr>
          <w:rFonts w:cs="Times New Roman"/>
        </w:rPr>
        <w:t>{(0, 0), (2, 2), (3, 3)}</w:t>
      </w:r>
    </w:p>
    <w:p w14:paraId="5D4E316F" w14:textId="77777777" w:rsidR="008A5F43" w:rsidRDefault="008A5F43" w:rsidP="001529B5">
      <w:pPr>
        <w:pStyle w:val="ListParagraph"/>
        <w:numPr>
          <w:ilvl w:val="0"/>
          <w:numId w:val="47"/>
        </w:numPr>
        <w:ind w:left="540"/>
        <w:rPr>
          <w:rFonts w:cs="Times New Roman"/>
        </w:rPr>
      </w:pPr>
      <w:r>
        <w:rPr>
          <w:rFonts w:cs="Times New Roman"/>
        </w:rPr>
        <w:t>{(0, 0), (1, 1), (2, 0), (2, 2), (2, 3), (3, 3)}</w:t>
      </w:r>
    </w:p>
    <w:p w14:paraId="1BCB4C3D" w14:textId="77777777" w:rsidR="008A5F43" w:rsidRDefault="008A5F43" w:rsidP="001529B5">
      <w:pPr>
        <w:pStyle w:val="ListParagraph"/>
        <w:numPr>
          <w:ilvl w:val="0"/>
          <w:numId w:val="47"/>
        </w:numPr>
        <w:ind w:left="540"/>
        <w:rPr>
          <w:rFonts w:cs="Times New Roman"/>
        </w:rPr>
      </w:pPr>
      <w:r>
        <w:rPr>
          <w:rFonts w:cs="Times New Roman"/>
        </w:rPr>
        <w:t>{(0, 0), (1, 1), (1, 2), (2, 2), (3, 1), (3, 3)}</w:t>
      </w:r>
    </w:p>
    <w:p w14:paraId="61387CA0" w14:textId="77777777" w:rsidR="008A5F43" w:rsidRDefault="008A5F43" w:rsidP="001529B5">
      <w:pPr>
        <w:pStyle w:val="ListParagraph"/>
        <w:numPr>
          <w:ilvl w:val="0"/>
          <w:numId w:val="47"/>
        </w:numPr>
        <w:ind w:left="540"/>
        <w:rPr>
          <w:rFonts w:cs="Times New Roman"/>
        </w:rPr>
      </w:pPr>
      <w:r>
        <w:rPr>
          <w:rFonts w:cs="Times New Roman"/>
        </w:rPr>
        <w:t>{(0, 0), (1, 1), (1, 2), (1, 3), (2, 0), (2, 2), (2, 3), (3, 0), (3, 3)}</w:t>
      </w:r>
    </w:p>
    <w:p w14:paraId="4F11F65E" w14:textId="77777777" w:rsidR="008A5F43" w:rsidRPr="00A31E15" w:rsidRDefault="008A5F43" w:rsidP="001529B5">
      <w:pPr>
        <w:pStyle w:val="ListParagraph"/>
        <w:numPr>
          <w:ilvl w:val="0"/>
          <w:numId w:val="47"/>
        </w:numPr>
        <w:ind w:left="540"/>
        <w:rPr>
          <w:rFonts w:cs="Times New Roman"/>
        </w:rPr>
      </w:pPr>
      <w:r>
        <w:rPr>
          <w:rFonts w:cs="Times New Roman"/>
        </w:rPr>
        <w:t>{(0, 0), (0, 1), (0, 2), (0, 3), (1, 0), (1, 1), (1, 2), (1, 3), (2, 0), (2, 2), (3, 3)}</w:t>
      </w:r>
    </w:p>
    <w:p w14:paraId="7F2551BB" w14:textId="77777777" w:rsidR="00876487" w:rsidRPr="008A5F43" w:rsidRDefault="008A5F43" w:rsidP="008A5F43">
      <w:pPr>
        <w:spacing w:before="120" w:after="120"/>
        <w:rPr>
          <w:rFonts w:cs="Times New Roman"/>
          <w:b/>
          <w:i/>
          <w:color w:val="FF0000"/>
          <w:sz w:val="28"/>
          <w:u w:val="single"/>
        </w:rPr>
      </w:pPr>
      <w:r w:rsidRPr="008A5F43">
        <w:rPr>
          <w:rFonts w:cs="Times New Roman"/>
          <w:b/>
          <w:i/>
          <w:color w:val="FF0000"/>
          <w:sz w:val="28"/>
          <w:u w:val="single"/>
        </w:rPr>
        <w:t>Solution</w:t>
      </w:r>
    </w:p>
    <w:p w14:paraId="55BD6E1D" w14:textId="77777777" w:rsidR="00876487" w:rsidRPr="00A71418" w:rsidRDefault="00A71418" w:rsidP="00A71418">
      <w:pPr>
        <w:pStyle w:val="ListParagraph"/>
        <w:numPr>
          <w:ilvl w:val="0"/>
          <w:numId w:val="52"/>
        </w:numPr>
        <w:ind w:left="720"/>
        <w:rPr>
          <w:rFonts w:cs="Times New Roman"/>
        </w:rPr>
      </w:pPr>
      <w:r>
        <w:rPr>
          <w:rFonts w:cs="Times New Roman"/>
        </w:rPr>
        <w:t>This relation is</w:t>
      </w:r>
      <w:r w:rsidR="00C20D3C">
        <w:rPr>
          <w:rFonts w:cs="Times New Roman"/>
        </w:rPr>
        <w:t xml:space="preserve"> reflexive because each of 0, 1</w:t>
      </w:r>
      <w:r>
        <w:rPr>
          <w:rFonts w:cs="Times New Roman"/>
        </w:rPr>
        <w:t>,</w:t>
      </w:r>
      <w:r w:rsidR="00C20D3C">
        <w:rPr>
          <w:rFonts w:cs="Times New Roman"/>
        </w:rPr>
        <w:t xml:space="preserve"> </w:t>
      </w:r>
      <w:r w:rsidR="00C8485E">
        <w:rPr>
          <w:rFonts w:cs="Times New Roman"/>
        </w:rPr>
        <w:t>2</w:t>
      </w:r>
      <w:r>
        <w:rPr>
          <w:rFonts w:cs="Times New Roman"/>
        </w:rPr>
        <w:t>, 3 is related to itself.</w:t>
      </w:r>
    </w:p>
    <w:p w14:paraId="5F36400D" w14:textId="77777777" w:rsidR="00901483" w:rsidRDefault="00F21C88" w:rsidP="00A71418">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p>
    <w:p w14:paraId="3F4413AE" w14:textId="77777777" w:rsidR="00A71418" w:rsidRDefault="00995717" w:rsidP="00995717">
      <w:pPr>
        <w:ind w:left="720"/>
        <w:rPr>
          <w:rFonts w:cs="Times New Roman"/>
        </w:rPr>
      </w:pPr>
      <w:r>
        <w:rPr>
          <w:rFonts w:cs="Times New Roman"/>
        </w:rPr>
        <w:t xml:space="preserve">Since </w:t>
      </w:r>
      <w:r w:rsidRPr="00995717">
        <w:rPr>
          <w:rFonts w:cs="Times New Roman"/>
          <w:i/>
        </w:rPr>
        <w:t>a</w:t>
      </w:r>
      <w:r>
        <w:rPr>
          <w:rFonts w:cs="Times New Roman"/>
        </w:rPr>
        <w:t xml:space="preserve"> is related to </w:t>
      </w:r>
      <w:r w:rsidRPr="00F21C88">
        <w:rPr>
          <w:rFonts w:cs="Times New Roman"/>
          <w:i/>
        </w:rPr>
        <w:t>b</w:t>
      </w:r>
      <w:r>
        <w:rPr>
          <w:rFonts w:cs="Times New Roman"/>
        </w:rPr>
        <w:t xml:space="preserve"> and </w:t>
      </w:r>
      <w:r w:rsidRPr="00995717">
        <w:rPr>
          <w:rFonts w:cs="Times New Roman"/>
          <w:i/>
        </w:rPr>
        <w:t>b</w:t>
      </w:r>
      <w:r>
        <w:rPr>
          <w:rFonts w:cs="Times New Roman"/>
        </w:rPr>
        <w:t xml:space="preserve"> related to </w:t>
      </w:r>
      <w:r>
        <w:rPr>
          <w:rFonts w:cs="Times New Roman"/>
          <w:i/>
        </w:rPr>
        <w:t>c</w:t>
      </w:r>
      <w:r>
        <w:rPr>
          <w:rFonts w:cs="Times New Roman"/>
        </w:rPr>
        <w:t xml:space="preserve"> and </w:t>
      </w:r>
      <w:r w:rsidR="002F340C" w:rsidRPr="002F340C">
        <w:rPr>
          <w:rFonts w:cs="Times New Roman"/>
          <w:position w:val="-6"/>
        </w:rPr>
        <w:object w:dxaOrig="900" w:dyaOrig="279" w14:anchorId="2159F7DA">
          <v:shape id="_x0000_i1452" type="#_x0000_t75" style="width:45pt;height:13.8pt" o:ole="">
            <v:imagedata r:id="rId893" o:title=""/>
          </v:shape>
          <o:OLEObject Type="Embed" ProgID="Equation.DSMT4" ShapeID="_x0000_i1452" DrawAspect="Content" ObjectID="_1654062924" r:id="rId894"/>
        </w:object>
      </w:r>
      <w:r>
        <w:rPr>
          <w:rFonts w:cs="Times New Roman"/>
        </w:rPr>
        <w:t>, then</w:t>
      </w:r>
      <w:r w:rsidR="00B57B3F">
        <w:rPr>
          <w:rFonts w:cs="Times New Roman"/>
        </w:rPr>
        <w:t xml:space="preserve"> </w:t>
      </w:r>
      <w:r w:rsidR="00B57B3F" w:rsidRPr="00995717">
        <w:rPr>
          <w:rFonts w:cs="Times New Roman"/>
          <w:i/>
        </w:rPr>
        <w:t>a</w:t>
      </w:r>
      <w:r w:rsidR="00B57B3F">
        <w:rPr>
          <w:rFonts w:cs="Times New Roman"/>
        </w:rPr>
        <w:t xml:space="preserve"> is related to </w:t>
      </w:r>
      <w:r w:rsidR="003B7B88">
        <w:rPr>
          <w:rFonts w:cs="Times New Roman"/>
          <w:i/>
        </w:rPr>
        <w:t>c</w:t>
      </w:r>
      <w:r w:rsidR="00B57B3F">
        <w:rPr>
          <w:rFonts w:cs="Times New Roman"/>
        </w:rPr>
        <w:t>. So</w:t>
      </w:r>
      <w:r>
        <w:rPr>
          <w:rFonts w:cs="Times New Roman"/>
        </w:rPr>
        <w:t xml:space="preserve"> the relation is transitive.</w:t>
      </w:r>
    </w:p>
    <w:p w14:paraId="31B3D5B3" w14:textId="77777777" w:rsidR="003B7B88" w:rsidRDefault="003B7B88" w:rsidP="00965330">
      <w:pPr>
        <w:spacing w:line="360" w:lineRule="auto"/>
        <w:ind w:left="720"/>
        <w:rPr>
          <w:rFonts w:cs="Times New Roman"/>
        </w:rPr>
      </w:pPr>
      <w:r>
        <w:rPr>
          <w:rFonts w:cs="Times New Roman"/>
        </w:rPr>
        <w:t>The equality relation on any set satisfies all three conditions, therefore is a partial ordering.</w:t>
      </w:r>
    </w:p>
    <w:p w14:paraId="5B1A058C" w14:textId="77777777" w:rsidR="00965330" w:rsidRPr="003B2002" w:rsidRDefault="009847B3" w:rsidP="00E4688A">
      <w:pPr>
        <w:pStyle w:val="ListParagraph"/>
        <w:numPr>
          <w:ilvl w:val="0"/>
          <w:numId w:val="52"/>
        </w:numPr>
        <w:ind w:left="720"/>
        <w:rPr>
          <w:rFonts w:cs="Times New Roman"/>
        </w:rPr>
      </w:pPr>
      <w:r>
        <w:rPr>
          <w:rFonts w:cs="Times New Roman"/>
        </w:rPr>
        <w:t>It is</w:t>
      </w:r>
      <w:r w:rsidR="00965330">
        <w:rPr>
          <w:rFonts w:cs="Times New Roman"/>
        </w:rPr>
        <w:t xml:space="preserve"> reflexive but it is not antisymmetric since we have </w:t>
      </w:r>
      <w:r w:rsidR="002F340C" w:rsidRPr="002F340C">
        <w:rPr>
          <w:rFonts w:cs="Times New Roman"/>
          <w:position w:val="-6"/>
        </w:rPr>
        <w:object w:dxaOrig="460" w:dyaOrig="279" w14:anchorId="13861ACC">
          <v:shape id="_x0000_i1453" type="#_x0000_t75" style="width:22.8pt;height:13.8pt" o:ole="">
            <v:imagedata r:id="rId895" o:title=""/>
          </v:shape>
          <o:OLEObject Type="Embed" ProgID="Equation.DSMT4" ShapeID="_x0000_i1453" DrawAspect="Content" ObjectID="_1654062925" r:id="rId896"/>
        </w:object>
      </w:r>
      <w:r w:rsidR="00965330">
        <w:rPr>
          <w:rFonts w:cs="Times New Roman"/>
        </w:rPr>
        <w:t xml:space="preserve"> and </w:t>
      </w:r>
      <w:r w:rsidR="002F340C" w:rsidRPr="002F340C">
        <w:rPr>
          <w:rFonts w:cs="Times New Roman"/>
          <w:position w:val="-6"/>
        </w:rPr>
        <w:object w:dxaOrig="460" w:dyaOrig="279" w14:anchorId="1ABECB38">
          <v:shape id="_x0000_i1454" type="#_x0000_t75" style="width:22.8pt;height:13.8pt" o:ole="">
            <v:imagedata r:id="rId897" o:title=""/>
          </v:shape>
          <o:OLEObject Type="Embed" ProgID="Equation.DSMT4" ShapeID="_x0000_i1454" DrawAspect="Content" ObjectID="_1654062926" r:id="rId898"/>
        </w:object>
      </w:r>
      <w:r w:rsidR="00965330">
        <w:rPr>
          <w:rFonts w:cs="Times New Roman"/>
        </w:rPr>
        <w:t xml:space="preserve"> but </w:t>
      </w:r>
      <w:r w:rsidR="002F340C" w:rsidRPr="002F340C">
        <w:rPr>
          <w:rFonts w:cs="Times New Roman"/>
          <w:position w:val="-6"/>
        </w:rPr>
        <w:object w:dxaOrig="540" w:dyaOrig="279" w14:anchorId="2486E548">
          <v:shape id="_x0000_i1455" type="#_x0000_t75" style="width:27pt;height:13.8pt" o:ole="">
            <v:imagedata r:id="rId899" o:title=""/>
          </v:shape>
          <o:OLEObject Type="Embed" ProgID="Equation.DSMT4" ShapeID="_x0000_i1455" DrawAspect="Content" ObjectID="_1654062927" r:id="rId900"/>
        </w:object>
      </w:r>
      <w:r>
        <w:rPr>
          <w:rFonts w:cs="Times New Roman"/>
        </w:rPr>
        <w:t>. Th</w:t>
      </w:r>
      <w:r w:rsidR="00965330">
        <w:rPr>
          <w:rFonts w:cs="Times New Roman"/>
        </w:rPr>
        <w:t>er</w:t>
      </w:r>
      <w:r>
        <w:rPr>
          <w:rFonts w:cs="Times New Roman"/>
        </w:rPr>
        <w:t>e</w:t>
      </w:r>
      <w:r w:rsidR="00965330">
        <w:rPr>
          <w:rFonts w:cs="Times New Roman"/>
        </w:rPr>
        <w:t xml:space="preserve">fore </w:t>
      </w:r>
      <w:r w:rsidR="00E4688A">
        <w:rPr>
          <w:rFonts w:cs="Times New Roman"/>
        </w:rPr>
        <w:t>this is not a partial ordering.</w:t>
      </w:r>
    </w:p>
    <w:p w14:paraId="1053BDAE" w14:textId="77777777" w:rsidR="003B2002" w:rsidRPr="00A71418" w:rsidRDefault="003B2002" w:rsidP="003B2002">
      <w:pPr>
        <w:pStyle w:val="ListParagraph"/>
        <w:numPr>
          <w:ilvl w:val="0"/>
          <w:numId w:val="52"/>
        </w:numPr>
        <w:ind w:left="720"/>
        <w:rPr>
          <w:rFonts w:cs="Times New Roman"/>
        </w:rPr>
      </w:pPr>
      <w:r>
        <w:rPr>
          <w:rFonts w:cs="Times New Roman"/>
        </w:rPr>
        <w:t>This relation is</w:t>
      </w:r>
      <w:r w:rsidR="00C20D3C">
        <w:rPr>
          <w:rFonts w:cs="Times New Roman"/>
        </w:rPr>
        <w:t xml:space="preserve"> reflexive because each of 0, 1</w:t>
      </w:r>
      <w:r>
        <w:rPr>
          <w:rFonts w:cs="Times New Roman"/>
        </w:rPr>
        <w:t>,</w:t>
      </w:r>
      <w:r w:rsidR="00C20D3C">
        <w:rPr>
          <w:rFonts w:cs="Times New Roman"/>
        </w:rPr>
        <w:t xml:space="preserve"> </w:t>
      </w:r>
      <w:r w:rsidR="00C8485E">
        <w:rPr>
          <w:rFonts w:cs="Times New Roman"/>
        </w:rPr>
        <w:t>2</w:t>
      </w:r>
      <w:r>
        <w:rPr>
          <w:rFonts w:cs="Times New Roman"/>
        </w:rPr>
        <w:t>, 3 is related to itself.</w:t>
      </w:r>
    </w:p>
    <w:p w14:paraId="77A06C50" w14:textId="77777777" w:rsidR="003B2002" w:rsidRDefault="003B2002" w:rsidP="003B2002">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sidR="00FE1D44">
        <w:rPr>
          <w:rFonts w:cs="Times New Roman"/>
        </w:rPr>
        <w:t xml:space="preserve"> </w:t>
      </w:r>
    </w:p>
    <w:p w14:paraId="60682A6D" w14:textId="77777777" w:rsidR="005C7CB5" w:rsidRDefault="005C7CB5" w:rsidP="003B2002">
      <w:pPr>
        <w:ind w:left="720"/>
        <w:rPr>
          <w:rFonts w:cs="Times New Roman"/>
        </w:rPr>
      </w:pPr>
      <w:r>
        <w:rPr>
          <w:rFonts w:cs="Times New Roman"/>
        </w:rPr>
        <w:t>It is transitive for the same reason</w:t>
      </w:r>
      <w:r w:rsidR="00FE1D44">
        <w:rPr>
          <w:rFonts w:cs="Times New Roman"/>
        </w:rPr>
        <w:t xml:space="preserve"> and</w:t>
      </w:r>
      <w:r w:rsidR="00FE1D44" w:rsidRPr="00FE1D44">
        <w:rPr>
          <w:rFonts w:cs="Times New Roman"/>
        </w:rPr>
        <w:t xml:space="preserve"> </w:t>
      </w:r>
      <w:r w:rsidR="002F340C" w:rsidRPr="002F340C">
        <w:rPr>
          <w:rFonts w:cs="Times New Roman"/>
          <w:position w:val="-10"/>
        </w:rPr>
        <w:object w:dxaOrig="2140" w:dyaOrig="340" w14:anchorId="6616CF00">
          <v:shape id="_x0000_i1456" type="#_x0000_t75" style="width:106.8pt;height:16.8pt" o:ole="">
            <v:imagedata r:id="rId901" o:title=""/>
          </v:shape>
          <o:OLEObject Type="Embed" ProgID="Equation.DSMT4" ShapeID="_x0000_i1456" DrawAspect="Content" ObjectID="_1654062928" r:id="rId902"/>
        </w:object>
      </w:r>
    </w:p>
    <w:p w14:paraId="1730910F" w14:textId="77777777" w:rsidR="005C7CB5" w:rsidRDefault="005C7CB5" w:rsidP="00E4688A">
      <w:pPr>
        <w:spacing w:line="360" w:lineRule="auto"/>
        <w:ind w:left="720"/>
        <w:rPr>
          <w:rFonts w:cs="Times New Roman"/>
        </w:rPr>
      </w:pPr>
      <w:r>
        <w:rPr>
          <w:rFonts w:cs="Times New Roman"/>
        </w:rPr>
        <w:t>Therefore is a partial ordering.</w:t>
      </w:r>
    </w:p>
    <w:p w14:paraId="3D39B0C9" w14:textId="77777777" w:rsidR="00FE1D44" w:rsidRPr="00A71418" w:rsidRDefault="00FE1D44" w:rsidP="00FE1D44">
      <w:pPr>
        <w:pStyle w:val="ListParagraph"/>
        <w:numPr>
          <w:ilvl w:val="0"/>
          <w:numId w:val="52"/>
        </w:numPr>
        <w:ind w:left="720"/>
        <w:rPr>
          <w:rFonts w:cs="Times New Roman"/>
        </w:rPr>
      </w:pPr>
      <w:r>
        <w:rPr>
          <w:rFonts w:cs="Times New Roman"/>
        </w:rPr>
        <w:t>This relation is reflexive because each of 0, 1, 2, 3 is related to itself.</w:t>
      </w:r>
    </w:p>
    <w:p w14:paraId="693FDBAB" w14:textId="77777777" w:rsidR="00FE1D44" w:rsidRDefault="00FE1D44" w:rsidP="00FE1D44">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Pr>
          <w:rFonts w:cs="Times New Roman"/>
        </w:rPr>
        <w:t xml:space="preserve"> </w:t>
      </w:r>
    </w:p>
    <w:p w14:paraId="51DB285B" w14:textId="77777777" w:rsidR="00FE1D44" w:rsidRDefault="00FE1D44" w:rsidP="00FE1D44">
      <w:pPr>
        <w:ind w:left="720"/>
        <w:rPr>
          <w:rFonts w:cs="Times New Roman"/>
        </w:rPr>
      </w:pPr>
      <w:r>
        <w:rPr>
          <w:rFonts w:cs="Times New Roman"/>
        </w:rPr>
        <w:t>It is transitive for the same reason and</w:t>
      </w:r>
      <w:r w:rsidRPr="00FE1D44">
        <w:rPr>
          <w:rFonts w:cs="Times New Roman"/>
        </w:rPr>
        <w:t xml:space="preserve"> </w:t>
      </w:r>
      <w:r w:rsidR="002F340C" w:rsidRPr="002F340C">
        <w:rPr>
          <w:rFonts w:cs="Times New Roman"/>
          <w:position w:val="-10"/>
        </w:rPr>
        <w:object w:dxaOrig="2140" w:dyaOrig="340" w14:anchorId="141016A8">
          <v:shape id="_x0000_i1457" type="#_x0000_t75" style="width:106.8pt;height:16.8pt" o:ole="">
            <v:imagedata r:id="rId903" o:title=""/>
          </v:shape>
          <o:OLEObject Type="Embed" ProgID="Equation.DSMT4" ShapeID="_x0000_i1457" DrawAspect="Content" ObjectID="_1654062929" r:id="rId904"/>
        </w:object>
      </w:r>
      <w:r w:rsidR="004B5008">
        <w:rPr>
          <w:rFonts w:cs="Times New Roman"/>
        </w:rPr>
        <w:t xml:space="preserve">, </w:t>
      </w:r>
      <w:r w:rsidR="002F340C" w:rsidRPr="002F340C">
        <w:rPr>
          <w:rFonts w:cs="Times New Roman"/>
          <w:position w:val="-10"/>
        </w:rPr>
        <w:object w:dxaOrig="2160" w:dyaOrig="340" w14:anchorId="4841F4D6">
          <v:shape id="_x0000_i1458" type="#_x0000_t75" style="width:108pt;height:16.8pt" o:ole="">
            <v:imagedata r:id="rId905" o:title=""/>
          </v:shape>
          <o:OLEObject Type="Embed" ProgID="Equation.DSMT4" ShapeID="_x0000_i1458" DrawAspect="Content" ObjectID="_1654062930" r:id="rId906"/>
        </w:object>
      </w:r>
      <w:r w:rsidR="004B5008">
        <w:rPr>
          <w:rFonts w:cs="Times New Roman"/>
        </w:rPr>
        <w:t xml:space="preserve">, and </w:t>
      </w:r>
      <w:r w:rsidR="002F340C" w:rsidRPr="002F340C">
        <w:rPr>
          <w:rFonts w:cs="Times New Roman"/>
          <w:position w:val="-10"/>
        </w:rPr>
        <w:object w:dxaOrig="2260" w:dyaOrig="340" w14:anchorId="255A8C5C">
          <v:shape id="_x0000_i1459" type="#_x0000_t75" style="width:112.8pt;height:16.8pt" o:ole="">
            <v:imagedata r:id="rId907" o:title=""/>
          </v:shape>
          <o:OLEObject Type="Embed" ProgID="Equation.DSMT4" ShapeID="_x0000_i1459" DrawAspect="Content" ObjectID="_1654062931" r:id="rId908"/>
        </w:object>
      </w:r>
    </w:p>
    <w:p w14:paraId="5FA800DA" w14:textId="77777777" w:rsidR="00FE1D44" w:rsidRDefault="00FE1D44" w:rsidP="00E4688A">
      <w:pPr>
        <w:spacing w:line="360" w:lineRule="auto"/>
        <w:ind w:left="720"/>
        <w:rPr>
          <w:rFonts w:cs="Times New Roman"/>
        </w:rPr>
      </w:pPr>
      <w:r>
        <w:rPr>
          <w:rFonts w:cs="Times New Roman"/>
        </w:rPr>
        <w:t>Therefore is a partial ordering.</w:t>
      </w:r>
    </w:p>
    <w:p w14:paraId="4B358436" w14:textId="77777777" w:rsidR="004B5008" w:rsidRPr="003B2002" w:rsidRDefault="004B5008" w:rsidP="004B5008">
      <w:pPr>
        <w:pStyle w:val="ListParagraph"/>
        <w:numPr>
          <w:ilvl w:val="0"/>
          <w:numId w:val="52"/>
        </w:numPr>
        <w:ind w:left="720"/>
        <w:rPr>
          <w:rFonts w:cs="Times New Roman"/>
        </w:rPr>
      </w:pPr>
      <w:r>
        <w:rPr>
          <w:rFonts w:cs="Times New Roman"/>
        </w:rPr>
        <w:t xml:space="preserve">It is reflexive but it is not antisymmetric since we have </w:t>
      </w:r>
      <w:r w:rsidR="002F340C" w:rsidRPr="002F340C">
        <w:rPr>
          <w:rFonts w:cs="Times New Roman"/>
          <w:position w:val="-6"/>
        </w:rPr>
        <w:object w:dxaOrig="440" w:dyaOrig="279" w14:anchorId="1DC77E5D">
          <v:shape id="_x0000_i1460" type="#_x0000_t75" style="width:22.2pt;height:13.8pt" o:ole="">
            <v:imagedata r:id="rId909" o:title=""/>
          </v:shape>
          <o:OLEObject Type="Embed" ProgID="Equation.DSMT4" ShapeID="_x0000_i1460" DrawAspect="Content" ObjectID="_1654062932" r:id="rId910"/>
        </w:object>
      </w:r>
      <w:r>
        <w:rPr>
          <w:rFonts w:cs="Times New Roman"/>
        </w:rPr>
        <w:t xml:space="preserve"> and </w:t>
      </w:r>
      <w:r w:rsidR="002F340C" w:rsidRPr="002F340C">
        <w:rPr>
          <w:rFonts w:cs="Times New Roman"/>
          <w:position w:val="-6"/>
        </w:rPr>
        <w:object w:dxaOrig="440" w:dyaOrig="279" w14:anchorId="09478091">
          <v:shape id="_x0000_i1461" type="#_x0000_t75" style="width:22.2pt;height:13.8pt" o:ole="">
            <v:imagedata r:id="rId911" o:title=""/>
          </v:shape>
          <o:OLEObject Type="Embed" ProgID="Equation.DSMT4" ShapeID="_x0000_i1461" DrawAspect="Content" ObjectID="_1654062933" r:id="rId912"/>
        </w:object>
      </w:r>
      <w:r>
        <w:rPr>
          <w:rFonts w:cs="Times New Roman"/>
        </w:rPr>
        <w:t xml:space="preserve"> but </w:t>
      </w:r>
      <w:r w:rsidR="002F340C" w:rsidRPr="002F340C">
        <w:rPr>
          <w:rFonts w:cs="Times New Roman"/>
          <w:position w:val="-6"/>
        </w:rPr>
        <w:object w:dxaOrig="499" w:dyaOrig="279" w14:anchorId="171BF8CB">
          <v:shape id="_x0000_i1462" type="#_x0000_t75" style="width:25.2pt;height:13.8pt" o:ole="">
            <v:imagedata r:id="rId913" o:title=""/>
          </v:shape>
          <o:OLEObject Type="Embed" ProgID="Equation.DSMT4" ShapeID="_x0000_i1462" DrawAspect="Content" ObjectID="_1654062934" r:id="rId914"/>
        </w:object>
      </w:r>
      <w:r>
        <w:rPr>
          <w:rFonts w:cs="Times New Roman"/>
        </w:rPr>
        <w:t xml:space="preserve">. Therefore </w:t>
      </w:r>
      <w:r w:rsidR="00E4688A">
        <w:rPr>
          <w:rFonts w:cs="Times New Roman"/>
        </w:rPr>
        <w:t>this is not a partial ordering.</w:t>
      </w:r>
    </w:p>
    <w:p w14:paraId="5F1DDD5D" w14:textId="77777777" w:rsidR="00876487" w:rsidRPr="00586CE7" w:rsidRDefault="00BD2733" w:rsidP="00586CE7">
      <w:pPr>
        <w:pStyle w:val="ListParagraph"/>
        <w:numPr>
          <w:ilvl w:val="0"/>
          <w:numId w:val="52"/>
        </w:numPr>
        <w:ind w:left="720"/>
        <w:rPr>
          <w:rFonts w:cs="Times New Roman"/>
        </w:rPr>
      </w:pPr>
      <w:r w:rsidRPr="00586CE7">
        <w:rPr>
          <w:rFonts w:cs="Times New Roman"/>
        </w:rPr>
        <w:t>Since 1 is not related to itself, so</w:t>
      </w:r>
      <w:r w:rsidR="00901483" w:rsidRPr="00586CE7">
        <w:rPr>
          <w:rFonts w:cs="Times New Roman"/>
        </w:rPr>
        <w:t xml:space="preserve"> this relation is not reflexive. Therefore </w:t>
      </w:r>
      <w:r w:rsidR="00901483" w:rsidRPr="00EA40A0">
        <w:rPr>
          <w:rFonts w:cs="Times New Roman"/>
          <w:i/>
        </w:rPr>
        <w:t>R</w:t>
      </w:r>
      <w:r w:rsidR="00901483" w:rsidRPr="00586CE7">
        <w:rPr>
          <w:rFonts w:cs="Times New Roman"/>
        </w:rPr>
        <w:t xml:space="preserve"> is not a partial ordering.</w:t>
      </w:r>
    </w:p>
    <w:p w14:paraId="17C21925" w14:textId="77777777" w:rsidR="00B32AA2" w:rsidRPr="00A71418" w:rsidRDefault="00B32AA2" w:rsidP="00B32AA2">
      <w:pPr>
        <w:pStyle w:val="ListParagraph"/>
        <w:numPr>
          <w:ilvl w:val="0"/>
          <w:numId w:val="52"/>
        </w:numPr>
        <w:ind w:left="720"/>
        <w:rPr>
          <w:rFonts w:cs="Times New Roman"/>
        </w:rPr>
      </w:pPr>
      <w:r>
        <w:rPr>
          <w:rFonts w:cs="Times New Roman"/>
        </w:rPr>
        <w:t>This relation is reflexive because each of 0, 1, 2, 3 is related to itself.</w:t>
      </w:r>
    </w:p>
    <w:p w14:paraId="0C4B6A8D" w14:textId="77777777" w:rsidR="00B32AA2" w:rsidRDefault="00B32AA2" w:rsidP="00B32AA2">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Pr>
          <w:rFonts w:cs="Times New Roman"/>
        </w:rPr>
        <w:t xml:space="preserve"> </w:t>
      </w:r>
    </w:p>
    <w:p w14:paraId="444348FD" w14:textId="77777777" w:rsidR="00B32AA2" w:rsidRDefault="00B32AA2" w:rsidP="00B32AA2">
      <w:pPr>
        <w:ind w:left="720"/>
        <w:rPr>
          <w:rFonts w:cs="Times New Roman"/>
        </w:rPr>
      </w:pPr>
      <w:r>
        <w:rPr>
          <w:rFonts w:cs="Times New Roman"/>
        </w:rPr>
        <w:t>It is transitive for the same reason and</w:t>
      </w:r>
      <w:r w:rsidRPr="00FE1D44">
        <w:rPr>
          <w:rFonts w:cs="Times New Roman"/>
        </w:rPr>
        <w:t xml:space="preserve"> </w:t>
      </w:r>
      <w:r w:rsidR="002F340C" w:rsidRPr="002F340C">
        <w:rPr>
          <w:rFonts w:cs="Times New Roman"/>
          <w:position w:val="-10"/>
        </w:rPr>
        <w:object w:dxaOrig="2299" w:dyaOrig="340" w14:anchorId="27244D7A">
          <v:shape id="_x0000_i1463" type="#_x0000_t75" style="width:115.2pt;height:16.8pt" o:ole="">
            <v:imagedata r:id="rId915" o:title=""/>
          </v:shape>
          <o:OLEObject Type="Embed" ProgID="Equation.DSMT4" ShapeID="_x0000_i1463" DrawAspect="Content" ObjectID="_1654062935" r:id="rId916"/>
        </w:object>
      </w:r>
      <w:r>
        <w:rPr>
          <w:rFonts w:cs="Times New Roman"/>
        </w:rPr>
        <w:t xml:space="preserve">, and </w:t>
      </w:r>
      <w:r w:rsidR="002F340C" w:rsidRPr="002F340C">
        <w:rPr>
          <w:rFonts w:cs="Times New Roman"/>
          <w:position w:val="-10"/>
        </w:rPr>
        <w:object w:dxaOrig="2260" w:dyaOrig="340" w14:anchorId="36BD10F8">
          <v:shape id="_x0000_i1464" type="#_x0000_t75" style="width:112.8pt;height:16.8pt" o:ole="">
            <v:imagedata r:id="rId917" o:title=""/>
          </v:shape>
          <o:OLEObject Type="Embed" ProgID="Equation.DSMT4" ShapeID="_x0000_i1464" DrawAspect="Content" ObjectID="_1654062936" r:id="rId918"/>
        </w:object>
      </w:r>
    </w:p>
    <w:p w14:paraId="6453DA5D" w14:textId="77777777" w:rsidR="00B32AA2" w:rsidRDefault="00B32AA2" w:rsidP="00B32AA2">
      <w:pPr>
        <w:spacing w:line="360" w:lineRule="auto"/>
        <w:ind w:left="720"/>
        <w:rPr>
          <w:rFonts w:cs="Times New Roman"/>
        </w:rPr>
      </w:pPr>
      <w:r>
        <w:rPr>
          <w:rFonts w:cs="Times New Roman"/>
        </w:rPr>
        <w:t>Therefore is a partial ordering.</w:t>
      </w:r>
    </w:p>
    <w:p w14:paraId="7FED146C" w14:textId="77777777" w:rsidR="00C32057" w:rsidRPr="00586CE7" w:rsidRDefault="00C32057" w:rsidP="00C32057">
      <w:pPr>
        <w:pStyle w:val="ListParagraph"/>
        <w:numPr>
          <w:ilvl w:val="0"/>
          <w:numId w:val="52"/>
        </w:numPr>
        <w:ind w:left="720"/>
        <w:rPr>
          <w:rFonts w:cs="Times New Roman"/>
        </w:rPr>
      </w:pPr>
      <w:r w:rsidRPr="00586CE7">
        <w:rPr>
          <w:rFonts w:cs="Times New Roman"/>
        </w:rPr>
        <w:lastRenderedPageBreak/>
        <w:t xml:space="preserve">Since </w:t>
      </w:r>
      <w:r w:rsidR="002F340C" w:rsidRPr="002F340C">
        <w:rPr>
          <w:rFonts w:cs="Times New Roman"/>
          <w:position w:val="-10"/>
        </w:rPr>
        <w:object w:dxaOrig="2280" w:dyaOrig="380" w14:anchorId="0E40D728">
          <v:shape id="_x0000_i1465" type="#_x0000_t75" style="width:114pt;height:19.2pt" o:ole="">
            <v:imagedata r:id="rId919" o:title=""/>
          </v:shape>
          <o:OLEObject Type="Embed" ProgID="Equation.DSMT4" ShapeID="_x0000_i1465" DrawAspect="Content" ObjectID="_1654062937" r:id="rId920"/>
        </w:object>
      </w:r>
      <w:r w:rsidRPr="00586CE7">
        <w:rPr>
          <w:rFonts w:cs="Times New Roman"/>
        </w:rPr>
        <w:t xml:space="preserve">, so this relation is not </w:t>
      </w:r>
      <w:r>
        <w:rPr>
          <w:rFonts w:cs="Times New Roman"/>
        </w:rPr>
        <w:t>transitive</w:t>
      </w:r>
      <w:r w:rsidRPr="00586CE7">
        <w:rPr>
          <w:rFonts w:cs="Times New Roman"/>
        </w:rPr>
        <w:t xml:space="preserve">. Therefore </w:t>
      </w:r>
      <w:r w:rsidRPr="00EA40A0">
        <w:rPr>
          <w:rFonts w:cs="Times New Roman"/>
          <w:i/>
        </w:rPr>
        <w:t>R</w:t>
      </w:r>
      <w:r w:rsidRPr="00586CE7">
        <w:rPr>
          <w:rFonts w:cs="Times New Roman"/>
        </w:rPr>
        <w:t xml:space="preserve"> is not a partial ordering.</w:t>
      </w:r>
    </w:p>
    <w:p w14:paraId="45356FFD" w14:textId="77777777" w:rsidR="004853DA" w:rsidRPr="00586CE7" w:rsidRDefault="004853DA" w:rsidP="004853DA">
      <w:pPr>
        <w:pStyle w:val="ListParagraph"/>
        <w:numPr>
          <w:ilvl w:val="0"/>
          <w:numId w:val="52"/>
        </w:numPr>
        <w:ind w:left="720"/>
        <w:rPr>
          <w:rFonts w:cs="Times New Roman"/>
        </w:rPr>
      </w:pPr>
      <w:r w:rsidRPr="00586CE7">
        <w:rPr>
          <w:rFonts w:cs="Times New Roman"/>
        </w:rPr>
        <w:t xml:space="preserve">Since </w:t>
      </w:r>
      <w:r w:rsidR="002F340C" w:rsidRPr="002F340C">
        <w:rPr>
          <w:rFonts w:cs="Times New Roman"/>
          <w:position w:val="-10"/>
        </w:rPr>
        <w:object w:dxaOrig="2299" w:dyaOrig="380" w14:anchorId="688AE3EF">
          <v:shape id="_x0000_i1466" type="#_x0000_t75" style="width:115.2pt;height:19.2pt" o:ole="">
            <v:imagedata r:id="rId921" o:title=""/>
          </v:shape>
          <o:OLEObject Type="Embed" ProgID="Equation.DSMT4" ShapeID="_x0000_i1466" DrawAspect="Content" ObjectID="_1654062938" r:id="rId922"/>
        </w:object>
      </w:r>
      <w:r w:rsidRPr="00586CE7">
        <w:rPr>
          <w:rFonts w:cs="Times New Roman"/>
        </w:rPr>
        <w:t xml:space="preserve">, so this relation is not </w:t>
      </w:r>
      <w:r>
        <w:rPr>
          <w:rFonts w:cs="Times New Roman"/>
        </w:rPr>
        <w:t>transitive</w:t>
      </w:r>
      <w:r w:rsidRPr="00586CE7">
        <w:rPr>
          <w:rFonts w:cs="Times New Roman"/>
        </w:rPr>
        <w:t xml:space="preserve">. Therefore </w:t>
      </w:r>
      <w:r w:rsidRPr="00EA40A0">
        <w:rPr>
          <w:rFonts w:cs="Times New Roman"/>
          <w:i/>
        </w:rPr>
        <w:t>R</w:t>
      </w:r>
      <w:r w:rsidRPr="00586CE7">
        <w:rPr>
          <w:rFonts w:cs="Times New Roman"/>
        </w:rPr>
        <w:t xml:space="preserve"> is not a partial ordering.</w:t>
      </w:r>
    </w:p>
    <w:p w14:paraId="2E162762" w14:textId="77777777" w:rsidR="004853DA" w:rsidRPr="00586CE7" w:rsidRDefault="004853DA" w:rsidP="004853DA">
      <w:pPr>
        <w:pStyle w:val="ListParagraph"/>
        <w:numPr>
          <w:ilvl w:val="0"/>
          <w:numId w:val="52"/>
        </w:numPr>
        <w:ind w:left="720"/>
        <w:rPr>
          <w:rFonts w:cs="Times New Roman"/>
        </w:rPr>
      </w:pPr>
      <w:r w:rsidRPr="00586CE7">
        <w:rPr>
          <w:rFonts w:cs="Times New Roman"/>
        </w:rPr>
        <w:t xml:space="preserve">Since </w:t>
      </w:r>
      <w:r w:rsidR="002F340C" w:rsidRPr="002F340C">
        <w:rPr>
          <w:rFonts w:cs="Times New Roman"/>
          <w:position w:val="-6"/>
        </w:rPr>
        <w:object w:dxaOrig="1359" w:dyaOrig="279" w14:anchorId="33572FD3">
          <v:shape id="_x0000_i1467" type="#_x0000_t75" style="width:67.8pt;height:13.8pt" o:ole="">
            <v:imagedata r:id="rId923" o:title=""/>
          </v:shape>
          <o:OLEObject Type="Embed" ProgID="Equation.DSMT4" ShapeID="_x0000_i1467" DrawAspect="Content" ObjectID="_1654062939" r:id="rId924"/>
        </w:object>
      </w:r>
      <w:r>
        <w:rPr>
          <w:rFonts w:cs="Times New Roman"/>
        </w:rPr>
        <w:t xml:space="preserve"> but </w:t>
      </w:r>
      <w:r w:rsidR="002F340C" w:rsidRPr="002F340C">
        <w:rPr>
          <w:rFonts w:cs="Times New Roman"/>
          <w:position w:val="-6"/>
        </w:rPr>
        <w:object w:dxaOrig="499" w:dyaOrig="279" w14:anchorId="32D28FFD">
          <v:shape id="_x0000_i1468" type="#_x0000_t75" style="width:25.2pt;height:13.8pt" o:ole="">
            <v:imagedata r:id="rId925" o:title=""/>
          </v:shape>
          <o:OLEObject Type="Embed" ProgID="Equation.DSMT4" ShapeID="_x0000_i1468" DrawAspect="Content" ObjectID="_1654062940" r:id="rId926"/>
        </w:object>
      </w:r>
      <w:r w:rsidRPr="00586CE7">
        <w:rPr>
          <w:rFonts w:cs="Times New Roman"/>
        </w:rPr>
        <w:t xml:space="preserve">, so this relation is not </w:t>
      </w:r>
      <w:r>
        <w:rPr>
          <w:rFonts w:cs="Times New Roman"/>
        </w:rPr>
        <w:t xml:space="preserve">antisymmetric and it is not transitive because </w:t>
      </w:r>
      <w:r w:rsidR="002F340C" w:rsidRPr="002F340C">
        <w:rPr>
          <w:rFonts w:cs="Times New Roman"/>
          <w:position w:val="-10"/>
        </w:rPr>
        <w:object w:dxaOrig="2360" w:dyaOrig="380" w14:anchorId="52EAAAAF">
          <v:shape id="_x0000_i1469" type="#_x0000_t75" style="width:118.2pt;height:19.2pt" o:ole="">
            <v:imagedata r:id="rId927" o:title=""/>
          </v:shape>
          <o:OLEObject Type="Embed" ProgID="Equation.DSMT4" ShapeID="_x0000_i1469" DrawAspect="Content" ObjectID="_1654062941" r:id="rId928"/>
        </w:object>
      </w:r>
      <w:r w:rsidRPr="00586CE7">
        <w:rPr>
          <w:rFonts w:cs="Times New Roman"/>
        </w:rPr>
        <w:t xml:space="preserve">. Therefore </w:t>
      </w:r>
      <w:r w:rsidRPr="00EA40A0">
        <w:rPr>
          <w:rFonts w:cs="Times New Roman"/>
          <w:i/>
        </w:rPr>
        <w:t>R</w:t>
      </w:r>
      <w:r w:rsidRPr="00586CE7">
        <w:rPr>
          <w:rFonts w:cs="Times New Roman"/>
        </w:rPr>
        <w:t xml:space="preserve"> is not a partial ordering.</w:t>
      </w:r>
    </w:p>
    <w:p w14:paraId="22F1B8B7" w14:textId="77777777" w:rsidR="0055490F" w:rsidRDefault="0055490F" w:rsidP="004853DA">
      <w:pPr>
        <w:spacing w:after="120"/>
        <w:rPr>
          <w:rFonts w:cs="Times New Roman"/>
        </w:rPr>
      </w:pPr>
    </w:p>
    <w:p w14:paraId="2E47FD5A" w14:textId="77777777" w:rsidR="0014198B" w:rsidRDefault="0014198B" w:rsidP="00876487">
      <w:pPr>
        <w:rPr>
          <w:rFonts w:cs="Times New Roman"/>
        </w:rPr>
      </w:pPr>
    </w:p>
    <w:p w14:paraId="1ACF3A5E" w14:textId="77777777" w:rsidR="0014198B" w:rsidRPr="0014198B" w:rsidRDefault="0014198B" w:rsidP="0014198B">
      <w:pPr>
        <w:spacing w:line="360" w:lineRule="auto"/>
        <w:rPr>
          <w:rFonts w:cs="Times New Roman"/>
          <w:b/>
          <w:i/>
          <w:sz w:val="28"/>
        </w:rPr>
      </w:pPr>
      <w:r w:rsidRPr="0014198B">
        <w:rPr>
          <w:rFonts w:cs="Times New Roman"/>
          <w:b/>
          <w:i/>
          <w:sz w:val="28"/>
        </w:rPr>
        <w:t>Exercise</w:t>
      </w:r>
    </w:p>
    <w:p w14:paraId="1AFEE55E" w14:textId="77777777" w:rsidR="0014198B" w:rsidRDefault="00FB610F" w:rsidP="00876487">
      <w:pPr>
        <w:rPr>
          <w:rFonts w:cs="Times New Roman"/>
        </w:rPr>
      </w:pPr>
      <w:r>
        <w:rPr>
          <w:rFonts w:cs="Times New Roman"/>
        </w:rPr>
        <w:t>Is (</w:t>
      </w:r>
      <w:r w:rsidRPr="00FB610F">
        <w:rPr>
          <w:rFonts w:cs="Times New Roman"/>
          <w:i/>
        </w:rPr>
        <w:t>S, R</w:t>
      </w:r>
      <w:r>
        <w:rPr>
          <w:rFonts w:cs="Times New Roman"/>
        </w:rPr>
        <w:t xml:space="preserve">) a poset If </w:t>
      </w:r>
      <w:r w:rsidRPr="00FB610F">
        <w:rPr>
          <w:rFonts w:cs="Times New Roman"/>
          <w:i/>
        </w:rPr>
        <w:t>S</w:t>
      </w:r>
      <w:r>
        <w:rPr>
          <w:rFonts w:cs="Times New Roman"/>
        </w:rPr>
        <w:t xml:space="preserve"> is the set of all people in the world and </w:t>
      </w:r>
      <w:r w:rsidR="002F340C" w:rsidRPr="002F340C">
        <w:rPr>
          <w:rFonts w:cs="Times New Roman"/>
          <w:position w:val="-14"/>
        </w:rPr>
        <w:object w:dxaOrig="1040" w:dyaOrig="400" w14:anchorId="0FA2EA3F">
          <v:shape id="_x0000_i1470" type="#_x0000_t75" style="width:52.2pt;height:19.8pt" o:ole="">
            <v:imagedata r:id="rId929" o:title=""/>
          </v:shape>
          <o:OLEObject Type="Embed" ProgID="Equation.DSMT4" ShapeID="_x0000_i1470" DrawAspect="Content" ObjectID="_1654062942" r:id="rId930"/>
        </w:object>
      </w:r>
      <w:r w:rsidR="00D041E4">
        <w:rPr>
          <w:rFonts w:cs="Times New Roman"/>
        </w:rPr>
        <w:t>, where</w:t>
      </w:r>
      <w:r w:rsidR="00D041E4" w:rsidRPr="00D041E4">
        <w:rPr>
          <w:rFonts w:cs="Times New Roman"/>
          <w:i/>
        </w:rPr>
        <w:t xml:space="preserve"> a</w:t>
      </w:r>
      <w:r w:rsidR="00D041E4">
        <w:rPr>
          <w:rFonts w:cs="Times New Roman"/>
        </w:rPr>
        <w:t xml:space="preserve"> and </w:t>
      </w:r>
      <w:r w:rsidR="00D041E4" w:rsidRPr="00D041E4">
        <w:rPr>
          <w:rFonts w:cs="Times New Roman"/>
          <w:i/>
        </w:rPr>
        <w:t>b</w:t>
      </w:r>
      <w:r w:rsidR="00D041E4">
        <w:rPr>
          <w:rFonts w:cs="Times New Roman"/>
        </w:rPr>
        <w:t xml:space="preserve"> are people, if</w:t>
      </w:r>
    </w:p>
    <w:p w14:paraId="3FB209FC"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is a taller than </w:t>
      </w:r>
      <w:r w:rsidRPr="00D041E4">
        <w:rPr>
          <w:rFonts w:cs="Times New Roman"/>
          <w:i/>
        </w:rPr>
        <w:t>b</w:t>
      </w:r>
      <w:r>
        <w:rPr>
          <w:rFonts w:cs="Times New Roman"/>
        </w:rPr>
        <w:t>?</w:t>
      </w:r>
    </w:p>
    <w:p w14:paraId="2C35E349"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is not taller than </w:t>
      </w:r>
      <w:r w:rsidRPr="00D041E4">
        <w:rPr>
          <w:rFonts w:cs="Times New Roman"/>
          <w:i/>
        </w:rPr>
        <w:t>b</w:t>
      </w:r>
      <w:r>
        <w:rPr>
          <w:rFonts w:cs="Times New Roman"/>
        </w:rPr>
        <w:t>?</w:t>
      </w:r>
    </w:p>
    <w:p w14:paraId="2A5D4016"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n ancestor of </w:t>
      </w:r>
      <w:r w:rsidRPr="00D041E4">
        <w:rPr>
          <w:rFonts w:cs="Times New Roman"/>
          <w:i/>
          <w:sz w:val="26"/>
          <w:szCs w:val="26"/>
        </w:rPr>
        <w:t>b</w:t>
      </w:r>
      <w:r>
        <w:rPr>
          <w:rFonts w:cs="Times New Roman"/>
        </w:rPr>
        <w:t>?</w:t>
      </w:r>
    </w:p>
    <w:p w14:paraId="56705A4B"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have a common friend?</w:t>
      </w:r>
    </w:p>
    <w:p w14:paraId="2F44C1F8"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is a shorter than </w:t>
      </w:r>
      <w:r w:rsidRPr="00D041E4">
        <w:rPr>
          <w:rFonts w:cs="Times New Roman"/>
          <w:i/>
        </w:rPr>
        <w:t>b</w:t>
      </w:r>
      <w:r>
        <w:rPr>
          <w:rFonts w:cs="Times New Roman"/>
        </w:rPr>
        <w:t>?</w:t>
      </w:r>
    </w:p>
    <w:p w14:paraId="7BD20EF2"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weighs more than </w:t>
      </w:r>
      <w:r w:rsidRPr="00D041E4">
        <w:rPr>
          <w:rFonts w:cs="Times New Roman"/>
          <w:i/>
        </w:rPr>
        <w:t>b</w:t>
      </w:r>
      <w:r>
        <w:rPr>
          <w:rFonts w:cs="Times New Roman"/>
        </w:rPr>
        <w:t>?</w:t>
      </w:r>
    </w:p>
    <w:p w14:paraId="44946189"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 descendant of </w:t>
      </w:r>
      <w:r w:rsidRPr="00D041E4">
        <w:rPr>
          <w:rFonts w:cs="Times New Roman"/>
          <w:i/>
          <w:sz w:val="26"/>
          <w:szCs w:val="26"/>
        </w:rPr>
        <w:t>b</w:t>
      </w:r>
      <w:r>
        <w:rPr>
          <w:rFonts w:cs="Times New Roman"/>
        </w:rPr>
        <w:t>?</w:t>
      </w:r>
    </w:p>
    <w:p w14:paraId="0B6E95EC"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do not have a common friend?</w:t>
      </w:r>
    </w:p>
    <w:p w14:paraId="2C7A2759" w14:textId="77777777" w:rsidR="0014198B" w:rsidRPr="008A5F43" w:rsidRDefault="0014198B" w:rsidP="0014198B">
      <w:pPr>
        <w:spacing w:before="120" w:after="120"/>
        <w:rPr>
          <w:rFonts w:cs="Times New Roman"/>
          <w:b/>
          <w:i/>
          <w:color w:val="FF0000"/>
          <w:sz w:val="28"/>
          <w:u w:val="single"/>
        </w:rPr>
      </w:pPr>
      <w:r w:rsidRPr="008A5F43">
        <w:rPr>
          <w:rFonts w:cs="Times New Roman"/>
          <w:b/>
          <w:i/>
          <w:color w:val="FF0000"/>
          <w:sz w:val="28"/>
          <w:u w:val="single"/>
        </w:rPr>
        <w:t>Solution</w:t>
      </w:r>
    </w:p>
    <w:p w14:paraId="6544460A" w14:textId="77777777" w:rsidR="0014198B" w:rsidRDefault="009C0480" w:rsidP="00CE75E4">
      <w:pPr>
        <w:pStyle w:val="ListParagraph"/>
        <w:numPr>
          <w:ilvl w:val="0"/>
          <w:numId w:val="53"/>
        </w:numPr>
        <w:spacing w:line="360" w:lineRule="auto"/>
        <w:rPr>
          <w:rFonts w:cs="Times New Roman"/>
        </w:rPr>
      </w:pPr>
      <w:r>
        <w:rPr>
          <w:rFonts w:cs="Times New Roman"/>
        </w:rPr>
        <w:t>Since nobody is taller than himself, this relation is not reflexive, so (</w:t>
      </w:r>
      <w:r w:rsidRPr="00FB610F">
        <w:rPr>
          <w:rFonts w:cs="Times New Roman"/>
          <w:i/>
        </w:rPr>
        <w:t>S, R</w:t>
      </w:r>
      <w:r>
        <w:rPr>
          <w:rFonts w:cs="Times New Roman"/>
        </w:rPr>
        <w:t>) is not a poset.</w:t>
      </w:r>
    </w:p>
    <w:p w14:paraId="073FDD21" w14:textId="77777777" w:rsidR="00AC4AFE" w:rsidRDefault="00E13DD7" w:rsidP="00AC4AFE">
      <w:pPr>
        <w:pStyle w:val="ListParagraph"/>
        <w:numPr>
          <w:ilvl w:val="0"/>
          <w:numId w:val="53"/>
        </w:numPr>
        <w:rPr>
          <w:rFonts w:cs="Times New Roman"/>
        </w:rPr>
      </w:pPr>
      <w:r>
        <w:rPr>
          <w:rFonts w:cs="Times New Roman"/>
        </w:rPr>
        <w:t xml:space="preserve">To be not a taller means exactly the same height or shorter. 2 different people </w:t>
      </w:r>
      <w:r w:rsidRPr="00E13DD7">
        <w:rPr>
          <w:rFonts w:cs="Times New Roman"/>
          <w:i/>
        </w:rPr>
        <w:t>x</w:t>
      </w:r>
      <w:r>
        <w:rPr>
          <w:rFonts w:cs="Times New Roman"/>
        </w:rPr>
        <w:t xml:space="preserve"> and </w:t>
      </w:r>
      <w:r w:rsidRPr="00E13DD7">
        <w:rPr>
          <w:rFonts w:cs="Times New Roman"/>
          <w:i/>
        </w:rPr>
        <w:t>y</w:t>
      </w:r>
      <w:r>
        <w:rPr>
          <w:rFonts w:cs="Times New Roman"/>
        </w:rPr>
        <w:t xml:space="preserve"> could have the same height, in which case </w:t>
      </w:r>
      <w:r w:rsidR="002F340C" w:rsidRPr="002F340C">
        <w:rPr>
          <w:rFonts w:cs="Times New Roman"/>
          <w:position w:val="-10"/>
        </w:rPr>
        <w:object w:dxaOrig="2420" w:dyaOrig="320" w14:anchorId="78013139">
          <v:shape id="_x0000_i1471" type="#_x0000_t75" style="width:121.2pt;height:16.2pt" o:ole="">
            <v:imagedata r:id="rId931" o:title=""/>
          </v:shape>
          <o:OLEObject Type="Embed" ProgID="Equation.DSMT4" ShapeID="_x0000_i1471" DrawAspect="Content" ObjectID="_1654062943" r:id="rId932"/>
        </w:object>
      </w:r>
      <w:r>
        <w:rPr>
          <w:rFonts w:cs="Times New Roman"/>
        </w:rPr>
        <w:t xml:space="preserve">, so </w:t>
      </w:r>
      <w:r w:rsidRPr="00E13DD7">
        <w:rPr>
          <w:rFonts w:cs="Times New Roman"/>
          <w:i/>
        </w:rPr>
        <w:t>R</w:t>
      </w:r>
      <w:r w:rsidR="00AC4AFE">
        <w:rPr>
          <w:rFonts w:cs="Times New Roman"/>
        </w:rPr>
        <w:t xml:space="preserve"> is not antisymmetric.</w:t>
      </w:r>
    </w:p>
    <w:p w14:paraId="3812F941" w14:textId="77777777" w:rsidR="009C0480" w:rsidRPr="00AC4AFE" w:rsidRDefault="00E13DD7" w:rsidP="00CE75E4">
      <w:pPr>
        <w:spacing w:line="360" w:lineRule="auto"/>
        <w:ind w:left="720"/>
        <w:rPr>
          <w:rFonts w:cs="Times New Roman"/>
        </w:rPr>
      </w:pPr>
      <w:r w:rsidRPr="00AC4AFE">
        <w:rPr>
          <w:rFonts w:cs="Times New Roman"/>
        </w:rPr>
        <w:t>Therefore, this</w:t>
      </w:r>
      <w:r w:rsidR="004353EF">
        <w:rPr>
          <w:rFonts w:cs="Times New Roman"/>
        </w:rPr>
        <w:t xml:space="preserve"> relation</w:t>
      </w:r>
      <w:r w:rsidRPr="00AC4AFE">
        <w:rPr>
          <w:rFonts w:cs="Times New Roman"/>
        </w:rPr>
        <w:t xml:space="preserve"> is not a poset.</w:t>
      </w:r>
    </w:p>
    <w:p w14:paraId="4AF10A47" w14:textId="77777777" w:rsidR="00F44C17" w:rsidRDefault="00F44C17" w:rsidP="009C0480">
      <w:pPr>
        <w:pStyle w:val="ListParagraph"/>
        <w:numPr>
          <w:ilvl w:val="0"/>
          <w:numId w:val="53"/>
        </w:numPr>
        <w:rPr>
          <w:rFonts w:cs="Times New Roman"/>
        </w:rPr>
      </w:pPr>
      <w:r>
        <w:rPr>
          <w:rFonts w:cs="Times New Roman"/>
        </w:rPr>
        <w:t xml:space="preserve">The equality clause in the given of </w:t>
      </w:r>
      <w:r w:rsidRPr="00F44C17">
        <w:rPr>
          <w:rFonts w:cs="Times New Roman"/>
          <w:i/>
        </w:rPr>
        <w:t>R</w:t>
      </w:r>
      <w:r>
        <w:rPr>
          <w:rFonts w:cs="Times New Roman"/>
        </w:rPr>
        <w:t xml:space="preserve"> guarantees that </w:t>
      </w:r>
      <w:r w:rsidRPr="002C1D07">
        <w:rPr>
          <w:rFonts w:cs="Times New Roman"/>
          <w:i/>
        </w:rPr>
        <w:t>R</w:t>
      </w:r>
      <w:r>
        <w:rPr>
          <w:rFonts w:cs="Times New Roman"/>
        </w:rPr>
        <w:t xml:space="preserve"> is reflexive.</w:t>
      </w:r>
    </w:p>
    <w:p w14:paraId="1C243391" w14:textId="77777777" w:rsidR="002C1D07" w:rsidRDefault="002C1D07" w:rsidP="002C1D07">
      <w:pPr>
        <w:ind w:left="720"/>
        <w:rPr>
          <w:rFonts w:cs="Times New Roman"/>
        </w:rPr>
      </w:pPr>
      <w:r>
        <w:rPr>
          <w:rFonts w:cs="Times New Roman"/>
        </w:rPr>
        <w:t xml:space="preserve">If </w:t>
      </w:r>
      <w:r w:rsidRPr="00702CC8">
        <w:rPr>
          <w:rFonts w:cs="Times New Roman"/>
          <w:i/>
        </w:rPr>
        <w:t>a</w:t>
      </w:r>
      <w:r>
        <w:rPr>
          <w:rFonts w:cs="Times New Roman"/>
        </w:rPr>
        <w:t xml:space="preserve"> is ancestor to </w:t>
      </w:r>
      <w:r w:rsidRPr="00702CC8">
        <w:rPr>
          <w:rFonts w:cs="Times New Roman"/>
          <w:i/>
        </w:rPr>
        <w:t>b</w:t>
      </w:r>
      <w:r>
        <w:rPr>
          <w:rFonts w:cs="Times New Roman"/>
        </w:rPr>
        <w:t xml:space="preserve">, then </w:t>
      </w:r>
      <w:r w:rsidRPr="00702CC8">
        <w:rPr>
          <w:rFonts w:cs="Times New Roman"/>
          <w:i/>
        </w:rPr>
        <w:t>b</w:t>
      </w:r>
      <w:r>
        <w:rPr>
          <w:rFonts w:cs="Times New Roman"/>
        </w:rPr>
        <w:t xml:space="preserve"> </w:t>
      </w:r>
      <w:r w:rsidR="00702CC8">
        <w:rPr>
          <w:rFonts w:cs="Times New Roman"/>
        </w:rPr>
        <w:t xml:space="preserve">can’t be ancestor to </w:t>
      </w:r>
      <w:r w:rsidR="00702CC8" w:rsidRPr="00702CC8">
        <w:rPr>
          <w:rFonts w:cs="Times New Roman"/>
          <w:i/>
        </w:rPr>
        <w:t>a</w:t>
      </w:r>
      <w:r w:rsidR="00702CC8">
        <w:rPr>
          <w:rFonts w:cs="Times New Roman"/>
        </w:rPr>
        <w:t>, so the relation is vacuously antisymmetric.</w:t>
      </w:r>
    </w:p>
    <w:p w14:paraId="33DAF920" w14:textId="77777777" w:rsidR="00702CC8" w:rsidRPr="00702CC8" w:rsidRDefault="00702CC8" w:rsidP="002C1D07">
      <w:pPr>
        <w:ind w:left="720"/>
        <w:rPr>
          <w:rFonts w:cs="Times New Roman"/>
        </w:rPr>
      </w:pPr>
      <w:r>
        <w:rPr>
          <w:rFonts w:cs="Times New Roman"/>
        </w:rPr>
        <w:t xml:space="preserve">If </w:t>
      </w:r>
      <w:r w:rsidRPr="00702CC8">
        <w:rPr>
          <w:rFonts w:cs="Times New Roman"/>
          <w:i/>
        </w:rPr>
        <w:t>a</w:t>
      </w:r>
      <w:r>
        <w:rPr>
          <w:rFonts w:cs="Times New Roman"/>
        </w:rPr>
        <w:t xml:space="preserve"> is ancestor to </w:t>
      </w:r>
      <w:r w:rsidRPr="00702CC8">
        <w:rPr>
          <w:rFonts w:cs="Times New Roman"/>
          <w:i/>
        </w:rPr>
        <w:t>b</w:t>
      </w:r>
      <w:r>
        <w:rPr>
          <w:rFonts w:cs="Times New Roman"/>
        </w:rPr>
        <w:t xml:space="preserve"> and </w:t>
      </w:r>
      <w:r w:rsidRPr="00702CC8">
        <w:rPr>
          <w:rFonts w:cs="Times New Roman"/>
          <w:i/>
        </w:rPr>
        <w:t>b</w:t>
      </w:r>
      <w:r>
        <w:rPr>
          <w:rFonts w:cs="Times New Roman"/>
        </w:rPr>
        <w:t xml:space="preserve"> is ancestor to </w:t>
      </w:r>
      <w:r>
        <w:rPr>
          <w:rFonts w:cs="Times New Roman"/>
          <w:i/>
        </w:rPr>
        <w:t>c</w:t>
      </w:r>
      <w:r>
        <w:rPr>
          <w:rFonts w:cs="Times New Roman"/>
        </w:rPr>
        <w:t xml:space="preserve">, then </w:t>
      </w:r>
      <w:r w:rsidRPr="00702CC8">
        <w:rPr>
          <w:rFonts w:cs="Times New Roman"/>
          <w:i/>
        </w:rPr>
        <w:t>a</w:t>
      </w:r>
      <w:r>
        <w:rPr>
          <w:rFonts w:cs="Times New Roman"/>
        </w:rPr>
        <w:t xml:space="preserve"> is ancestor to </w:t>
      </w:r>
      <w:r>
        <w:rPr>
          <w:rFonts w:cs="Times New Roman"/>
          <w:i/>
        </w:rPr>
        <w:t>c</w:t>
      </w:r>
      <w:r>
        <w:rPr>
          <w:rFonts w:cs="Times New Roman"/>
        </w:rPr>
        <w:t xml:space="preserve">, thus </w:t>
      </w:r>
      <w:r w:rsidRPr="00702CC8">
        <w:rPr>
          <w:rFonts w:cs="Times New Roman"/>
          <w:i/>
        </w:rPr>
        <w:t>R</w:t>
      </w:r>
      <w:r>
        <w:rPr>
          <w:rFonts w:cs="Times New Roman"/>
        </w:rPr>
        <w:t xml:space="preserve"> is transitive.</w:t>
      </w:r>
    </w:p>
    <w:p w14:paraId="729403FC" w14:textId="77777777" w:rsidR="00702CC8" w:rsidRPr="00702CC8" w:rsidRDefault="00702CC8" w:rsidP="00AC4AFE">
      <w:pPr>
        <w:spacing w:line="360" w:lineRule="auto"/>
        <w:ind w:left="720"/>
        <w:rPr>
          <w:rFonts w:cs="Times New Roman"/>
        </w:rPr>
      </w:pPr>
      <w:r w:rsidRPr="00702CC8">
        <w:rPr>
          <w:rFonts w:cs="Times New Roman"/>
        </w:rPr>
        <w:t>Therefore, this</w:t>
      </w:r>
      <w:r w:rsidR="004353EF">
        <w:rPr>
          <w:rFonts w:cs="Times New Roman"/>
        </w:rPr>
        <w:t xml:space="preserve"> relation</w:t>
      </w:r>
      <w:r w:rsidRPr="00702CC8">
        <w:rPr>
          <w:rFonts w:cs="Times New Roman"/>
        </w:rPr>
        <w:t xml:space="preserve"> is a poset.</w:t>
      </w:r>
    </w:p>
    <w:p w14:paraId="3369BFB4" w14:textId="77777777" w:rsidR="00AC4AFE" w:rsidRDefault="00AC4AFE" w:rsidP="00777977">
      <w:pPr>
        <w:pStyle w:val="ListParagraph"/>
        <w:numPr>
          <w:ilvl w:val="0"/>
          <w:numId w:val="53"/>
        </w:numPr>
        <w:rPr>
          <w:rFonts w:cs="Times New Roman"/>
        </w:rPr>
      </w:pPr>
      <w:r>
        <w:rPr>
          <w:rFonts w:cs="Times New Roman"/>
        </w:rPr>
        <w:t xml:space="preserve">Let </w:t>
      </w:r>
      <w:r>
        <w:rPr>
          <w:rFonts w:cs="Times New Roman"/>
          <w:i/>
        </w:rPr>
        <w:t>x</w:t>
      </w:r>
      <w:r>
        <w:rPr>
          <w:rFonts w:cs="Times New Roman"/>
        </w:rPr>
        <w:t xml:space="preserve"> and </w:t>
      </w:r>
      <w:r>
        <w:rPr>
          <w:rFonts w:cs="Times New Roman"/>
          <w:i/>
        </w:rPr>
        <w:t>y</w:t>
      </w:r>
      <w:r>
        <w:rPr>
          <w:rFonts w:cs="Times New Roman"/>
        </w:rPr>
        <w:t xml:space="preserve"> be any</w:t>
      </w:r>
      <w:r w:rsidR="00294B37">
        <w:rPr>
          <w:rFonts w:cs="Times New Roman"/>
        </w:rPr>
        <w:t xml:space="preserve"> 2 distinct friends,</w:t>
      </w:r>
      <w:r>
        <w:rPr>
          <w:rFonts w:cs="Times New Roman"/>
        </w:rPr>
        <w:t xml:space="preserve"> </w:t>
      </w:r>
      <w:r w:rsidR="002F340C" w:rsidRPr="002F340C">
        <w:rPr>
          <w:rFonts w:cs="Times New Roman"/>
          <w:position w:val="-10"/>
        </w:rPr>
        <w:object w:dxaOrig="2420" w:dyaOrig="320" w14:anchorId="60CA5CB4">
          <v:shape id="_x0000_i1472" type="#_x0000_t75" style="width:121.2pt;height:16.2pt" o:ole="">
            <v:imagedata r:id="rId933" o:title=""/>
          </v:shape>
          <o:OLEObject Type="Embed" ProgID="Equation.DSMT4" ShapeID="_x0000_i1472" DrawAspect="Content" ObjectID="_1654062944" r:id="rId934"/>
        </w:object>
      </w:r>
      <w:r>
        <w:rPr>
          <w:rFonts w:cs="Times New Roman"/>
        </w:rPr>
        <w:t xml:space="preserve">, so </w:t>
      </w:r>
      <w:r w:rsidRPr="00E13DD7">
        <w:rPr>
          <w:rFonts w:cs="Times New Roman"/>
          <w:i/>
        </w:rPr>
        <w:t>R</w:t>
      </w:r>
      <w:r>
        <w:rPr>
          <w:rFonts w:cs="Times New Roman"/>
        </w:rPr>
        <w:t xml:space="preserve"> is not antisymmetric. Therefore, this</w:t>
      </w:r>
      <w:r w:rsidR="004353EF" w:rsidRPr="004353EF">
        <w:rPr>
          <w:rFonts w:cs="Times New Roman"/>
        </w:rPr>
        <w:t xml:space="preserve"> </w:t>
      </w:r>
      <w:r w:rsidR="004353EF">
        <w:rPr>
          <w:rFonts w:cs="Times New Roman"/>
        </w:rPr>
        <w:t>relation</w:t>
      </w:r>
      <w:r>
        <w:rPr>
          <w:rFonts w:cs="Times New Roman"/>
        </w:rPr>
        <w:t xml:space="preserve"> is not a poset.</w:t>
      </w:r>
    </w:p>
    <w:p w14:paraId="7AEC1841" w14:textId="77777777" w:rsidR="00777977" w:rsidRDefault="00777977" w:rsidP="00CE75E4">
      <w:pPr>
        <w:pStyle w:val="ListParagraph"/>
        <w:numPr>
          <w:ilvl w:val="0"/>
          <w:numId w:val="53"/>
        </w:numPr>
        <w:rPr>
          <w:rFonts w:cs="Times New Roman"/>
        </w:rPr>
      </w:pPr>
      <w:r>
        <w:rPr>
          <w:rFonts w:cs="Times New Roman"/>
        </w:rPr>
        <w:t xml:space="preserve">Let 2 people can be the same height since are not the same person, so </w:t>
      </w:r>
      <w:r w:rsidRPr="00E13DD7">
        <w:rPr>
          <w:rFonts w:cs="Times New Roman"/>
          <w:i/>
        </w:rPr>
        <w:t>R</w:t>
      </w:r>
      <w:r>
        <w:rPr>
          <w:rFonts w:cs="Times New Roman"/>
        </w:rPr>
        <w:t xml:space="preserve"> is not antisymmetric. Therefore, this</w:t>
      </w:r>
      <w:r w:rsidR="004353EF" w:rsidRPr="004353EF">
        <w:rPr>
          <w:rFonts w:cs="Times New Roman"/>
        </w:rPr>
        <w:t xml:space="preserve"> </w:t>
      </w:r>
      <w:r w:rsidR="004353EF">
        <w:rPr>
          <w:rFonts w:cs="Times New Roman"/>
        </w:rPr>
        <w:t>relation</w:t>
      </w:r>
      <w:r>
        <w:rPr>
          <w:rFonts w:cs="Times New Roman"/>
        </w:rPr>
        <w:t xml:space="preserve"> is not a poset.</w:t>
      </w:r>
    </w:p>
    <w:p w14:paraId="4E6B7AD6" w14:textId="77777777" w:rsidR="00CC6C52" w:rsidRDefault="00CC6C52" w:rsidP="00386A32">
      <w:pPr>
        <w:pStyle w:val="ListParagraph"/>
        <w:numPr>
          <w:ilvl w:val="0"/>
          <w:numId w:val="53"/>
        </w:numPr>
        <w:rPr>
          <w:rFonts w:cs="Times New Roman"/>
        </w:rPr>
      </w:pPr>
      <w:r>
        <w:rPr>
          <w:rFonts w:cs="Times New Roman"/>
        </w:rPr>
        <w:t>Since nobody is weight more than himself, this relation is not reflexive, so</w:t>
      </w:r>
      <w:r w:rsidR="00386A32">
        <w:rPr>
          <w:rFonts w:cs="Times New Roman"/>
        </w:rPr>
        <w:t xml:space="preserve"> this relation</w:t>
      </w:r>
      <w:r>
        <w:rPr>
          <w:rFonts w:cs="Times New Roman"/>
        </w:rPr>
        <w:t xml:space="preserve"> is not a poset.</w:t>
      </w:r>
    </w:p>
    <w:p w14:paraId="0C543C16" w14:textId="77777777" w:rsidR="004353EF" w:rsidRDefault="004353EF" w:rsidP="004353EF">
      <w:pPr>
        <w:pStyle w:val="ListParagraph"/>
        <w:numPr>
          <w:ilvl w:val="0"/>
          <w:numId w:val="53"/>
        </w:numPr>
        <w:rPr>
          <w:rFonts w:cs="Times New Roman"/>
        </w:rPr>
      </w:pPr>
      <w:r>
        <w:rPr>
          <w:rFonts w:cs="Times New Roman"/>
        </w:rPr>
        <w:t xml:space="preserve">Since </w:t>
      </w:r>
      <w:r w:rsidR="002F340C" w:rsidRPr="002F340C">
        <w:rPr>
          <w:rFonts w:cs="Times New Roman"/>
          <w:position w:val="-6"/>
        </w:rPr>
        <w:object w:dxaOrig="560" w:dyaOrig="220" w14:anchorId="4E534F1D">
          <v:shape id="_x0000_i1473" type="#_x0000_t75" style="width:28.2pt;height:10.8pt" o:ole="">
            <v:imagedata r:id="rId935" o:title=""/>
          </v:shape>
          <o:OLEObject Type="Embed" ProgID="Equation.DSMT4" ShapeID="_x0000_i1473" DrawAspect="Content" ObjectID="_1654062945" r:id="rId936"/>
        </w:object>
      </w:r>
      <w:r>
        <w:rPr>
          <w:rFonts w:cs="Times New Roman"/>
        </w:rPr>
        <w:t xml:space="preserve">, then the </w:t>
      </w:r>
      <w:r w:rsidRPr="004353EF">
        <w:rPr>
          <w:rFonts w:cs="Times New Roman"/>
          <w:i/>
        </w:rPr>
        <w:t>R</w:t>
      </w:r>
      <w:r>
        <w:rPr>
          <w:rFonts w:cs="Times New Roman"/>
        </w:rPr>
        <w:t xml:space="preserve"> is reflexive.</w:t>
      </w:r>
    </w:p>
    <w:p w14:paraId="1691D164" w14:textId="77777777" w:rsidR="00C00784" w:rsidRDefault="004353EF" w:rsidP="004353EF">
      <w:pPr>
        <w:ind w:left="720"/>
        <w:rPr>
          <w:rFonts w:cs="Times New Roman"/>
        </w:rPr>
      </w:pPr>
      <w:r>
        <w:rPr>
          <w:rFonts w:cs="Times New Roman"/>
        </w:rPr>
        <w:t xml:space="preserve">Given that </w:t>
      </w:r>
      <w:r w:rsidR="002F340C" w:rsidRPr="002F340C">
        <w:rPr>
          <w:rFonts w:cs="Times New Roman"/>
          <w:position w:val="-6"/>
        </w:rPr>
        <w:object w:dxaOrig="560" w:dyaOrig="279" w14:anchorId="6D0EF0B0">
          <v:shape id="_x0000_i1474" type="#_x0000_t75" style="width:28.2pt;height:13.8pt" o:ole="">
            <v:imagedata r:id="rId937" o:title=""/>
          </v:shape>
          <o:OLEObject Type="Embed" ProgID="Equation.DSMT4" ShapeID="_x0000_i1474" DrawAspect="Content" ObjectID="_1654062946" r:id="rId938"/>
        </w:object>
      </w:r>
      <w:r>
        <w:rPr>
          <w:rFonts w:cs="Times New Roman"/>
        </w:rPr>
        <w:t xml:space="preserve"> but if </w:t>
      </w:r>
      <w:r w:rsidRPr="004353EF">
        <w:rPr>
          <w:rFonts w:cs="Times New Roman"/>
          <w:i/>
        </w:rPr>
        <w:t>a</w:t>
      </w:r>
      <w:r>
        <w:rPr>
          <w:rFonts w:cs="Times New Roman"/>
        </w:rPr>
        <w:t xml:space="preserve"> is a descendant of </w:t>
      </w:r>
      <w:r w:rsidRPr="004353EF">
        <w:rPr>
          <w:rFonts w:cs="Times New Roman"/>
          <w:i/>
        </w:rPr>
        <w:t>b</w:t>
      </w:r>
      <w:r>
        <w:rPr>
          <w:rFonts w:cs="Times New Roman"/>
        </w:rPr>
        <w:t xml:space="preserve">, then </w:t>
      </w:r>
      <w:r w:rsidRPr="004353EF">
        <w:rPr>
          <w:rFonts w:cs="Times New Roman"/>
          <w:i/>
        </w:rPr>
        <w:t>b</w:t>
      </w:r>
      <w:r>
        <w:rPr>
          <w:rFonts w:cs="Times New Roman"/>
        </w:rPr>
        <w:t xml:space="preserve"> cannot be a descendant of </w:t>
      </w:r>
      <w:r w:rsidRPr="004353EF">
        <w:rPr>
          <w:rFonts w:cs="Times New Roman"/>
          <w:i/>
        </w:rPr>
        <w:t>a</w:t>
      </w:r>
      <w:r>
        <w:rPr>
          <w:rFonts w:cs="Times New Roman"/>
        </w:rPr>
        <w:t>.</w:t>
      </w:r>
      <w:r w:rsidRPr="004353EF">
        <w:rPr>
          <w:rFonts w:cs="Times New Roman"/>
        </w:rPr>
        <w:t xml:space="preserve"> </w:t>
      </w:r>
      <w:r>
        <w:rPr>
          <w:rFonts w:cs="Times New Roman"/>
        </w:rPr>
        <w:t>So the relation is vacuously antisymmetric.</w:t>
      </w:r>
    </w:p>
    <w:p w14:paraId="731AA20C" w14:textId="77777777" w:rsidR="004353EF" w:rsidRDefault="004353EF" w:rsidP="004353EF">
      <w:pPr>
        <w:ind w:left="720"/>
        <w:rPr>
          <w:rFonts w:cs="Times New Roman"/>
        </w:rPr>
      </w:pPr>
      <w:r>
        <w:rPr>
          <w:rFonts w:cs="Times New Roman"/>
        </w:rPr>
        <w:t xml:space="preserve">if </w:t>
      </w:r>
      <w:r w:rsidRPr="004353EF">
        <w:rPr>
          <w:rFonts w:cs="Times New Roman"/>
          <w:i/>
        </w:rPr>
        <w:t>a</w:t>
      </w:r>
      <w:r>
        <w:rPr>
          <w:rFonts w:cs="Times New Roman"/>
        </w:rPr>
        <w:t xml:space="preserve"> is a descendant of </w:t>
      </w:r>
      <w:r w:rsidRPr="004353EF">
        <w:rPr>
          <w:rFonts w:cs="Times New Roman"/>
          <w:i/>
        </w:rPr>
        <w:t>b</w:t>
      </w:r>
      <w:r>
        <w:rPr>
          <w:rFonts w:cs="Times New Roman"/>
        </w:rPr>
        <w:t xml:space="preserve"> and </w:t>
      </w:r>
      <w:r w:rsidRPr="004353EF">
        <w:rPr>
          <w:rFonts w:cs="Times New Roman"/>
          <w:i/>
        </w:rPr>
        <w:t>b</w:t>
      </w:r>
      <w:r>
        <w:rPr>
          <w:rFonts w:cs="Times New Roman"/>
        </w:rPr>
        <w:t xml:space="preserve"> is a descendant of</w:t>
      </w:r>
      <w:r w:rsidRPr="004353EF">
        <w:rPr>
          <w:rFonts w:cs="Times New Roman"/>
          <w:i/>
        </w:rPr>
        <w:t xml:space="preserve"> c</w:t>
      </w:r>
      <w:r>
        <w:rPr>
          <w:rFonts w:cs="Times New Roman"/>
        </w:rPr>
        <w:t xml:space="preserve">, then </w:t>
      </w:r>
      <w:r w:rsidRPr="004353EF">
        <w:rPr>
          <w:rFonts w:cs="Times New Roman"/>
          <w:i/>
        </w:rPr>
        <w:t>a</w:t>
      </w:r>
      <w:r>
        <w:rPr>
          <w:rFonts w:cs="Times New Roman"/>
        </w:rPr>
        <w:t xml:space="preserve"> is a descendant of </w:t>
      </w:r>
      <w:r>
        <w:rPr>
          <w:rFonts w:cs="Times New Roman"/>
          <w:i/>
        </w:rPr>
        <w:t>c</w:t>
      </w:r>
      <w:r>
        <w:rPr>
          <w:rFonts w:cs="Times New Roman"/>
        </w:rPr>
        <w:t xml:space="preserve">. So the </w:t>
      </w:r>
      <w:r w:rsidRPr="004353EF">
        <w:rPr>
          <w:rFonts w:cs="Times New Roman"/>
          <w:i/>
        </w:rPr>
        <w:t>R</w:t>
      </w:r>
      <w:r>
        <w:rPr>
          <w:rFonts w:cs="Times New Roman"/>
        </w:rPr>
        <w:t xml:space="preserve"> is transitive.</w:t>
      </w:r>
    </w:p>
    <w:p w14:paraId="5FC79374" w14:textId="77777777" w:rsidR="004353EF" w:rsidRPr="00702CC8" w:rsidRDefault="004353EF" w:rsidP="004353EF">
      <w:pPr>
        <w:spacing w:line="360" w:lineRule="auto"/>
        <w:ind w:left="720"/>
        <w:rPr>
          <w:rFonts w:cs="Times New Roman"/>
        </w:rPr>
      </w:pPr>
      <w:r w:rsidRPr="00702CC8">
        <w:rPr>
          <w:rFonts w:cs="Times New Roman"/>
        </w:rPr>
        <w:t>Therefore, this</w:t>
      </w:r>
      <w:r>
        <w:rPr>
          <w:rFonts w:cs="Times New Roman"/>
        </w:rPr>
        <w:t xml:space="preserve"> relation</w:t>
      </w:r>
      <w:r w:rsidRPr="00702CC8">
        <w:rPr>
          <w:rFonts w:cs="Times New Roman"/>
        </w:rPr>
        <w:t xml:space="preserve"> is a poset.</w:t>
      </w:r>
    </w:p>
    <w:p w14:paraId="0670B4F7" w14:textId="77777777" w:rsidR="00386A32" w:rsidRDefault="00386A32" w:rsidP="00386A32">
      <w:pPr>
        <w:pStyle w:val="ListParagraph"/>
        <w:numPr>
          <w:ilvl w:val="0"/>
          <w:numId w:val="53"/>
        </w:numPr>
        <w:rPr>
          <w:rFonts w:cs="Times New Roman"/>
        </w:rPr>
      </w:pPr>
      <w:r>
        <w:rPr>
          <w:rFonts w:cs="Times New Roman"/>
        </w:rPr>
        <w:lastRenderedPageBreak/>
        <w:t>Since anyone and himself have a common friend, then this relation is not reflexive, so this relation is not a poset.</w:t>
      </w:r>
    </w:p>
    <w:p w14:paraId="2CDB29D2" w14:textId="77777777" w:rsidR="00AC4AFE" w:rsidRDefault="00AC4AFE" w:rsidP="00876487">
      <w:pPr>
        <w:rPr>
          <w:rFonts w:cs="Times New Roman"/>
        </w:rPr>
      </w:pPr>
    </w:p>
    <w:p w14:paraId="6EE018B4" w14:textId="77777777" w:rsidR="00876487" w:rsidRDefault="00876487" w:rsidP="00876487">
      <w:pPr>
        <w:rPr>
          <w:rFonts w:cs="Times New Roman"/>
        </w:rPr>
      </w:pPr>
    </w:p>
    <w:p w14:paraId="2620B32B" w14:textId="77777777" w:rsidR="00773F67" w:rsidRPr="0014198B" w:rsidRDefault="00773F67" w:rsidP="00773F67">
      <w:pPr>
        <w:spacing w:line="360" w:lineRule="auto"/>
        <w:rPr>
          <w:rFonts w:cs="Times New Roman"/>
          <w:b/>
          <w:i/>
          <w:sz w:val="28"/>
        </w:rPr>
      </w:pPr>
      <w:r w:rsidRPr="0014198B">
        <w:rPr>
          <w:rFonts w:cs="Times New Roman"/>
          <w:b/>
          <w:i/>
          <w:sz w:val="28"/>
        </w:rPr>
        <w:t>Exercise</w:t>
      </w:r>
    </w:p>
    <w:p w14:paraId="4F86432D" w14:textId="77777777" w:rsidR="00773F67" w:rsidRDefault="00773F67" w:rsidP="00876487">
      <w:pPr>
        <w:rPr>
          <w:rFonts w:cs="Times New Roman"/>
        </w:rPr>
      </w:pPr>
      <w:r>
        <w:rPr>
          <w:rFonts w:cs="Times New Roman"/>
        </w:rPr>
        <w:t>Which of these are posets?</w:t>
      </w:r>
    </w:p>
    <w:tbl>
      <w:tblPr>
        <w:tblStyle w:val="TableGrid"/>
        <w:tblW w:w="4000"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1969"/>
        <w:gridCol w:w="2070"/>
        <w:gridCol w:w="2070"/>
        <w:gridCol w:w="2070"/>
      </w:tblGrid>
      <w:tr w:rsidR="00773F67" w14:paraId="60420D39" w14:textId="77777777" w:rsidTr="00773F67">
        <w:tc>
          <w:tcPr>
            <w:tcW w:w="2538" w:type="dxa"/>
          </w:tcPr>
          <w:p w14:paraId="6CCBE4EB" w14:textId="77777777" w:rsidR="00773F67" w:rsidRPr="00773F67" w:rsidRDefault="00773F67" w:rsidP="00773F67">
            <w:pPr>
              <w:pStyle w:val="ListParagraph"/>
              <w:numPr>
                <w:ilvl w:val="0"/>
                <w:numId w:val="49"/>
              </w:numPr>
              <w:ind w:left="540"/>
              <w:rPr>
                <w:rFonts w:cs="Times New Roman"/>
              </w:rPr>
            </w:pPr>
            <w:r>
              <w:rPr>
                <w:rFonts w:cs="Times New Roman"/>
              </w:rPr>
              <w:t>(Z, =)</w:t>
            </w:r>
          </w:p>
        </w:tc>
        <w:tc>
          <w:tcPr>
            <w:tcW w:w="2538" w:type="dxa"/>
          </w:tcPr>
          <w:p w14:paraId="651A07D3"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71347204">
                <v:shape id="_x0000_i1475" type="#_x0000_t75" style="width:37.8pt;height:19.8pt" o:ole="">
                  <v:imagedata r:id="rId939" o:title=""/>
                </v:shape>
                <o:OLEObject Type="Embed" ProgID="Equation.DSMT4" ShapeID="_x0000_i1475" DrawAspect="Content" ObjectID="_1654062947" r:id="rId940"/>
              </w:object>
            </w:r>
            <w:r w:rsidR="00773F67">
              <w:rPr>
                <w:rFonts w:cs="Times New Roman"/>
              </w:rPr>
              <w:t xml:space="preserve"> </w:t>
            </w:r>
          </w:p>
        </w:tc>
        <w:tc>
          <w:tcPr>
            <w:tcW w:w="2538" w:type="dxa"/>
          </w:tcPr>
          <w:p w14:paraId="32AB1E9E"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0406FAD1">
                <v:shape id="_x0000_i1476" type="#_x0000_t75" style="width:37.8pt;height:19.8pt" o:ole="">
                  <v:imagedata r:id="rId941" o:title=""/>
                </v:shape>
                <o:OLEObject Type="Embed" ProgID="Equation.DSMT4" ShapeID="_x0000_i1476" DrawAspect="Content" ObjectID="_1654062948" r:id="rId942"/>
              </w:object>
            </w:r>
          </w:p>
        </w:tc>
        <w:tc>
          <w:tcPr>
            <w:tcW w:w="2538" w:type="dxa"/>
          </w:tcPr>
          <w:p w14:paraId="69C25BA1"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20" w:dyaOrig="400" w14:anchorId="1AD0E50B">
                <v:shape id="_x0000_i1477" type="#_x0000_t75" style="width:36pt;height:19.8pt" o:ole="">
                  <v:imagedata r:id="rId943" o:title=""/>
                </v:shape>
                <o:OLEObject Type="Embed" ProgID="Equation.DSMT4" ShapeID="_x0000_i1477" DrawAspect="Content" ObjectID="_1654062949" r:id="rId944"/>
              </w:object>
            </w:r>
          </w:p>
        </w:tc>
      </w:tr>
      <w:tr w:rsidR="00773F67" w14:paraId="5935DEE7" w14:textId="77777777" w:rsidTr="00773F67">
        <w:tc>
          <w:tcPr>
            <w:tcW w:w="2538" w:type="dxa"/>
          </w:tcPr>
          <w:p w14:paraId="61022676" w14:textId="77777777" w:rsidR="00773F67" w:rsidRPr="00773F67" w:rsidRDefault="002F340C" w:rsidP="002F340C">
            <w:pPr>
              <w:pStyle w:val="ListParagraph"/>
              <w:numPr>
                <w:ilvl w:val="0"/>
                <w:numId w:val="49"/>
              </w:numPr>
              <w:ind w:left="540"/>
              <w:rPr>
                <w:rFonts w:cs="Times New Roman"/>
              </w:rPr>
            </w:pPr>
            <w:r w:rsidRPr="002F340C">
              <w:rPr>
                <w:rFonts w:cs="Times New Roman"/>
                <w:position w:val="-14"/>
              </w:rPr>
              <w:object w:dxaOrig="760" w:dyaOrig="400" w14:anchorId="5AEF848D">
                <v:shape id="_x0000_i1478" type="#_x0000_t75" style="width:37.8pt;height:19.8pt" o:ole="">
                  <v:imagedata r:id="rId945" o:title=""/>
                </v:shape>
                <o:OLEObject Type="Embed" ProgID="Equation.DSMT4" ShapeID="_x0000_i1478" DrawAspect="Content" ObjectID="_1654062950" r:id="rId946"/>
              </w:object>
            </w:r>
          </w:p>
        </w:tc>
        <w:tc>
          <w:tcPr>
            <w:tcW w:w="2538" w:type="dxa"/>
          </w:tcPr>
          <w:p w14:paraId="2A8A6625"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31BCFFD9">
                <v:shape id="_x0000_i1479" type="#_x0000_t75" style="width:37.8pt;height:19.8pt" o:ole="">
                  <v:imagedata r:id="rId947" o:title=""/>
                </v:shape>
                <o:OLEObject Type="Embed" ProgID="Equation.DSMT4" ShapeID="_x0000_i1479" DrawAspect="Content" ObjectID="_1654062951" r:id="rId948"/>
              </w:object>
            </w:r>
          </w:p>
        </w:tc>
        <w:tc>
          <w:tcPr>
            <w:tcW w:w="2538" w:type="dxa"/>
          </w:tcPr>
          <w:p w14:paraId="1A7D54CA"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3AAFED84">
                <v:shape id="_x0000_i1480" type="#_x0000_t75" style="width:37.8pt;height:19.8pt" o:ole="">
                  <v:imagedata r:id="rId949" o:title=""/>
                </v:shape>
                <o:OLEObject Type="Embed" ProgID="Equation.DSMT4" ShapeID="_x0000_i1480" DrawAspect="Content" ObjectID="_1654062952" r:id="rId950"/>
              </w:object>
            </w:r>
          </w:p>
        </w:tc>
        <w:tc>
          <w:tcPr>
            <w:tcW w:w="2538" w:type="dxa"/>
          </w:tcPr>
          <w:p w14:paraId="552A7776"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0A37B7F3">
                <v:shape id="_x0000_i1481" type="#_x0000_t75" style="width:37.8pt;height:19.8pt" o:ole="">
                  <v:imagedata r:id="rId951" o:title=""/>
                </v:shape>
                <o:OLEObject Type="Embed" ProgID="Equation.DSMT4" ShapeID="_x0000_i1481" DrawAspect="Content" ObjectID="_1654062953" r:id="rId952"/>
              </w:object>
            </w:r>
          </w:p>
        </w:tc>
      </w:tr>
    </w:tbl>
    <w:p w14:paraId="02B5397C" w14:textId="77777777" w:rsidR="00773F67" w:rsidRPr="008A5F43" w:rsidRDefault="00773F67" w:rsidP="00773F67">
      <w:pPr>
        <w:spacing w:before="120" w:after="120"/>
        <w:rPr>
          <w:rFonts w:cs="Times New Roman"/>
          <w:b/>
          <w:i/>
          <w:color w:val="FF0000"/>
          <w:sz w:val="28"/>
          <w:u w:val="single"/>
        </w:rPr>
      </w:pPr>
      <w:r w:rsidRPr="008A5F43">
        <w:rPr>
          <w:rFonts w:cs="Times New Roman"/>
          <w:b/>
          <w:i/>
          <w:color w:val="FF0000"/>
          <w:sz w:val="28"/>
          <w:u w:val="single"/>
        </w:rPr>
        <w:t>Solution</w:t>
      </w:r>
    </w:p>
    <w:p w14:paraId="7D6AFD4B" w14:textId="77777777" w:rsidR="00773F67" w:rsidRDefault="002B6428" w:rsidP="002B6428">
      <w:pPr>
        <w:pStyle w:val="ListParagraph"/>
        <w:numPr>
          <w:ilvl w:val="0"/>
          <w:numId w:val="54"/>
        </w:numPr>
        <w:rPr>
          <w:rFonts w:cs="Times New Roman"/>
        </w:rPr>
      </w:pPr>
      <w:r>
        <w:rPr>
          <w:rFonts w:cs="Times New Roman"/>
        </w:rPr>
        <w:t>The equality relation of any set satisfies all three conditions. Therefore a partial order</w:t>
      </w:r>
      <w:r w:rsidR="00FB00AF">
        <w:rPr>
          <w:rFonts w:cs="Times New Roman"/>
        </w:rPr>
        <w:t>.</w:t>
      </w:r>
    </w:p>
    <w:p w14:paraId="0C842FBF" w14:textId="77777777" w:rsidR="00FB00AF" w:rsidRDefault="00FB00AF" w:rsidP="002B6428">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4"/>
        </w:rPr>
        <w:object w:dxaOrig="760" w:dyaOrig="400" w14:anchorId="16989456">
          <v:shape id="_x0000_i1482" type="#_x0000_t75" style="width:37.8pt;height:19.8pt" o:ole="">
            <v:imagedata r:id="rId953" o:title=""/>
          </v:shape>
          <o:OLEObject Type="Embed" ProgID="Equation.DSMT4" ShapeID="_x0000_i1482" DrawAspect="Content" ObjectID="_1654062954" r:id="rId954"/>
        </w:object>
      </w:r>
    </w:p>
    <w:p w14:paraId="4628626A" w14:textId="77777777" w:rsidR="00FB00AF" w:rsidRDefault="00CC14E7" w:rsidP="002B6428">
      <w:pPr>
        <w:pStyle w:val="ListParagraph"/>
        <w:numPr>
          <w:ilvl w:val="0"/>
          <w:numId w:val="54"/>
        </w:numPr>
        <w:rPr>
          <w:rFonts w:cs="Times New Roman"/>
        </w:rPr>
      </w:pPr>
      <w:r>
        <w:rPr>
          <w:rFonts w:cs="Times New Roman"/>
        </w:rPr>
        <w:t>The relation is reflexive</w:t>
      </w:r>
      <w:r w:rsidR="00F25BC3">
        <w:rPr>
          <w:rFonts w:cs="Times New Roman"/>
        </w:rPr>
        <w:t xml:space="preserve"> since the relation involved the equality sign.</w:t>
      </w:r>
    </w:p>
    <w:p w14:paraId="165466E9" w14:textId="77777777" w:rsidR="00716C51" w:rsidRDefault="00716C51" w:rsidP="00716C51">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8"/>
        </w:rPr>
        <w:object w:dxaOrig="620" w:dyaOrig="480" w14:anchorId="767F5D6A">
          <v:shape id="_x0000_i1483" type="#_x0000_t75" style="width:31.2pt;height:24pt" o:ole="">
            <v:imagedata r:id="rId955" o:title=""/>
          </v:shape>
          <o:OLEObject Type="Embed" ProgID="Equation.DSMT4" ShapeID="_x0000_i1483" DrawAspect="Content" ObjectID="_1654062955" r:id="rId956"/>
        </w:object>
      </w:r>
    </w:p>
    <w:p w14:paraId="3EFCA96C" w14:textId="77777777" w:rsidR="00AA1D3C" w:rsidRDefault="00AA1D3C" w:rsidP="00AA1D3C">
      <w:pPr>
        <w:pStyle w:val="ListParagraph"/>
        <w:numPr>
          <w:ilvl w:val="0"/>
          <w:numId w:val="54"/>
        </w:numPr>
        <w:rPr>
          <w:rFonts w:cs="Times New Roman"/>
        </w:rPr>
      </w:pPr>
      <w:r>
        <w:rPr>
          <w:rFonts w:cs="Times New Roman"/>
        </w:rPr>
        <w:t>The equality relation of any set satisfies all three conditions. Therefore a partial order.</w:t>
      </w:r>
    </w:p>
    <w:p w14:paraId="7DFC7796" w14:textId="77777777" w:rsidR="004F2E09" w:rsidRDefault="004F2E09" w:rsidP="004F2E09">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8"/>
        </w:rPr>
        <w:object w:dxaOrig="720" w:dyaOrig="480" w14:anchorId="0F2F91DD">
          <v:shape id="_x0000_i1484" type="#_x0000_t75" style="width:36pt;height:24pt" o:ole="">
            <v:imagedata r:id="rId957" o:title=""/>
          </v:shape>
          <o:OLEObject Type="Embed" ProgID="Equation.DSMT4" ShapeID="_x0000_i1484" DrawAspect="Content" ObjectID="_1654062956" r:id="rId958"/>
        </w:object>
      </w:r>
    </w:p>
    <w:p w14:paraId="5984B026" w14:textId="77777777" w:rsidR="00B03D74" w:rsidRDefault="00B03D74" w:rsidP="00B03D74">
      <w:pPr>
        <w:pStyle w:val="ListParagraph"/>
        <w:numPr>
          <w:ilvl w:val="0"/>
          <w:numId w:val="54"/>
        </w:numPr>
        <w:rPr>
          <w:rFonts w:cs="Times New Roman"/>
        </w:rPr>
      </w:pPr>
      <w:r>
        <w:rPr>
          <w:rFonts w:cs="Times New Roman"/>
        </w:rPr>
        <w:t>The relation is reflexive since the relation involved the equality sign.</w:t>
      </w:r>
    </w:p>
    <w:p w14:paraId="526688FB" w14:textId="77777777" w:rsidR="00B03D74" w:rsidRDefault="00B03D74" w:rsidP="00B03D74">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4"/>
        </w:rPr>
        <w:object w:dxaOrig="740" w:dyaOrig="400" w14:anchorId="2EFB838F">
          <v:shape id="_x0000_i1485" type="#_x0000_t75" style="width:37.2pt;height:19.8pt" o:ole="">
            <v:imagedata r:id="rId959" o:title=""/>
          </v:shape>
          <o:OLEObject Type="Embed" ProgID="Equation.DSMT4" ShapeID="_x0000_i1485" DrawAspect="Content" ObjectID="_1654062957" r:id="rId960"/>
        </w:object>
      </w:r>
    </w:p>
    <w:p w14:paraId="42A1E398" w14:textId="77777777" w:rsidR="00974D0D" w:rsidRDefault="00B03D74" w:rsidP="00B03D74">
      <w:pPr>
        <w:ind w:left="720"/>
        <w:rPr>
          <w:rFonts w:cs="Times New Roman"/>
        </w:rPr>
      </w:pPr>
      <w:r>
        <w:rPr>
          <w:rFonts w:cs="Times New Roman"/>
        </w:rPr>
        <w:t>I</w:t>
      </w:r>
      <w:r w:rsidRPr="00B03D74">
        <w:rPr>
          <w:rFonts w:cs="Times New Roman"/>
        </w:rPr>
        <w:t>t is not antisymmetric</w:t>
      </w:r>
      <w:r w:rsidR="00974D0D">
        <w:rPr>
          <w:rFonts w:cs="Times New Roman"/>
        </w:rPr>
        <w:t xml:space="preserve"> since </w:t>
      </w:r>
      <w:r w:rsidR="002F340C" w:rsidRPr="002F340C">
        <w:rPr>
          <w:rFonts w:cs="Times New Roman"/>
          <w:position w:val="-6"/>
        </w:rPr>
        <w:object w:dxaOrig="2360" w:dyaOrig="279" w14:anchorId="01F2C83D">
          <v:shape id="_x0000_i1486" type="#_x0000_t75" style="width:118.2pt;height:13.8pt" o:ole="">
            <v:imagedata r:id="rId961" o:title=""/>
          </v:shape>
          <o:OLEObject Type="Embed" ProgID="Equation.DSMT4" ShapeID="_x0000_i1486" DrawAspect="Content" ObjectID="_1654062958" r:id="rId962"/>
        </w:object>
      </w:r>
      <w:r w:rsidRPr="00B03D74">
        <w:rPr>
          <w:rFonts w:cs="Times New Roman"/>
        </w:rPr>
        <w:t xml:space="preserve"> </w:t>
      </w:r>
    </w:p>
    <w:p w14:paraId="57A512F6" w14:textId="77777777" w:rsidR="00B03D74" w:rsidRPr="00B03D74" w:rsidRDefault="00974D0D" w:rsidP="00B03D74">
      <w:pPr>
        <w:ind w:left="720"/>
        <w:rPr>
          <w:rFonts w:cs="Times New Roman"/>
        </w:rPr>
      </w:pPr>
      <w:r>
        <w:rPr>
          <w:rFonts w:cs="Times New Roman"/>
        </w:rPr>
        <w:t>It is</w:t>
      </w:r>
      <w:r w:rsidR="00B03D74" w:rsidRPr="00B03D74">
        <w:rPr>
          <w:rFonts w:cs="Times New Roman"/>
        </w:rPr>
        <w:t xml:space="preserve"> not transitive</w:t>
      </w:r>
      <w:r w:rsidR="00A77FE7">
        <w:rPr>
          <w:rFonts w:cs="Times New Roman"/>
        </w:rPr>
        <w:t xml:space="preserve"> </w:t>
      </w:r>
      <w:r w:rsidR="002F340C" w:rsidRPr="002F340C">
        <w:rPr>
          <w:rFonts w:cs="Times New Roman"/>
          <w:position w:val="-10"/>
        </w:rPr>
        <w:object w:dxaOrig="3220" w:dyaOrig="380" w14:anchorId="59F883FB">
          <v:shape id="_x0000_i1487" type="#_x0000_t75" style="width:160.8pt;height:19.2pt" o:ole="">
            <v:imagedata r:id="rId963" o:title=""/>
          </v:shape>
          <o:OLEObject Type="Embed" ProgID="Equation.DSMT4" ShapeID="_x0000_i1487" DrawAspect="Content" ObjectID="_1654062959" r:id="rId964"/>
        </w:object>
      </w:r>
    </w:p>
    <w:p w14:paraId="72D551EA" w14:textId="77777777" w:rsidR="0096606B" w:rsidRDefault="0096606B" w:rsidP="00876487">
      <w:pPr>
        <w:rPr>
          <w:rFonts w:cs="Times New Roman"/>
        </w:rPr>
      </w:pPr>
    </w:p>
    <w:p w14:paraId="7CB46315" w14:textId="77777777" w:rsidR="00F07A66" w:rsidRDefault="00F07A66" w:rsidP="00876487">
      <w:pPr>
        <w:rPr>
          <w:rFonts w:cs="Times New Roman"/>
        </w:rPr>
      </w:pPr>
    </w:p>
    <w:p w14:paraId="2F4A1E2E" w14:textId="77777777" w:rsidR="00546B20" w:rsidRPr="0014198B" w:rsidRDefault="00546B20" w:rsidP="00546B20">
      <w:pPr>
        <w:spacing w:line="360" w:lineRule="auto"/>
        <w:rPr>
          <w:rFonts w:cs="Times New Roman"/>
          <w:b/>
          <w:i/>
          <w:sz w:val="28"/>
        </w:rPr>
      </w:pPr>
      <w:r w:rsidRPr="0014198B">
        <w:rPr>
          <w:rFonts w:cs="Times New Roman"/>
          <w:b/>
          <w:i/>
          <w:sz w:val="28"/>
        </w:rPr>
        <w:t>Exercise</w:t>
      </w:r>
    </w:p>
    <w:p w14:paraId="4974A6CC" w14:textId="77777777" w:rsidR="00546B20" w:rsidRDefault="00546B20" w:rsidP="00AB119B">
      <w:pPr>
        <w:spacing w:line="360" w:lineRule="auto"/>
        <w:rPr>
          <w:rFonts w:cs="Times New Roman"/>
        </w:rPr>
      </w:pPr>
      <w:r>
        <w:rPr>
          <w:rFonts w:cs="Times New Roman"/>
        </w:rPr>
        <w:t>Determine whether the relations represented by these zero-one matrices are partial orders</w:t>
      </w:r>
    </w:p>
    <w:tbl>
      <w:tblPr>
        <w:tblStyle w:val="TableGrid"/>
        <w:tblW w:w="4000"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2196"/>
        <w:gridCol w:w="2376"/>
        <w:gridCol w:w="2016"/>
        <w:gridCol w:w="2016"/>
      </w:tblGrid>
      <w:tr w:rsidR="00546B20" w14:paraId="2801AEBC" w14:textId="77777777" w:rsidTr="00F83DDB">
        <w:tc>
          <w:tcPr>
            <w:tcW w:w="2538" w:type="dxa"/>
          </w:tcPr>
          <w:p w14:paraId="1B2FC304" w14:textId="77777777" w:rsidR="00546B20" w:rsidRPr="00773F67" w:rsidRDefault="002F340C" w:rsidP="002F340C">
            <w:pPr>
              <w:pStyle w:val="ListParagraph"/>
              <w:numPr>
                <w:ilvl w:val="0"/>
                <w:numId w:val="50"/>
              </w:numPr>
              <w:spacing w:line="276" w:lineRule="auto"/>
              <w:ind w:left="540"/>
              <w:rPr>
                <w:rFonts w:cs="Times New Roman"/>
              </w:rPr>
            </w:pPr>
            <w:r w:rsidRPr="002F340C">
              <w:rPr>
                <w:rFonts w:cs="Times New Roman"/>
                <w:position w:val="-50"/>
              </w:rPr>
              <w:object w:dxaOrig="1080" w:dyaOrig="1120" w14:anchorId="2DEC1A64">
                <v:shape id="_x0000_i1488" type="#_x0000_t75" style="width:54pt;height:55.8pt" o:ole="">
                  <v:imagedata r:id="rId965" o:title=""/>
                </v:shape>
                <o:OLEObject Type="Embed" ProgID="Equation.DSMT4" ShapeID="_x0000_i1488" DrawAspect="Content" ObjectID="_1654062960" r:id="rId966"/>
              </w:object>
            </w:r>
            <w:r w:rsidR="00546B20">
              <w:rPr>
                <w:rFonts w:cs="Times New Roman"/>
              </w:rPr>
              <w:t xml:space="preserve"> </w:t>
            </w:r>
          </w:p>
        </w:tc>
        <w:tc>
          <w:tcPr>
            <w:tcW w:w="2538" w:type="dxa"/>
          </w:tcPr>
          <w:p w14:paraId="1259414E"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w14:anchorId="55BD2F84">
                <v:shape id="_x0000_i1489" type="#_x0000_t75" style="width:54pt;height:55.8pt" o:ole="">
                  <v:imagedata r:id="rId967" o:title=""/>
                </v:shape>
                <o:OLEObject Type="Embed" ProgID="Equation.DSMT4" ShapeID="_x0000_i1489" DrawAspect="Content" ObjectID="_1654062961" r:id="rId968"/>
              </w:object>
            </w:r>
            <w:r w:rsidR="00546B20">
              <w:rPr>
                <w:rFonts w:cs="Times New Roman"/>
              </w:rPr>
              <w:t xml:space="preserve"> </w:t>
            </w:r>
          </w:p>
        </w:tc>
        <w:tc>
          <w:tcPr>
            <w:tcW w:w="2538" w:type="dxa"/>
          </w:tcPr>
          <w:p w14:paraId="052B0071"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w14:anchorId="55D4B5D7">
                <v:shape id="_x0000_i1490" type="#_x0000_t75" style="width:54pt;height:55.8pt" o:ole="">
                  <v:imagedata r:id="rId969" o:title=""/>
                </v:shape>
                <o:OLEObject Type="Embed" ProgID="Equation.DSMT4" ShapeID="_x0000_i1490" DrawAspect="Content" ObjectID="_1654062962" r:id="rId970"/>
              </w:object>
            </w:r>
          </w:p>
        </w:tc>
        <w:tc>
          <w:tcPr>
            <w:tcW w:w="2538" w:type="dxa"/>
          </w:tcPr>
          <w:p w14:paraId="5DBC9DE1"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w14:anchorId="5C50DF9B">
                <v:shape id="_x0000_i1491" type="#_x0000_t75" style="width:54pt;height:55.8pt" o:ole="">
                  <v:imagedata r:id="rId971" o:title=""/>
                </v:shape>
                <o:OLEObject Type="Embed" ProgID="Equation.DSMT4" ShapeID="_x0000_i1491" DrawAspect="Content" ObjectID="_1654062963" r:id="rId972"/>
              </w:object>
            </w:r>
          </w:p>
        </w:tc>
      </w:tr>
      <w:tr w:rsidR="00546B20" w14:paraId="4C690DDA" w14:textId="77777777" w:rsidTr="00F83DDB">
        <w:tc>
          <w:tcPr>
            <w:tcW w:w="2538" w:type="dxa"/>
          </w:tcPr>
          <w:p w14:paraId="63992EA6" w14:textId="77777777" w:rsidR="00546B20" w:rsidRPr="00773F67" w:rsidRDefault="002F340C" w:rsidP="002F340C">
            <w:pPr>
              <w:pStyle w:val="ListParagraph"/>
              <w:numPr>
                <w:ilvl w:val="0"/>
                <w:numId w:val="50"/>
              </w:numPr>
              <w:spacing w:line="276" w:lineRule="auto"/>
              <w:ind w:left="540"/>
              <w:rPr>
                <w:rFonts w:cs="Times New Roman"/>
              </w:rPr>
            </w:pPr>
            <w:r w:rsidRPr="002F340C">
              <w:rPr>
                <w:rFonts w:cs="Times New Roman"/>
                <w:position w:val="-66"/>
              </w:rPr>
              <w:object w:dxaOrig="1440" w:dyaOrig="1440" w14:anchorId="259F29BB">
                <v:shape id="_x0000_i1492" type="#_x0000_t75" style="width:1in;height:1in" o:ole="">
                  <v:imagedata r:id="rId973" o:title=""/>
                </v:shape>
                <o:OLEObject Type="Embed" ProgID="Equation.DSMT4" ShapeID="_x0000_i1492" DrawAspect="Content" ObjectID="_1654062964" r:id="rId974"/>
              </w:object>
            </w:r>
          </w:p>
        </w:tc>
        <w:tc>
          <w:tcPr>
            <w:tcW w:w="2538" w:type="dxa"/>
          </w:tcPr>
          <w:p w14:paraId="069F73AB"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66"/>
              </w:rPr>
              <w:object w:dxaOrig="1440" w:dyaOrig="1440" w14:anchorId="6610BE67">
                <v:shape id="_x0000_i1493" type="#_x0000_t75" style="width:1in;height:1in" o:ole="">
                  <v:imagedata r:id="rId975" o:title=""/>
                </v:shape>
                <o:OLEObject Type="Embed" ProgID="Equation.DSMT4" ShapeID="_x0000_i1493" DrawAspect="Content" ObjectID="_1654062965" r:id="rId976"/>
              </w:object>
            </w:r>
            <w:r w:rsidR="0033569D">
              <w:rPr>
                <w:rFonts w:cs="Times New Roman"/>
              </w:rPr>
              <w:t xml:space="preserve"> </w:t>
            </w:r>
          </w:p>
        </w:tc>
        <w:tc>
          <w:tcPr>
            <w:tcW w:w="2538" w:type="dxa"/>
          </w:tcPr>
          <w:p w14:paraId="2E252709" w14:textId="77777777" w:rsidR="00546B20" w:rsidRPr="0033569D" w:rsidRDefault="00546B20" w:rsidP="000B397F">
            <w:pPr>
              <w:spacing w:line="276" w:lineRule="auto"/>
              <w:ind w:left="360"/>
              <w:rPr>
                <w:rFonts w:cs="Times New Roman"/>
              </w:rPr>
            </w:pPr>
          </w:p>
        </w:tc>
        <w:tc>
          <w:tcPr>
            <w:tcW w:w="2538" w:type="dxa"/>
          </w:tcPr>
          <w:p w14:paraId="62575BC9" w14:textId="77777777" w:rsidR="00546B20" w:rsidRPr="00773F67" w:rsidRDefault="00546B20" w:rsidP="000B397F">
            <w:pPr>
              <w:pStyle w:val="ListParagraph"/>
              <w:spacing w:line="276" w:lineRule="auto"/>
              <w:rPr>
                <w:rFonts w:cs="Times New Roman"/>
              </w:rPr>
            </w:pPr>
          </w:p>
        </w:tc>
      </w:tr>
    </w:tbl>
    <w:p w14:paraId="75454A3F" w14:textId="77777777" w:rsidR="00546B20" w:rsidRPr="008A5F43" w:rsidRDefault="00546B20" w:rsidP="00546B20">
      <w:pPr>
        <w:spacing w:before="120" w:after="120"/>
        <w:rPr>
          <w:rFonts w:cs="Times New Roman"/>
          <w:b/>
          <w:i/>
          <w:color w:val="FF0000"/>
          <w:sz w:val="28"/>
          <w:u w:val="single"/>
        </w:rPr>
      </w:pPr>
      <w:r w:rsidRPr="008A5F43">
        <w:rPr>
          <w:rFonts w:cs="Times New Roman"/>
          <w:b/>
          <w:i/>
          <w:color w:val="FF0000"/>
          <w:sz w:val="28"/>
          <w:u w:val="single"/>
        </w:rPr>
        <w:t>Solution</w:t>
      </w:r>
    </w:p>
    <w:p w14:paraId="7E3E3BDC" w14:textId="77777777" w:rsidR="00546B20" w:rsidRPr="001701E2" w:rsidRDefault="001701E2" w:rsidP="001701E2">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4620" w:dyaOrig="400" w14:anchorId="2B655C99">
          <v:shape id="_x0000_i1494" type="#_x0000_t75" style="width:231pt;height:19.8pt" o:ole="">
            <v:imagedata r:id="rId977" o:title=""/>
          </v:shape>
          <o:OLEObject Type="Embed" ProgID="Equation.DSMT4" ShapeID="_x0000_i1494" DrawAspect="Content" ObjectID="_1654062966" r:id="rId978"/>
        </w:object>
      </w:r>
    </w:p>
    <w:p w14:paraId="348B5332" w14:textId="77777777" w:rsidR="00716C51" w:rsidRDefault="00721EB0" w:rsidP="001701E2">
      <w:pPr>
        <w:ind w:left="720"/>
        <w:rPr>
          <w:rFonts w:cs="Times New Roman"/>
        </w:rPr>
      </w:pPr>
      <w:r>
        <w:rPr>
          <w:rFonts w:cs="Times New Roman"/>
        </w:rPr>
        <w:t xml:space="preserve">This is not antisymmetric because </w:t>
      </w:r>
      <w:r w:rsidR="002F340C" w:rsidRPr="002F340C">
        <w:rPr>
          <w:rFonts w:cs="Times New Roman"/>
          <w:position w:val="-10"/>
        </w:rPr>
        <w:object w:dxaOrig="2620" w:dyaOrig="340" w14:anchorId="6A9E11A0">
          <v:shape id="_x0000_i1495" type="#_x0000_t75" style="width:130.8pt;height:16.8pt" o:ole="">
            <v:imagedata r:id="rId979" o:title=""/>
          </v:shape>
          <o:OLEObject Type="Embed" ProgID="Equation.DSMT4" ShapeID="_x0000_i1495" DrawAspect="Content" ObjectID="_1654062967" r:id="rId980"/>
        </w:object>
      </w:r>
      <w:r w:rsidR="00B871F5">
        <w:rPr>
          <w:rFonts w:cs="Times New Roman"/>
        </w:rPr>
        <w:t>.</w:t>
      </w:r>
    </w:p>
    <w:p w14:paraId="60036AC5" w14:textId="77777777" w:rsidR="00B871F5" w:rsidRDefault="00B871F5" w:rsidP="001701E2">
      <w:pPr>
        <w:ind w:left="720"/>
        <w:rPr>
          <w:rFonts w:cs="Times New Roman"/>
        </w:rPr>
      </w:pPr>
      <w:r>
        <w:rPr>
          <w:rFonts w:cs="Times New Roman"/>
        </w:rPr>
        <w:t xml:space="preserve">Therefore this matrix </w:t>
      </w:r>
      <w:r w:rsidR="002F3BBB">
        <w:rPr>
          <w:rFonts w:cs="Times New Roman"/>
        </w:rPr>
        <w:t>is not a partial order.</w:t>
      </w:r>
    </w:p>
    <w:p w14:paraId="7E23FDF3" w14:textId="77777777" w:rsidR="001F1197" w:rsidRPr="001701E2" w:rsidRDefault="001F1197" w:rsidP="001F1197">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860" w:dyaOrig="400" w14:anchorId="4D17223B">
          <v:shape id="_x0000_i1496" type="#_x0000_t75" style="width:193.2pt;height:19.8pt" o:ole="">
            <v:imagedata r:id="rId981" o:title=""/>
          </v:shape>
          <o:OLEObject Type="Embed" ProgID="Equation.DSMT4" ShapeID="_x0000_i1496" DrawAspect="Content" ObjectID="_1654062968" r:id="rId982"/>
        </w:object>
      </w:r>
    </w:p>
    <w:p w14:paraId="45D2532E" w14:textId="77777777" w:rsidR="001701E2" w:rsidRDefault="00407030" w:rsidP="00342DC3">
      <w:pPr>
        <w:ind w:left="720"/>
        <w:rPr>
          <w:rFonts w:cs="Times New Roman"/>
        </w:rPr>
      </w:pPr>
      <w:r>
        <w:rPr>
          <w:rFonts w:cs="Times New Roman"/>
        </w:rPr>
        <w:lastRenderedPageBreak/>
        <w:t xml:space="preserve">It is clearly reflexive. The pairs (1, 2) and (1, 3) </w:t>
      </w:r>
      <w:r w:rsidR="00CA67F6">
        <w:rPr>
          <w:rFonts w:cs="Times New Roman"/>
        </w:rPr>
        <w:t>are in the relation that neither can be part of a counterexample to antisymmetry or transitivity.</w:t>
      </w:r>
    </w:p>
    <w:p w14:paraId="30CDE7F3" w14:textId="77777777" w:rsidR="00553681" w:rsidRPr="001701E2" w:rsidRDefault="00553681" w:rsidP="00553681">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860" w:dyaOrig="400" w14:anchorId="0B891BFC">
          <v:shape id="_x0000_i1497" type="#_x0000_t75" style="width:193.2pt;height:19.8pt" o:ole="">
            <v:imagedata r:id="rId983" o:title=""/>
          </v:shape>
          <o:OLEObject Type="Embed" ProgID="Equation.DSMT4" ShapeID="_x0000_i1497" DrawAspect="Content" ObjectID="_1654062969" r:id="rId984"/>
        </w:object>
      </w:r>
    </w:p>
    <w:p w14:paraId="66481FC1" w14:textId="77777777" w:rsidR="000A37DE" w:rsidRDefault="00553681" w:rsidP="00342DC3">
      <w:pPr>
        <w:ind w:left="720"/>
        <w:rPr>
          <w:rFonts w:cs="Times New Roman"/>
        </w:rPr>
      </w:pPr>
      <w:r>
        <w:rPr>
          <w:rFonts w:cs="Times New Roman"/>
        </w:rPr>
        <w:t xml:space="preserve">It is clearly reflexive. The pairs (1, </w:t>
      </w:r>
      <w:r w:rsidR="000A37DE">
        <w:rPr>
          <w:rFonts w:cs="Times New Roman"/>
        </w:rPr>
        <w:t>3</w:t>
      </w:r>
      <w:r>
        <w:rPr>
          <w:rFonts w:cs="Times New Roman"/>
        </w:rPr>
        <w:t>) and (</w:t>
      </w:r>
      <w:r w:rsidR="000A37DE">
        <w:rPr>
          <w:rFonts w:cs="Times New Roman"/>
        </w:rPr>
        <w:t>2</w:t>
      </w:r>
      <w:r>
        <w:rPr>
          <w:rFonts w:cs="Times New Roman"/>
        </w:rPr>
        <w:t xml:space="preserve">, </w:t>
      </w:r>
      <w:r w:rsidR="000A37DE">
        <w:rPr>
          <w:rFonts w:cs="Times New Roman"/>
        </w:rPr>
        <w:t>1</w:t>
      </w:r>
      <w:r>
        <w:rPr>
          <w:rFonts w:cs="Times New Roman"/>
        </w:rPr>
        <w:t>) are in the relation that neither can be part of a</w:t>
      </w:r>
      <w:r w:rsidR="000A37DE">
        <w:rPr>
          <w:rFonts w:cs="Times New Roman"/>
        </w:rPr>
        <w:t xml:space="preserve"> counterexample to antisymmetry.</w:t>
      </w:r>
    </w:p>
    <w:p w14:paraId="77F71E14" w14:textId="77777777" w:rsidR="008C719C" w:rsidRDefault="008C719C" w:rsidP="00342DC3">
      <w:pPr>
        <w:ind w:left="720"/>
        <w:rPr>
          <w:rFonts w:cs="Times New Roman"/>
        </w:rPr>
      </w:pPr>
      <w:r>
        <w:rPr>
          <w:rFonts w:cs="Times New Roman"/>
        </w:rPr>
        <w:t>It is not transitive since, (2, 1) and (1, 3) that will lead to (2, 3) which is not in the relation.</w:t>
      </w:r>
    </w:p>
    <w:p w14:paraId="5E49E5D7" w14:textId="77777777" w:rsidR="008C719C" w:rsidRDefault="008C719C" w:rsidP="008C719C">
      <w:pPr>
        <w:ind w:left="720"/>
        <w:rPr>
          <w:rFonts w:cs="Times New Roman"/>
        </w:rPr>
      </w:pPr>
      <w:r>
        <w:rPr>
          <w:rFonts w:cs="Times New Roman"/>
        </w:rPr>
        <w:t>Therefore this matrix is not a partial order.</w:t>
      </w:r>
    </w:p>
    <w:p w14:paraId="54035D9E" w14:textId="77777777" w:rsidR="000513A0" w:rsidRPr="001701E2" w:rsidRDefault="000513A0" w:rsidP="000513A0">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100" w:dyaOrig="400" w14:anchorId="26035144">
          <v:shape id="_x0000_i1498" type="#_x0000_t75" style="width:154.8pt;height:19.8pt" o:ole="">
            <v:imagedata r:id="rId985" o:title=""/>
          </v:shape>
          <o:OLEObject Type="Embed" ProgID="Equation.DSMT4" ShapeID="_x0000_i1498" DrawAspect="Content" ObjectID="_1654062970" r:id="rId986"/>
        </w:object>
      </w:r>
    </w:p>
    <w:p w14:paraId="202B618C" w14:textId="77777777" w:rsidR="000513A0" w:rsidRDefault="000513A0" w:rsidP="000513A0">
      <w:pPr>
        <w:ind w:left="720"/>
        <w:rPr>
          <w:rFonts w:cs="Times New Roman"/>
        </w:rPr>
      </w:pPr>
      <w:r>
        <w:rPr>
          <w:rFonts w:cs="Times New Roman"/>
        </w:rPr>
        <w:t>It is clearly reflexive. The pair (3, 1) is in the relation that can’t be part of a counterexample to antisymmetry or transitivity.</w:t>
      </w:r>
    </w:p>
    <w:p w14:paraId="3B4A07F5" w14:textId="77777777" w:rsidR="000513A0" w:rsidRPr="001701E2" w:rsidRDefault="000513A0" w:rsidP="000513A0">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7800" w:dyaOrig="400" w14:anchorId="68515273">
          <v:shape id="_x0000_i1499" type="#_x0000_t75" style="width:390pt;height:19.8pt" o:ole="">
            <v:imagedata r:id="rId987" o:title=""/>
          </v:shape>
          <o:OLEObject Type="Embed" ProgID="Equation.DSMT4" ShapeID="_x0000_i1499" DrawAspect="Content" ObjectID="_1654062971" r:id="rId988"/>
        </w:object>
      </w:r>
    </w:p>
    <w:p w14:paraId="22202284" w14:textId="77777777" w:rsidR="008C719C" w:rsidRDefault="00CE5A25" w:rsidP="00342DC3">
      <w:pPr>
        <w:ind w:left="720"/>
        <w:rPr>
          <w:rFonts w:cs="Times New Roman"/>
        </w:rPr>
      </w:pPr>
      <w:r>
        <w:rPr>
          <w:rFonts w:cs="Times New Roman"/>
        </w:rPr>
        <w:t>It is not transitive since, (4, 1) and (1, 3) are in the relation but not (4, 3).</w:t>
      </w:r>
    </w:p>
    <w:p w14:paraId="45D8D3A1" w14:textId="77777777" w:rsidR="00CE5A25" w:rsidRDefault="00CE5A25" w:rsidP="00CE5A25">
      <w:pPr>
        <w:ind w:left="720"/>
        <w:rPr>
          <w:rFonts w:cs="Times New Roman"/>
        </w:rPr>
      </w:pPr>
      <w:r>
        <w:rPr>
          <w:rFonts w:cs="Times New Roman"/>
        </w:rPr>
        <w:t>Therefore this matrix is not a partial order.</w:t>
      </w:r>
    </w:p>
    <w:p w14:paraId="2A3BB1BD" w14:textId="77777777" w:rsidR="00444696" w:rsidRPr="001701E2" w:rsidRDefault="00444696" w:rsidP="00444696">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7040" w:dyaOrig="400" w14:anchorId="12D50130">
          <v:shape id="_x0000_i1500" type="#_x0000_t75" style="width:352.2pt;height:19.8pt" o:ole="">
            <v:imagedata r:id="rId989" o:title=""/>
          </v:shape>
          <o:OLEObject Type="Embed" ProgID="Equation.DSMT4" ShapeID="_x0000_i1500" DrawAspect="Content" ObjectID="_1654062972" r:id="rId990"/>
        </w:object>
      </w:r>
    </w:p>
    <w:p w14:paraId="4F1E68DD" w14:textId="77777777" w:rsidR="00444696" w:rsidRDefault="00444696" w:rsidP="00444696">
      <w:pPr>
        <w:ind w:left="720"/>
        <w:rPr>
          <w:rFonts w:cs="Times New Roman"/>
        </w:rPr>
      </w:pPr>
      <w:r>
        <w:rPr>
          <w:rFonts w:cs="Times New Roman"/>
        </w:rPr>
        <w:t>It is not transitive since, (4, 1) and (1, 3) are in the relation but not (4, 3).</w:t>
      </w:r>
    </w:p>
    <w:p w14:paraId="5CA9D1E1" w14:textId="77777777" w:rsidR="00444696" w:rsidRDefault="00444696" w:rsidP="00444696">
      <w:pPr>
        <w:ind w:left="720"/>
        <w:rPr>
          <w:rFonts w:cs="Times New Roman"/>
        </w:rPr>
      </w:pPr>
      <w:r>
        <w:rPr>
          <w:rFonts w:cs="Times New Roman"/>
        </w:rPr>
        <w:t>Therefore this matrix is not a partial order.</w:t>
      </w:r>
    </w:p>
    <w:p w14:paraId="79E59EA5" w14:textId="77777777" w:rsidR="0055490F" w:rsidRDefault="0055490F" w:rsidP="00876487">
      <w:pPr>
        <w:rPr>
          <w:rFonts w:cs="Times New Roman"/>
        </w:rPr>
      </w:pPr>
    </w:p>
    <w:p w14:paraId="79040E15" w14:textId="77777777" w:rsidR="0055490F" w:rsidRDefault="0055490F" w:rsidP="00876487">
      <w:pPr>
        <w:rPr>
          <w:rFonts w:cs="Times New Roman"/>
        </w:rPr>
      </w:pPr>
    </w:p>
    <w:p w14:paraId="2B9D3C6F" w14:textId="77777777" w:rsidR="00AB119B" w:rsidRPr="0014198B" w:rsidRDefault="00AB119B" w:rsidP="00AB119B">
      <w:pPr>
        <w:spacing w:line="360" w:lineRule="auto"/>
        <w:rPr>
          <w:rFonts w:cs="Times New Roman"/>
          <w:b/>
          <w:i/>
          <w:sz w:val="28"/>
        </w:rPr>
      </w:pPr>
      <w:r w:rsidRPr="0014198B">
        <w:rPr>
          <w:rFonts w:cs="Times New Roman"/>
          <w:b/>
          <w:i/>
          <w:sz w:val="28"/>
        </w:rPr>
        <w:t>Exercise</w:t>
      </w:r>
    </w:p>
    <w:p w14:paraId="4A242B17" w14:textId="77777777" w:rsidR="00AB119B" w:rsidRDefault="00AB119B" w:rsidP="00AB119B">
      <w:pPr>
        <w:spacing w:line="360" w:lineRule="auto"/>
        <w:rPr>
          <w:rFonts w:cs="Times New Roman"/>
        </w:rPr>
      </w:pPr>
      <w:r>
        <w:rPr>
          <w:rFonts w:cs="Times New Roman"/>
        </w:rPr>
        <w:t>Determine whether the relation with the directed graph shown is a partial order.</w:t>
      </w:r>
    </w:p>
    <w:tbl>
      <w:tblPr>
        <w:tblStyle w:val="TableGrid"/>
        <w:tblW w:w="4557"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5825"/>
        <w:gridCol w:w="3493"/>
      </w:tblGrid>
      <w:tr w:rsidR="00DE4C90" w14:paraId="21803431" w14:textId="77777777" w:rsidTr="00DE4C90">
        <w:tc>
          <w:tcPr>
            <w:tcW w:w="5784" w:type="dxa"/>
          </w:tcPr>
          <w:p w14:paraId="6895F71B" w14:textId="77777777" w:rsidR="00DE4C90" w:rsidRDefault="00DE4C90" w:rsidP="00AB119B">
            <w:pPr>
              <w:pStyle w:val="ListParagraph"/>
              <w:numPr>
                <w:ilvl w:val="0"/>
                <w:numId w:val="51"/>
              </w:numPr>
              <w:ind w:left="540"/>
              <w:rPr>
                <w:rFonts w:cs="Times New Roman"/>
              </w:rPr>
            </w:pPr>
          </w:p>
          <w:p w14:paraId="5C35BA46" w14:textId="77777777" w:rsidR="00DE4C90" w:rsidRPr="00773F67" w:rsidRDefault="00DE4C90" w:rsidP="00DE4C90">
            <w:pPr>
              <w:pStyle w:val="ListParagraph"/>
              <w:ind w:left="540"/>
              <w:rPr>
                <w:rFonts w:cs="Times New Roman"/>
              </w:rPr>
            </w:pPr>
            <w:r>
              <w:rPr>
                <w:noProof/>
              </w:rPr>
              <w:drawing>
                <wp:inline distT="0" distB="0" distL="0" distR="0" wp14:anchorId="109B4823" wp14:editId="302B14F2">
                  <wp:extent cx="1379220" cy="128778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1" cstate="email">
                            <a:extLst>
                              <a:ext uri="{28A0092B-C50C-407E-A947-70E740481C1C}">
                                <a14:useLocalDpi xmlns:a14="http://schemas.microsoft.com/office/drawing/2010/main"/>
                              </a:ext>
                            </a:extLst>
                          </a:blip>
                          <a:srcRect/>
                          <a:stretch/>
                        </pic:blipFill>
                        <pic:spPr bwMode="auto">
                          <a:xfrm>
                            <a:off x="0" y="0"/>
                            <a:ext cx="1379776" cy="1288299"/>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1437E5C0" w14:textId="77777777" w:rsidR="00DE4C90" w:rsidRDefault="00DE4C90" w:rsidP="00AB119B">
            <w:pPr>
              <w:pStyle w:val="ListParagraph"/>
              <w:numPr>
                <w:ilvl w:val="0"/>
                <w:numId w:val="51"/>
              </w:numPr>
              <w:rPr>
                <w:rFonts w:cs="Times New Roman"/>
              </w:rPr>
            </w:pPr>
          </w:p>
          <w:p w14:paraId="3F75B3D1" w14:textId="77777777" w:rsidR="00DE4C90" w:rsidRPr="00773F67" w:rsidRDefault="00DE4C90" w:rsidP="00DE4C90">
            <w:pPr>
              <w:pStyle w:val="ListParagraph"/>
              <w:rPr>
                <w:rFonts w:cs="Times New Roman"/>
              </w:rPr>
            </w:pPr>
            <w:r>
              <w:rPr>
                <w:noProof/>
              </w:rPr>
              <w:drawing>
                <wp:inline distT="0" distB="0" distL="0" distR="0" wp14:anchorId="7FCF6486" wp14:editId="52505600">
                  <wp:extent cx="1379220" cy="1295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2" cstate="print">
                            <a:extLst>
                              <a:ext uri="{28A0092B-C50C-407E-A947-70E740481C1C}">
                                <a14:useLocalDpi xmlns:a14="http://schemas.microsoft.com/office/drawing/2010/main" val="0"/>
                              </a:ext>
                            </a:extLst>
                          </a:blip>
                          <a:srcRect/>
                          <a:stretch/>
                        </pic:blipFill>
                        <pic:spPr bwMode="auto">
                          <a:xfrm>
                            <a:off x="0" y="0"/>
                            <a:ext cx="1379776" cy="1295922"/>
                          </a:xfrm>
                          <a:prstGeom prst="rect">
                            <a:avLst/>
                          </a:prstGeom>
                          <a:ln>
                            <a:noFill/>
                          </a:ln>
                          <a:extLst>
                            <a:ext uri="{53640926-AAD7-44D8-BBD7-CCE9431645EC}">
                              <a14:shadowObscured xmlns:a14="http://schemas.microsoft.com/office/drawing/2010/main"/>
                            </a:ext>
                          </a:extLst>
                        </pic:spPr>
                      </pic:pic>
                    </a:graphicData>
                  </a:graphic>
                </wp:inline>
              </w:drawing>
            </w:r>
          </w:p>
        </w:tc>
      </w:tr>
      <w:tr w:rsidR="00DE4C90" w14:paraId="26DA98BA" w14:textId="77777777" w:rsidTr="00DE4C90">
        <w:tc>
          <w:tcPr>
            <w:tcW w:w="5784" w:type="dxa"/>
          </w:tcPr>
          <w:p w14:paraId="4E5EF86B" w14:textId="77777777" w:rsidR="00DE4C90" w:rsidRDefault="00DE4C90" w:rsidP="00AB119B">
            <w:pPr>
              <w:pStyle w:val="ListParagraph"/>
              <w:numPr>
                <w:ilvl w:val="0"/>
                <w:numId w:val="51"/>
              </w:numPr>
              <w:ind w:left="540"/>
              <w:rPr>
                <w:rFonts w:cs="Times New Roman"/>
              </w:rPr>
            </w:pPr>
          </w:p>
          <w:p w14:paraId="2C6CF8B0" w14:textId="77777777" w:rsidR="00DE4C90" w:rsidRPr="00773F67" w:rsidRDefault="00DE4C90" w:rsidP="00DE4C90">
            <w:pPr>
              <w:pStyle w:val="ListParagraph"/>
              <w:ind w:left="540"/>
              <w:rPr>
                <w:rFonts w:cs="Times New Roman"/>
              </w:rPr>
            </w:pPr>
            <w:r>
              <w:rPr>
                <w:noProof/>
              </w:rPr>
              <w:drawing>
                <wp:inline distT="0" distB="0" distL="0" distR="0" wp14:anchorId="6F001870" wp14:editId="71B663BD">
                  <wp:extent cx="3078480" cy="3956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93" cstate="print">
                            <a:extLst>
                              <a:ext uri="{28A0092B-C50C-407E-A947-70E740481C1C}">
                                <a14:useLocalDpi xmlns:a14="http://schemas.microsoft.com/office/drawing/2010/main" val="0"/>
                              </a:ext>
                            </a:extLst>
                          </a:blip>
                          <a:srcRect/>
                          <a:stretch/>
                        </pic:blipFill>
                        <pic:spPr bwMode="auto">
                          <a:xfrm>
                            <a:off x="0" y="0"/>
                            <a:ext cx="3079721" cy="395765"/>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6B8D4D47" w14:textId="77777777" w:rsidR="00DE4C90" w:rsidRPr="00DE4C90" w:rsidRDefault="00DE4C90" w:rsidP="00DE4C90">
            <w:pPr>
              <w:rPr>
                <w:rFonts w:cs="Times New Roman"/>
              </w:rPr>
            </w:pPr>
          </w:p>
        </w:tc>
      </w:tr>
    </w:tbl>
    <w:p w14:paraId="2B21DBD5" w14:textId="77777777" w:rsidR="00AB119B" w:rsidRPr="008A5F43" w:rsidRDefault="00AB119B" w:rsidP="00AB119B">
      <w:pPr>
        <w:spacing w:before="120" w:after="120"/>
        <w:rPr>
          <w:rFonts w:cs="Times New Roman"/>
          <w:b/>
          <w:i/>
          <w:color w:val="FF0000"/>
          <w:sz w:val="28"/>
          <w:u w:val="single"/>
        </w:rPr>
      </w:pPr>
      <w:r w:rsidRPr="008A5F43">
        <w:rPr>
          <w:rFonts w:cs="Times New Roman"/>
          <w:b/>
          <w:i/>
          <w:color w:val="FF0000"/>
          <w:sz w:val="28"/>
          <w:u w:val="single"/>
        </w:rPr>
        <w:t>Solution</w:t>
      </w:r>
    </w:p>
    <w:p w14:paraId="4CFB4010" w14:textId="77777777" w:rsidR="00AB119B" w:rsidRPr="000B359E" w:rsidRDefault="000B359E" w:rsidP="000B359E">
      <w:pPr>
        <w:pStyle w:val="ListParagraph"/>
        <w:numPr>
          <w:ilvl w:val="0"/>
          <w:numId w:val="56"/>
        </w:numPr>
        <w:rPr>
          <w:rFonts w:cs="Times New Roman"/>
        </w:rPr>
      </w:pPr>
      <w:r>
        <w:rPr>
          <w:rFonts w:cs="Times New Roman"/>
        </w:rPr>
        <w:t>This is relation is not transitive since there</w:t>
      </w:r>
      <w:r w:rsidR="00D958A9">
        <w:rPr>
          <w:rFonts w:cs="Times New Roman"/>
        </w:rPr>
        <w:t xml:space="preserve"> no relation (arrow) between </w:t>
      </w:r>
      <w:r w:rsidR="00D958A9" w:rsidRPr="00D958A9">
        <w:rPr>
          <w:rFonts w:cs="Times New Roman"/>
          <w:i/>
        </w:rPr>
        <w:t>a</w:t>
      </w:r>
      <w:r w:rsidR="00D958A9">
        <w:rPr>
          <w:rFonts w:cs="Times New Roman"/>
        </w:rPr>
        <w:t xml:space="preserve"> and </w:t>
      </w:r>
      <w:r w:rsidR="00D958A9" w:rsidRPr="00D958A9">
        <w:rPr>
          <w:rFonts w:cs="Times New Roman"/>
          <w:i/>
        </w:rPr>
        <w:t>d</w:t>
      </w:r>
      <w:r w:rsidR="00D958A9">
        <w:rPr>
          <w:rFonts w:cs="Times New Roman"/>
        </w:rPr>
        <w:t xml:space="preserve">. </w:t>
      </w:r>
    </w:p>
    <w:p w14:paraId="5DD57CCE" w14:textId="77777777" w:rsidR="00876487" w:rsidRDefault="002F340C" w:rsidP="00D958A9">
      <w:pPr>
        <w:ind w:left="720"/>
        <w:rPr>
          <w:rFonts w:cs="Times New Roman"/>
        </w:rPr>
      </w:pPr>
      <w:r w:rsidRPr="002F340C">
        <w:rPr>
          <w:rFonts w:cs="Times New Roman"/>
          <w:position w:val="-10"/>
        </w:rPr>
        <w:object w:dxaOrig="2420" w:dyaOrig="380" w14:anchorId="7D1D4EF4">
          <v:shape id="_x0000_i1501" type="#_x0000_t75" style="width:121.2pt;height:19.2pt" o:ole="">
            <v:imagedata r:id="rId994" o:title=""/>
          </v:shape>
          <o:OLEObject Type="Embed" ProgID="Equation.DSMT4" ShapeID="_x0000_i1501" DrawAspect="Content" ObjectID="_1654062973" r:id="rId995"/>
        </w:object>
      </w:r>
    </w:p>
    <w:p w14:paraId="6221C041" w14:textId="77777777" w:rsidR="00D34BA7" w:rsidRDefault="00D34BA7" w:rsidP="00D34BA7">
      <w:pPr>
        <w:pStyle w:val="ListParagraph"/>
        <w:numPr>
          <w:ilvl w:val="0"/>
          <w:numId w:val="56"/>
        </w:numPr>
        <w:rPr>
          <w:rFonts w:cs="Times New Roman"/>
        </w:rPr>
      </w:pPr>
      <w:r>
        <w:rPr>
          <w:rFonts w:cs="Times New Roman"/>
        </w:rPr>
        <w:t xml:space="preserve">This is relation is not transitive since there no relation (arrow) from </w:t>
      </w:r>
      <w:r>
        <w:rPr>
          <w:rFonts w:cs="Times New Roman"/>
          <w:i/>
        </w:rPr>
        <w:t xml:space="preserve">c </w:t>
      </w:r>
      <w:r>
        <w:rPr>
          <w:rFonts w:cs="Times New Roman"/>
        </w:rPr>
        <w:t xml:space="preserve">and </w:t>
      </w:r>
      <w:r>
        <w:rPr>
          <w:rFonts w:cs="Times New Roman"/>
          <w:i/>
        </w:rPr>
        <w:t>b</w:t>
      </w:r>
      <w:r w:rsidR="0092571E">
        <w:rPr>
          <w:rFonts w:cs="Times New Roman"/>
        </w:rPr>
        <w:t>.</w:t>
      </w:r>
    </w:p>
    <w:p w14:paraId="43D95A26" w14:textId="77777777" w:rsidR="0092571E" w:rsidRPr="000B359E" w:rsidRDefault="0092571E" w:rsidP="00D34BA7">
      <w:pPr>
        <w:pStyle w:val="ListParagraph"/>
        <w:numPr>
          <w:ilvl w:val="0"/>
          <w:numId w:val="56"/>
        </w:numPr>
        <w:rPr>
          <w:rFonts w:cs="Times New Roman"/>
        </w:rPr>
      </w:pPr>
      <w:r>
        <w:rPr>
          <w:rFonts w:cs="Times New Roman"/>
        </w:rPr>
        <w:t>This relation is reflexive since all points h</w:t>
      </w:r>
      <w:r w:rsidR="0064470E">
        <w:rPr>
          <w:rFonts w:cs="Times New Roman"/>
        </w:rPr>
        <w:t>ave</w:t>
      </w:r>
      <w:r>
        <w:rPr>
          <w:rFonts w:cs="Times New Roman"/>
        </w:rPr>
        <w:t xml:space="preserve"> an arrow to itself.</w:t>
      </w:r>
    </w:p>
    <w:p w14:paraId="04644A29" w14:textId="77777777" w:rsidR="00D958A9" w:rsidRDefault="0064470E" w:rsidP="0092571E">
      <w:pPr>
        <w:ind w:left="720"/>
        <w:rPr>
          <w:rFonts w:cs="Times New Roman"/>
        </w:rPr>
      </w:pPr>
      <w:r>
        <w:rPr>
          <w:rFonts w:cs="Times New Roman"/>
        </w:rPr>
        <w:t>This relation is antisymmetric since no pair of arrows going in opposite directions between 2 different points.</w:t>
      </w:r>
    </w:p>
    <w:p w14:paraId="167DBF05" w14:textId="77777777" w:rsidR="0064470E" w:rsidRDefault="00733E3F" w:rsidP="0092571E">
      <w:pPr>
        <w:ind w:left="720"/>
        <w:rPr>
          <w:rFonts w:cs="Times New Roman"/>
        </w:rPr>
      </w:pPr>
      <w:r>
        <w:rPr>
          <w:rFonts w:cs="Times New Roman"/>
        </w:rPr>
        <w:t>Therefore this re</w:t>
      </w:r>
      <w:r w:rsidR="0064470E">
        <w:rPr>
          <w:rFonts w:cs="Times New Roman"/>
        </w:rPr>
        <w:t>l</w:t>
      </w:r>
      <w:r>
        <w:rPr>
          <w:rFonts w:cs="Times New Roman"/>
        </w:rPr>
        <w:t>a</w:t>
      </w:r>
      <w:r w:rsidR="0064470E">
        <w:rPr>
          <w:rFonts w:cs="Times New Roman"/>
        </w:rPr>
        <w:t>tion is a partial order.</w:t>
      </w:r>
    </w:p>
    <w:p w14:paraId="7115D82A" w14:textId="77777777" w:rsidR="00DE4C90" w:rsidRDefault="00DE4C90" w:rsidP="00876487">
      <w:pPr>
        <w:rPr>
          <w:rFonts w:cs="Times New Roman"/>
        </w:rPr>
      </w:pPr>
    </w:p>
    <w:p w14:paraId="6E12A9AF" w14:textId="77777777" w:rsidR="001529B5" w:rsidRDefault="001529B5" w:rsidP="008E17A5">
      <w:pPr>
        <w:spacing w:line="360" w:lineRule="auto"/>
        <w:rPr>
          <w:rFonts w:cs="Times New Roman"/>
          <w:b/>
          <w:i/>
          <w:sz w:val="28"/>
        </w:rPr>
      </w:pPr>
      <w:r>
        <w:rPr>
          <w:rFonts w:cs="Times New Roman"/>
          <w:b/>
          <w:i/>
          <w:sz w:val="28"/>
        </w:rPr>
        <w:br w:type="page"/>
      </w:r>
    </w:p>
    <w:p w14:paraId="5D04841A" w14:textId="77777777" w:rsidR="008E17A5" w:rsidRPr="0014198B" w:rsidRDefault="008E17A5" w:rsidP="001529B5">
      <w:pPr>
        <w:rPr>
          <w:rFonts w:cs="Times New Roman"/>
          <w:b/>
          <w:i/>
          <w:sz w:val="28"/>
        </w:rPr>
      </w:pPr>
      <w:r w:rsidRPr="0014198B">
        <w:rPr>
          <w:rFonts w:cs="Times New Roman"/>
          <w:b/>
          <w:i/>
          <w:sz w:val="28"/>
        </w:rPr>
        <w:lastRenderedPageBreak/>
        <w:t>Exercise</w:t>
      </w:r>
    </w:p>
    <w:p w14:paraId="114CB815" w14:textId="77777777" w:rsidR="008E17A5" w:rsidRDefault="008E17A5" w:rsidP="00876487">
      <w:pPr>
        <w:rPr>
          <w:rFonts w:cs="Times New Roman"/>
        </w:rPr>
      </w:pPr>
      <w:r>
        <w:rPr>
          <w:rFonts w:cs="Times New Roman"/>
        </w:rPr>
        <w:t xml:space="preserve">Let </w:t>
      </w:r>
      <w:r w:rsidR="002F340C" w:rsidRPr="002F340C">
        <w:rPr>
          <w:rFonts w:cs="Times New Roman"/>
          <w:position w:val="-14"/>
        </w:rPr>
        <w:object w:dxaOrig="700" w:dyaOrig="400" w14:anchorId="686AEC3C">
          <v:shape id="_x0000_i1502" type="#_x0000_t75" style="width:34.8pt;height:19.8pt" o:ole="">
            <v:imagedata r:id="rId996" o:title=""/>
          </v:shape>
          <o:OLEObject Type="Embed" ProgID="Equation.DSMT4" ShapeID="_x0000_i1502" DrawAspect="Content" ObjectID="_1654062974" r:id="rId997"/>
        </w:object>
      </w:r>
      <w:r>
        <w:rPr>
          <w:rFonts w:cs="Times New Roman"/>
        </w:rPr>
        <w:t xml:space="preserve"> be a poset. Show that </w:t>
      </w:r>
      <w:r w:rsidR="002F340C" w:rsidRPr="002F340C">
        <w:rPr>
          <w:rFonts w:cs="Times New Roman"/>
          <w:position w:val="-22"/>
        </w:rPr>
        <w:object w:dxaOrig="940" w:dyaOrig="560" w14:anchorId="68F5B4E7">
          <v:shape id="_x0000_i1503" type="#_x0000_t75" style="width:46.8pt;height:28.2pt" o:ole="">
            <v:imagedata r:id="rId998" o:title=""/>
          </v:shape>
          <o:OLEObject Type="Embed" ProgID="Equation.DSMT4" ShapeID="_x0000_i1503" DrawAspect="Content" ObjectID="_1654062975" r:id="rId999"/>
        </w:object>
      </w:r>
      <w:r>
        <w:rPr>
          <w:rFonts w:cs="Times New Roman"/>
        </w:rPr>
        <w:t xml:space="preserve"> is also a poset, where </w:t>
      </w:r>
      <w:r w:rsidR="002F340C" w:rsidRPr="002F340C">
        <w:rPr>
          <w:rFonts w:cs="Times New Roman"/>
          <w:position w:val="-4"/>
        </w:rPr>
        <w:object w:dxaOrig="460" w:dyaOrig="360" w14:anchorId="3529EC78">
          <v:shape id="_x0000_i1504" type="#_x0000_t75" style="width:22.8pt;height:18pt" o:ole="">
            <v:imagedata r:id="rId1000" o:title=""/>
          </v:shape>
          <o:OLEObject Type="Embed" ProgID="Equation.DSMT4" ShapeID="_x0000_i1504" DrawAspect="Content" ObjectID="_1654062976" r:id="rId1001"/>
        </w:object>
      </w:r>
      <w:r>
        <w:rPr>
          <w:rFonts w:cs="Times New Roman"/>
        </w:rPr>
        <w:t xml:space="preserve"> is the inverse of </w:t>
      </w:r>
      <w:r w:rsidRPr="008E17A5">
        <w:rPr>
          <w:rFonts w:cs="Times New Roman"/>
          <w:i/>
        </w:rPr>
        <w:t>R</w:t>
      </w:r>
      <w:r>
        <w:rPr>
          <w:rFonts w:cs="Times New Roman"/>
        </w:rPr>
        <w:t xml:space="preserve">. The poset </w:t>
      </w:r>
      <w:r w:rsidR="002F340C" w:rsidRPr="002F340C">
        <w:rPr>
          <w:rFonts w:cs="Times New Roman"/>
          <w:position w:val="-22"/>
        </w:rPr>
        <w:object w:dxaOrig="940" w:dyaOrig="560" w14:anchorId="24617650">
          <v:shape id="_x0000_i1505" type="#_x0000_t75" style="width:46.8pt;height:28.2pt" o:ole="">
            <v:imagedata r:id="rId1002" o:title=""/>
          </v:shape>
          <o:OLEObject Type="Embed" ProgID="Equation.DSMT4" ShapeID="_x0000_i1505" DrawAspect="Content" ObjectID="_1654062977" r:id="rId1003"/>
        </w:object>
      </w:r>
      <w:r>
        <w:rPr>
          <w:rFonts w:cs="Times New Roman"/>
        </w:rPr>
        <w:t xml:space="preserve"> is called the dual of </w:t>
      </w:r>
      <w:r w:rsidR="002F340C" w:rsidRPr="002F340C">
        <w:rPr>
          <w:rFonts w:cs="Times New Roman"/>
          <w:position w:val="-14"/>
        </w:rPr>
        <w:object w:dxaOrig="700" w:dyaOrig="400" w14:anchorId="4A048FD0">
          <v:shape id="_x0000_i1506" type="#_x0000_t75" style="width:34.8pt;height:19.8pt" o:ole="">
            <v:imagedata r:id="rId1004" o:title=""/>
          </v:shape>
          <o:OLEObject Type="Embed" ProgID="Equation.DSMT4" ShapeID="_x0000_i1506" DrawAspect="Content" ObjectID="_1654062978" r:id="rId1005"/>
        </w:object>
      </w:r>
      <w:r>
        <w:rPr>
          <w:rFonts w:cs="Times New Roman"/>
        </w:rPr>
        <w:t>.</w:t>
      </w:r>
    </w:p>
    <w:p w14:paraId="473EC0EA" w14:textId="77777777" w:rsidR="008E17A5" w:rsidRPr="008A5F43" w:rsidRDefault="008E17A5" w:rsidP="005E200A">
      <w:pPr>
        <w:rPr>
          <w:rFonts w:cs="Times New Roman"/>
          <w:b/>
          <w:i/>
          <w:color w:val="FF0000"/>
          <w:sz w:val="28"/>
          <w:u w:val="single"/>
        </w:rPr>
      </w:pPr>
      <w:r w:rsidRPr="008A5F43">
        <w:rPr>
          <w:rFonts w:cs="Times New Roman"/>
          <w:b/>
          <w:i/>
          <w:color w:val="FF0000"/>
          <w:sz w:val="28"/>
          <w:u w:val="single"/>
        </w:rPr>
        <w:t>Solution</w:t>
      </w:r>
    </w:p>
    <w:p w14:paraId="4D7BAF31" w14:textId="77777777" w:rsidR="008E17A5" w:rsidRDefault="00A749A3" w:rsidP="00A749A3">
      <w:pPr>
        <w:ind w:left="360"/>
        <w:rPr>
          <w:rFonts w:cs="Times New Roman"/>
        </w:rPr>
      </w:pPr>
      <w:r>
        <w:rPr>
          <w:rFonts w:cs="Times New Roman"/>
        </w:rPr>
        <w:t xml:space="preserve">Since </w:t>
      </w:r>
      <w:r w:rsidRPr="00A749A3">
        <w:rPr>
          <w:rFonts w:cs="Times New Roman"/>
          <w:i/>
        </w:rPr>
        <w:t>R</w:t>
      </w:r>
      <w:r>
        <w:rPr>
          <w:rFonts w:cs="Times New Roman"/>
        </w:rPr>
        <w:t xml:space="preserve"> is reflexive, then </w:t>
      </w:r>
      <w:r w:rsidR="002F340C" w:rsidRPr="002F340C">
        <w:rPr>
          <w:rFonts w:cs="Times New Roman"/>
          <w:position w:val="-4"/>
        </w:rPr>
        <w:object w:dxaOrig="460" w:dyaOrig="360" w14:anchorId="2C0DF39C">
          <v:shape id="_x0000_i1507" type="#_x0000_t75" style="width:22.8pt;height:18pt" o:ole="">
            <v:imagedata r:id="rId1006" o:title=""/>
          </v:shape>
          <o:OLEObject Type="Embed" ProgID="Equation.DSMT4" ShapeID="_x0000_i1507" DrawAspect="Content" ObjectID="_1654062979" r:id="rId1007"/>
        </w:object>
      </w:r>
      <w:r>
        <w:rPr>
          <w:rFonts w:cs="Times New Roman"/>
        </w:rPr>
        <w:t xml:space="preserve"> is clearly reflexive.</w:t>
      </w:r>
    </w:p>
    <w:p w14:paraId="1CFCD101" w14:textId="77777777" w:rsidR="00A749A3" w:rsidRDefault="00334D00" w:rsidP="00A749A3">
      <w:pPr>
        <w:ind w:left="360"/>
        <w:rPr>
          <w:rFonts w:cs="Times New Roman"/>
        </w:rPr>
      </w:pPr>
      <w:r>
        <w:rPr>
          <w:rFonts w:cs="Times New Roman"/>
        </w:rPr>
        <w:t xml:space="preserve">Suppose that </w:t>
      </w:r>
      <w:r w:rsidR="002F340C" w:rsidRPr="002F340C">
        <w:rPr>
          <w:rFonts w:cs="Times New Roman"/>
          <w:position w:val="-14"/>
        </w:rPr>
        <w:object w:dxaOrig="1200" w:dyaOrig="460" w14:anchorId="2E47615E">
          <v:shape id="_x0000_i1508" type="#_x0000_t75" style="width:60pt;height:22.8pt" o:ole="">
            <v:imagedata r:id="rId1008" o:title=""/>
          </v:shape>
          <o:OLEObject Type="Embed" ProgID="Equation.DSMT4" ShapeID="_x0000_i1508" DrawAspect="Content" ObjectID="_1654062980" r:id="rId1009"/>
        </w:object>
      </w:r>
      <w:r>
        <w:rPr>
          <w:rFonts w:cs="Times New Roman"/>
        </w:rPr>
        <w:t xml:space="preserve"> and </w:t>
      </w:r>
      <w:r w:rsidR="002F340C" w:rsidRPr="002F340C">
        <w:rPr>
          <w:rFonts w:cs="Times New Roman"/>
          <w:position w:val="-6"/>
        </w:rPr>
        <w:object w:dxaOrig="560" w:dyaOrig="279" w14:anchorId="036F27BF">
          <v:shape id="_x0000_i1509" type="#_x0000_t75" style="width:28.2pt;height:13.8pt" o:ole="">
            <v:imagedata r:id="rId1010" o:title=""/>
          </v:shape>
          <o:OLEObject Type="Embed" ProgID="Equation.DSMT4" ShapeID="_x0000_i1509" DrawAspect="Content" ObjectID="_1654062981" r:id="rId1011"/>
        </w:object>
      </w:r>
      <w:r>
        <w:rPr>
          <w:rFonts w:cs="Times New Roman"/>
        </w:rPr>
        <w:t xml:space="preserve">. Then </w:t>
      </w:r>
      <w:r w:rsidR="002F340C" w:rsidRPr="002F340C">
        <w:rPr>
          <w:rFonts w:cs="Times New Roman"/>
          <w:position w:val="-14"/>
        </w:rPr>
        <w:object w:dxaOrig="980" w:dyaOrig="400" w14:anchorId="5A5480A2">
          <v:shape id="_x0000_i1510" type="#_x0000_t75" style="width:49.2pt;height:19.8pt" o:ole="">
            <v:imagedata r:id="rId1012" o:title=""/>
          </v:shape>
          <o:OLEObject Type="Embed" ProgID="Equation.DSMT4" ShapeID="_x0000_i1510" DrawAspect="Content" ObjectID="_1654062982" r:id="rId1013"/>
        </w:object>
      </w:r>
      <w:r>
        <w:rPr>
          <w:rFonts w:cs="Times New Roman"/>
        </w:rPr>
        <w:t xml:space="preserve">, so </w:t>
      </w:r>
      <w:r w:rsidR="002F340C" w:rsidRPr="002F340C">
        <w:rPr>
          <w:rFonts w:cs="Times New Roman"/>
          <w:position w:val="-14"/>
        </w:rPr>
        <w:object w:dxaOrig="980" w:dyaOrig="400" w14:anchorId="76D7B42B">
          <v:shape id="_x0000_i1511" type="#_x0000_t75" style="width:49.2pt;height:19.8pt" o:ole="">
            <v:imagedata r:id="rId1014" o:title=""/>
          </v:shape>
          <o:OLEObject Type="Embed" ProgID="Equation.DSMT4" ShapeID="_x0000_i1511" DrawAspect="Content" ObjectID="_1654062983" r:id="rId1015"/>
        </w:object>
      </w:r>
      <w:r>
        <w:rPr>
          <w:rFonts w:cs="Times New Roman"/>
        </w:rPr>
        <w:t xml:space="preserve">, so </w:t>
      </w:r>
      <w:r w:rsidR="002F340C" w:rsidRPr="002F340C">
        <w:rPr>
          <w:rFonts w:cs="Times New Roman"/>
          <w:position w:val="-14"/>
        </w:rPr>
        <w:object w:dxaOrig="1200" w:dyaOrig="460" w14:anchorId="4C27D659">
          <v:shape id="_x0000_i1512" type="#_x0000_t75" style="width:60pt;height:22.8pt" o:ole="">
            <v:imagedata r:id="rId1016" o:title=""/>
          </v:shape>
          <o:OLEObject Type="Embed" ProgID="Equation.DSMT4" ShapeID="_x0000_i1512" DrawAspect="Content" ObjectID="_1654062984" r:id="rId1017"/>
        </w:object>
      </w:r>
    </w:p>
    <w:p w14:paraId="29EAE3EA" w14:textId="77777777" w:rsidR="00A077E7" w:rsidRDefault="00A077E7" w:rsidP="00A749A3">
      <w:pPr>
        <w:ind w:left="360"/>
        <w:rPr>
          <w:rFonts w:cs="Times New Roman"/>
        </w:rPr>
      </w:pPr>
      <w:r>
        <w:rPr>
          <w:rFonts w:cs="Times New Roman"/>
        </w:rPr>
        <w:t xml:space="preserve">If </w:t>
      </w:r>
      <w:r w:rsidR="002F340C" w:rsidRPr="002F340C">
        <w:rPr>
          <w:rFonts w:cs="Times New Roman"/>
          <w:position w:val="-14"/>
        </w:rPr>
        <w:object w:dxaOrig="1200" w:dyaOrig="460" w14:anchorId="2F56F092">
          <v:shape id="_x0000_i1513" type="#_x0000_t75" style="width:60pt;height:22.8pt" o:ole="">
            <v:imagedata r:id="rId1018" o:title=""/>
          </v:shape>
          <o:OLEObject Type="Embed" ProgID="Equation.DSMT4" ShapeID="_x0000_i1513" DrawAspect="Content" ObjectID="_1654062985" r:id="rId1019"/>
        </w:object>
      </w:r>
      <w:r>
        <w:rPr>
          <w:rFonts w:cs="Times New Roman"/>
        </w:rPr>
        <w:t xml:space="preserve"> and </w:t>
      </w:r>
      <w:r w:rsidR="002F340C" w:rsidRPr="002F340C">
        <w:rPr>
          <w:rFonts w:cs="Times New Roman"/>
          <w:position w:val="-14"/>
        </w:rPr>
        <w:object w:dxaOrig="1180" w:dyaOrig="460" w14:anchorId="3557DB85">
          <v:shape id="_x0000_i1514" type="#_x0000_t75" style="width:58.8pt;height:22.8pt" o:ole="">
            <v:imagedata r:id="rId1020" o:title=""/>
          </v:shape>
          <o:OLEObject Type="Embed" ProgID="Equation.DSMT4" ShapeID="_x0000_i1514" DrawAspect="Content" ObjectID="_1654062986" r:id="rId1021"/>
        </w:object>
      </w:r>
      <w:r>
        <w:rPr>
          <w:rFonts w:cs="Times New Roman"/>
        </w:rPr>
        <w:t xml:space="preserve">, then </w:t>
      </w:r>
      <w:r w:rsidR="002F340C" w:rsidRPr="002F340C">
        <w:rPr>
          <w:rFonts w:cs="Times New Roman"/>
          <w:position w:val="-14"/>
        </w:rPr>
        <w:object w:dxaOrig="980" w:dyaOrig="400" w14:anchorId="068D45ED">
          <v:shape id="_x0000_i1515" type="#_x0000_t75" style="width:49.2pt;height:19.8pt" o:ole="">
            <v:imagedata r:id="rId1022" o:title=""/>
          </v:shape>
          <o:OLEObject Type="Embed" ProgID="Equation.DSMT4" ShapeID="_x0000_i1515" DrawAspect="Content" ObjectID="_1654062987" r:id="rId1023"/>
        </w:object>
      </w:r>
      <w:r>
        <w:rPr>
          <w:rFonts w:cs="Times New Roman"/>
        </w:rPr>
        <w:t xml:space="preserve"> and </w:t>
      </w:r>
      <w:r w:rsidR="002F340C" w:rsidRPr="002F340C">
        <w:rPr>
          <w:rFonts w:cs="Times New Roman"/>
          <w:position w:val="-14"/>
        </w:rPr>
        <w:object w:dxaOrig="960" w:dyaOrig="400" w14:anchorId="74C048F2">
          <v:shape id="_x0000_i1516" type="#_x0000_t75" style="width:48pt;height:19.8pt" o:ole="">
            <v:imagedata r:id="rId1024" o:title=""/>
          </v:shape>
          <o:OLEObject Type="Embed" ProgID="Equation.DSMT4" ShapeID="_x0000_i1516" DrawAspect="Content" ObjectID="_1654062988" r:id="rId1025"/>
        </w:object>
      </w:r>
      <w:r>
        <w:rPr>
          <w:rFonts w:cs="Times New Roman"/>
        </w:rPr>
        <w:t xml:space="preserve">, since </w:t>
      </w:r>
      <w:r w:rsidRPr="00A077E7">
        <w:rPr>
          <w:rFonts w:cs="Times New Roman"/>
          <w:i/>
        </w:rPr>
        <w:t>R</w:t>
      </w:r>
      <w:r>
        <w:rPr>
          <w:rFonts w:cs="Times New Roman"/>
        </w:rPr>
        <w:t xml:space="preserve"> is transitive, so </w:t>
      </w:r>
      <w:r w:rsidR="002F340C" w:rsidRPr="002F340C">
        <w:rPr>
          <w:rFonts w:cs="Times New Roman"/>
          <w:position w:val="-14"/>
        </w:rPr>
        <w:object w:dxaOrig="980" w:dyaOrig="400" w14:anchorId="0FBB606E">
          <v:shape id="_x0000_i1517" type="#_x0000_t75" style="width:49.2pt;height:19.8pt" o:ole="">
            <v:imagedata r:id="rId1026" o:title=""/>
          </v:shape>
          <o:OLEObject Type="Embed" ProgID="Equation.DSMT4" ShapeID="_x0000_i1517" DrawAspect="Content" ObjectID="_1654062989" r:id="rId1027"/>
        </w:object>
      </w:r>
      <w:r>
        <w:rPr>
          <w:rFonts w:cs="Times New Roman"/>
        </w:rPr>
        <w:t xml:space="preserve">, therefore </w:t>
      </w:r>
      <w:r w:rsidR="002F340C" w:rsidRPr="002F340C">
        <w:rPr>
          <w:rFonts w:cs="Times New Roman"/>
          <w:position w:val="-14"/>
        </w:rPr>
        <w:object w:dxaOrig="1180" w:dyaOrig="460" w14:anchorId="226F20D2">
          <v:shape id="_x0000_i1518" type="#_x0000_t75" style="width:58.8pt;height:22.8pt" o:ole="">
            <v:imagedata r:id="rId1028" o:title=""/>
          </v:shape>
          <o:OLEObject Type="Embed" ProgID="Equation.DSMT4" ShapeID="_x0000_i1518" DrawAspect="Content" ObjectID="_1654062990" r:id="rId1029"/>
        </w:object>
      </w:r>
      <w:r>
        <w:rPr>
          <w:rFonts w:cs="Times New Roman"/>
        </w:rPr>
        <w:t xml:space="preserve">, thus </w:t>
      </w:r>
      <w:r w:rsidR="002F340C" w:rsidRPr="002F340C">
        <w:rPr>
          <w:rFonts w:cs="Times New Roman"/>
          <w:position w:val="-4"/>
        </w:rPr>
        <w:object w:dxaOrig="460" w:dyaOrig="360" w14:anchorId="1C4AEF5C">
          <v:shape id="_x0000_i1519" type="#_x0000_t75" style="width:22.8pt;height:18pt" o:ole="">
            <v:imagedata r:id="rId1030" o:title=""/>
          </v:shape>
          <o:OLEObject Type="Embed" ProgID="Equation.DSMT4" ShapeID="_x0000_i1519" DrawAspect="Content" ObjectID="_1654062991" r:id="rId1031"/>
        </w:object>
      </w:r>
      <w:r>
        <w:rPr>
          <w:rFonts w:cs="Times New Roman"/>
        </w:rPr>
        <w:t xml:space="preserve"> is transitive.</w:t>
      </w:r>
    </w:p>
    <w:p w14:paraId="3336459A" w14:textId="77777777" w:rsidR="00A077E7" w:rsidRDefault="00A077E7" w:rsidP="00A749A3">
      <w:pPr>
        <w:ind w:left="360"/>
        <w:rPr>
          <w:rFonts w:cs="Times New Roman"/>
        </w:rPr>
      </w:pPr>
      <w:r>
        <w:rPr>
          <w:rFonts w:cs="Times New Roman"/>
        </w:rPr>
        <w:t xml:space="preserve">Therefore </w:t>
      </w:r>
      <w:r w:rsidR="002F340C" w:rsidRPr="002F340C">
        <w:rPr>
          <w:rFonts w:cs="Times New Roman"/>
          <w:position w:val="-22"/>
        </w:rPr>
        <w:object w:dxaOrig="940" w:dyaOrig="560" w14:anchorId="01CD5273">
          <v:shape id="_x0000_i1520" type="#_x0000_t75" style="width:46.8pt;height:28.2pt" o:ole="">
            <v:imagedata r:id="rId1032" o:title=""/>
          </v:shape>
          <o:OLEObject Type="Embed" ProgID="Equation.DSMT4" ShapeID="_x0000_i1520" DrawAspect="Content" ObjectID="_1654062992" r:id="rId1033"/>
        </w:object>
      </w:r>
      <w:r>
        <w:rPr>
          <w:rFonts w:cs="Times New Roman"/>
        </w:rPr>
        <w:t xml:space="preserve"> is a poset</w:t>
      </w:r>
    </w:p>
    <w:p w14:paraId="4418E443" w14:textId="77777777" w:rsidR="00AB119B" w:rsidRDefault="00AB119B" w:rsidP="00876487">
      <w:pPr>
        <w:rPr>
          <w:rFonts w:cs="Times New Roman"/>
        </w:rPr>
      </w:pPr>
    </w:p>
    <w:p w14:paraId="09F9A47A" w14:textId="77777777" w:rsidR="00E479E2" w:rsidRDefault="00E479E2" w:rsidP="00876487">
      <w:pPr>
        <w:rPr>
          <w:rFonts w:cs="Times New Roman"/>
        </w:rPr>
      </w:pPr>
    </w:p>
    <w:p w14:paraId="49279065" w14:textId="77777777" w:rsidR="00E479E2" w:rsidRPr="0014198B" w:rsidRDefault="00E479E2" w:rsidP="00E479E2">
      <w:pPr>
        <w:spacing w:line="360" w:lineRule="auto"/>
        <w:rPr>
          <w:rFonts w:cs="Times New Roman"/>
          <w:b/>
          <w:i/>
          <w:sz w:val="28"/>
        </w:rPr>
      </w:pPr>
      <w:r w:rsidRPr="0014198B">
        <w:rPr>
          <w:rFonts w:cs="Times New Roman"/>
          <w:b/>
          <w:i/>
          <w:sz w:val="28"/>
        </w:rPr>
        <w:t>Exercise</w:t>
      </w:r>
    </w:p>
    <w:p w14:paraId="0DDB55C0" w14:textId="77777777" w:rsidR="00876487" w:rsidRDefault="00E154C3" w:rsidP="00876487">
      <w:pPr>
        <w:rPr>
          <w:rFonts w:cs="Times New Roman"/>
        </w:rPr>
      </w:pPr>
      <w:r>
        <w:rPr>
          <w:rFonts w:cs="Times New Roman"/>
        </w:rPr>
        <w:t>Draw the Hasse diagram for the “greater than or equal to” relation on {0, 1, 2, 3, 4, 5</w:t>
      </w:r>
      <w:r w:rsidR="004B1560">
        <w:rPr>
          <w:rFonts w:cs="Times New Roman"/>
        </w:rPr>
        <w:t>}</w:t>
      </w:r>
    </w:p>
    <w:p w14:paraId="32755F2C" w14:textId="77777777" w:rsidR="00E154C3" w:rsidRPr="008A5F43" w:rsidRDefault="00E154C3" w:rsidP="00E154C3">
      <w:pPr>
        <w:spacing w:before="120" w:after="120"/>
        <w:rPr>
          <w:rFonts w:cs="Times New Roman"/>
          <w:b/>
          <w:i/>
          <w:color w:val="FF0000"/>
          <w:sz w:val="28"/>
          <w:u w:val="single"/>
        </w:rPr>
      </w:pPr>
      <w:r w:rsidRPr="008A5F43">
        <w:rPr>
          <w:rFonts w:cs="Times New Roman"/>
          <w:b/>
          <w:i/>
          <w:color w:val="FF0000"/>
          <w:sz w:val="28"/>
          <w:u w:val="single"/>
        </w:rPr>
        <w:t>Solution</w:t>
      </w:r>
    </w:p>
    <w:p w14:paraId="5BD0EC35" w14:textId="77777777" w:rsidR="00876487" w:rsidRDefault="008C4200" w:rsidP="008C4200">
      <w:pPr>
        <w:ind w:left="720"/>
        <w:rPr>
          <w:rFonts w:cs="Times New Roman"/>
        </w:rPr>
      </w:pPr>
      <w:r>
        <w:object w:dxaOrig="416" w:dyaOrig="2356" w14:anchorId="3CE0B7D4">
          <v:shape id="_x0000_i1521" type="#_x0000_t75" style="width:21.6pt;height:122.4pt" o:ole="">
            <v:imagedata r:id="rId1034" o:title=""/>
          </v:shape>
          <o:OLEObject Type="Embed" ProgID="Visio.Drawing.11" ShapeID="_x0000_i1521" DrawAspect="Content" ObjectID="_1654062993" r:id="rId1035"/>
        </w:object>
      </w:r>
    </w:p>
    <w:p w14:paraId="79028332" w14:textId="77777777" w:rsidR="00A05F9B" w:rsidRDefault="00A05F9B" w:rsidP="00876487">
      <w:pPr>
        <w:rPr>
          <w:rFonts w:cs="Times New Roman"/>
        </w:rPr>
      </w:pPr>
    </w:p>
    <w:p w14:paraId="706FFC1D" w14:textId="77777777" w:rsidR="00A05F9B" w:rsidRDefault="00A05F9B" w:rsidP="00876487">
      <w:pPr>
        <w:rPr>
          <w:rFonts w:cs="Times New Roman"/>
        </w:rPr>
      </w:pPr>
    </w:p>
    <w:p w14:paraId="1327D48E" w14:textId="77777777" w:rsidR="001B2F45" w:rsidRDefault="001B2F45" w:rsidP="00F41CB4">
      <w:pPr>
        <w:rPr>
          <w:b/>
          <w:i/>
          <w:color w:val="000099"/>
          <w:sz w:val="32"/>
        </w:rPr>
      </w:pPr>
      <w:r>
        <w:rPr>
          <w:b/>
          <w:i/>
          <w:color w:val="000099"/>
          <w:sz w:val="32"/>
        </w:rPr>
        <w:br w:type="page"/>
      </w:r>
    </w:p>
    <w:p w14:paraId="7A121457" w14:textId="77777777" w:rsidR="00F41CB4" w:rsidRPr="00F41CB4" w:rsidRDefault="001529B5" w:rsidP="001529B5">
      <w:pPr>
        <w:tabs>
          <w:tab w:val="left" w:pos="2160"/>
        </w:tabs>
        <w:spacing w:after="360"/>
        <w:rPr>
          <w:b/>
          <w:color w:val="000099"/>
          <w:sz w:val="36"/>
        </w:rPr>
      </w:pPr>
      <w:r w:rsidRPr="001529B5">
        <w:rPr>
          <w:b/>
          <w:i/>
          <w:color w:val="FF0000"/>
          <w:sz w:val="40"/>
        </w:rPr>
        <w:lastRenderedPageBreak/>
        <w:t>SOLUTION</w:t>
      </w:r>
      <w:r w:rsidR="00CB74F5" w:rsidRPr="00F55112">
        <w:rPr>
          <w:b/>
          <w:i/>
          <w:color w:val="000099"/>
          <w:sz w:val="28"/>
        </w:rPr>
        <w:tab/>
      </w:r>
      <w:r w:rsidR="00F55112" w:rsidRPr="00F55112">
        <w:rPr>
          <w:b/>
          <w:i/>
          <w:color w:val="000099"/>
          <w:sz w:val="28"/>
        </w:rPr>
        <w:t xml:space="preserve">Section </w:t>
      </w:r>
      <w:r w:rsidR="00E628D3">
        <w:rPr>
          <w:b/>
          <w:color w:val="000099"/>
          <w:sz w:val="32"/>
          <w:szCs w:val="32"/>
        </w:rPr>
        <w:t>4</w:t>
      </w:r>
      <w:r w:rsidR="00F55112" w:rsidRPr="00FA020C">
        <w:rPr>
          <w:b/>
          <w:color w:val="000099"/>
          <w:sz w:val="32"/>
          <w:szCs w:val="32"/>
        </w:rPr>
        <w:t xml:space="preserve">.6 </w:t>
      </w:r>
      <w:r w:rsidR="007B015E">
        <w:rPr>
          <w:b/>
          <w:color w:val="000099"/>
          <w:sz w:val="36"/>
          <w:szCs w:val="36"/>
        </w:rPr>
        <w:sym w:font="Symbol" w:char="F02D"/>
      </w:r>
      <w:r w:rsidR="00F55112" w:rsidRPr="00F55112">
        <w:rPr>
          <w:b/>
          <w:color w:val="000099"/>
          <w:sz w:val="32"/>
        </w:rPr>
        <w:t xml:space="preserve"> </w:t>
      </w:r>
      <w:r w:rsidR="00425874" w:rsidRPr="00425874">
        <w:rPr>
          <w:b/>
          <w:color w:val="000099"/>
          <w:sz w:val="32"/>
        </w:rPr>
        <w:t>Graphs: Definitions and Basic Properties</w:t>
      </w:r>
      <w:r w:rsidR="00F41CB4" w:rsidRPr="00425874">
        <w:rPr>
          <w:b/>
          <w:color w:val="000099"/>
          <w:sz w:val="28"/>
        </w:rPr>
        <w:t xml:space="preserve"> </w:t>
      </w:r>
    </w:p>
    <w:p w14:paraId="22A335C2" w14:textId="77777777" w:rsidR="00DE70A4" w:rsidRPr="0014198B" w:rsidRDefault="00DE70A4" w:rsidP="00DE70A4">
      <w:pPr>
        <w:spacing w:line="360" w:lineRule="auto"/>
        <w:rPr>
          <w:rFonts w:cs="Times New Roman"/>
          <w:b/>
          <w:i/>
          <w:sz w:val="28"/>
        </w:rPr>
      </w:pPr>
      <w:r w:rsidRPr="0014198B">
        <w:rPr>
          <w:rFonts w:cs="Times New Roman"/>
          <w:b/>
          <w:i/>
          <w:sz w:val="28"/>
        </w:rPr>
        <w:t>Exercise</w:t>
      </w:r>
    </w:p>
    <w:p w14:paraId="6A521988" w14:textId="77777777" w:rsidR="00F55112" w:rsidRDefault="00EE7F92" w:rsidP="004E2578">
      <w:r>
        <w:t>Determine whether the graph shown has directed or undirected edges, whether it has multiple edges, and whether it has one or more loop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148"/>
        <w:gridCol w:w="3144"/>
      </w:tblGrid>
      <w:tr w:rsidR="00EE7F92" w14:paraId="27FF905A" w14:textId="77777777" w:rsidTr="00F64B77">
        <w:tc>
          <w:tcPr>
            <w:tcW w:w="3384" w:type="dxa"/>
          </w:tcPr>
          <w:p w14:paraId="6AAA703D" w14:textId="77777777" w:rsidR="00EE7F92" w:rsidRPr="00F64B77" w:rsidRDefault="00F64B77" w:rsidP="00EE7F92">
            <w:pPr>
              <w:rPr>
                <w:i/>
              </w:rPr>
            </w:pPr>
            <w:r w:rsidRPr="00F64B77">
              <w:rPr>
                <w:i/>
              </w:rPr>
              <w:t>a)</w:t>
            </w:r>
          </w:p>
          <w:p w14:paraId="27A0BB57" w14:textId="77777777" w:rsidR="00EE7F92" w:rsidRDefault="00EE7F92" w:rsidP="00EE7F92">
            <w:pPr>
              <w:ind w:left="360"/>
            </w:pPr>
            <w:r>
              <w:rPr>
                <w:noProof/>
              </w:rPr>
              <w:drawing>
                <wp:inline distT="0" distB="0" distL="0" distR="0" wp14:anchorId="13F926BF" wp14:editId="585038FD">
                  <wp:extent cx="1068109" cy="12801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6" cstate="print">
                            <a:extLst>
                              <a:ext uri="{28A0092B-C50C-407E-A947-70E740481C1C}">
                                <a14:useLocalDpi xmlns:a14="http://schemas.microsoft.com/office/drawing/2010/main" val="0"/>
                              </a:ext>
                            </a:extLst>
                          </a:blip>
                          <a:srcRect/>
                          <a:stretch/>
                        </pic:blipFill>
                        <pic:spPr bwMode="auto">
                          <a:xfrm>
                            <a:off x="0" y="0"/>
                            <a:ext cx="1068109"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C3FB0A7" w14:textId="77777777" w:rsidR="00EE7F92" w:rsidRPr="00F64B77" w:rsidRDefault="00F64B77" w:rsidP="00EE7F92">
            <w:pPr>
              <w:rPr>
                <w:i/>
              </w:rPr>
            </w:pPr>
            <w:r w:rsidRPr="00F64B77">
              <w:rPr>
                <w:i/>
              </w:rPr>
              <w:t>b)</w:t>
            </w:r>
          </w:p>
          <w:p w14:paraId="1268CB6A" w14:textId="77777777" w:rsidR="00EE7F92" w:rsidRDefault="00EE7F92" w:rsidP="00EE7F92">
            <w:pPr>
              <w:ind w:left="269"/>
            </w:pPr>
            <w:r>
              <w:rPr>
                <w:noProof/>
              </w:rPr>
              <w:drawing>
                <wp:inline distT="0" distB="0" distL="0" distR="0" wp14:anchorId="18A72651" wp14:editId="5F75B42F">
                  <wp:extent cx="1140506" cy="12801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7" cstate="print">
                            <a:extLst>
                              <a:ext uri="{28A0092B-C50C-407E-A947-70E740481C1C}">
                                <a14:useLocalDpi xmlns:a14="http://schemas.microsoft.com/office/drawing/2010/main" val="0"/>
                              </a:ext>
                            </a:extLst>
                          </a:blip>
                          <a:srcRect/>
                          <a:stretch/>
                        </pic:blipFill>
                        <pic:spPr bwMode="auto">
                          <a:xfrm>
                            <a:off x="0" y="0"/>
                            <a:ext cx="1140506"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95065B1" w14:textId="77777777" w:rsidR="00EE7F92" w:rsidRPr="00F64B77" w:rsidRDefault="00F64B77" w:rsidP="00EE7F92">
            <w:pPr>
              <w:rPr>
                <w:i/>
              </w:rPr>
            </w:pPr>
            <w:r w:rsidRPr="00F64B77">
              <w:rPr>
                <w:i/>
              </w:rPr>
              <w:t>c)</w:t>
            </w:r>
          </w:p>
          <w:p w14:paraId="7C5A1C60" w14:textId="77777777" w:rsidR="00EE7F92" w:rsidRDefault="00EE7F92" w:rsidP="00EE7F92">
            <w:pPr>
              <w:ind w:left="233"/>
            </w:pPr>
            <w:r>
              <w:rPr>
                <w:noProof/>
              </w:rPr>
              <w:drawing>
                <wp:inline distT="0" distB="0" distL="0" distR="0" wp14:anchorId="418E6935" wp14:editId="0F66F2F2">
                  <wp:extent cx="1471214" cy="14630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8" cstate="print">
                            <a:extLst>
                              <a:ext uri="{28A0092B-C50C-407E-A947-70E740481C1C}">
                                <a14:useLocalDpi xmlns:a14="http://schemas.microsoft.com/office/drawing/2010/main" val="0"/>
                              </a:ext>
                            </a:extLst>
                          </a:blip>
                          <a:srcRect b="-704"/>
                          <a:stretch/>
                        </pic:blipFill>
                        <pic:spPr bwMode="auto">
                          <a:xfrm>
                            <a:off x="0" y="0"/>
                            <a:ext cx="1471214" cy="1463040"/>
                          </a:xfrm>
                          <a:prstGeom prst="rect">
                            <a:avLst/>
                          </a:prstGeom>
                          <a:ln>
                            <a:noFill/>
                          </a:ln>
                          <a:extLst>
                            <a:ext uri="{53640926-AAD7-44D8-BBD7-CCE9431645EC}">
                              <a14:shadowObscured xmlns:a14="http://schemas.microsoft.com/office/drawing/2010/main"/>
                            </a:ext>
                          </a:extLst>
                        </pic:spPr>
                      </pic:pic>
                    </a:graphicData>
                  </a:graphic>
                </wp:inline>
              </w:drawing>
            </w:r>
          </w:p>
        </w:tc>
      </w:tr>
      <w:tr w:rsidR="00EE7F92" w14:paraId="391891BD" w14:textId="77777777" w:rsidTr="00F64B77">
        <w:tc>
          <w:tcPr>
            <w:tcW w:w="3384" w:type="dxa"/>
          </w:tcPr>
          <w:p w14:paraId="1251A1BE" w14:textId="77777777" w:rsidR="00EE7F92" w:rsidRPr="00F64B77" w:rsidRDefault="00F64B77" w:rsidP="00EE7F92">
            <w:pPr>
              <w:rPr>
                <w:i/>
              </w:rPr>
            </w:pPr>
            <w:r w:rsidRPr="00F64B77">
              <w:rPr>
                <w:i/>
              </w:rPr>
              <w:t>d)</w:t>
            </w:r>
          </w:p>
          <w:p w14:paraId="60B6AFB7" w14:textId="77777777" w:rsidR="00EE7F92" w:rsidRDefault="00EE7F92" w:rsidP="00EE7F92">
            <w:pPr>
              <w:ind w:left="360"/>
            </w:pPr>
            <w:r>
              <w:rPr>
                <w:noProof/>
              </w:rPr>
              <w:drawing>
                <wp:inline distT="0" distB="0" distL="0" distR="0" wp14:anchorId="7B82D579" wp14:editId="65447F90">
                  <wp:extent cx="1609184"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9"/>
                          <a:srcRect l="57355" t="50752"/>
                          <a:stretch/>
                        </pic:blipFill>
                        <pic:spPr bwMode="auto">
                          <a:xfrm>
                            <a:off x="0" y="0"/>
                            <a:ext cx="1609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B7FFA70" w14:textId="77777777" w:rsidR="00577681" w:rsidRPr="00F64B77" w:rsidRDefault="00F64B77" w:rsidP="00EE7F92">
            <w:pPr>
              <w:rPr>
                <w:i/>
              </w:rPr>
            </w:pPr>
            <w:r w:rsidRPr="00F64B77">
              <w:rPr>
                <w:i/>
              </w:rPr>
              <w:t>e)</w:t>
            </w:r>
          </w:p>
          <w:p w14:paraId="57B7774C" w14:textId="77777777" w:rsidR="00EE7F92" w:rsidRDefault="00577681" w:rsidP="00EE7F92">
            <w:pPr>
              <w:ind w:left="173"/>
            </w:pPr>
            <w:r>
              <w:rPr>
                <w:noProof/>
              </w:rPr>
              <w:drawing>
                <wp:inline distT="0" distB="0" distL="0" distR="0" wp14:anchorId="0FDE93DA" wp14:editId="68DAD22F">
                  <wp:extent cx="1662645" cy="12801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0" cstate="email">
                            <a:extLst>
                              <a:ext uri="{28A0092B-C50C-407E-A947-70E740481C1C}">
                                <a14:useLocalDpi xmlns:a14="http://schemas.microsoft.com/office/drawing/2010/main"/>
                              </a:ext>
                            </a:extLst>
                          </a:blip>
                          <a:srcRect t="-1235"/>
                          <a:stretch/>
                        </pic:blipFill>
                        <pic:spPr bwMode="auto">
                          <a:xfrm>
                            <a:off x="0" y="0"/>
                            <a:ext cx="1662645"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4688BEE" w14:textId="77777777" w:rsidR="00577681" w:rsidRPr="00F64B77" w:rsidRDefault="00F64B77" w:rsidP="00EE7F92">
            <w:pPr>
              <w:rPr>
                <w:i/>
              </w:rPr>
            </w:pPr>
            <w:r w:rsidRPr="00F64B77">
              <w:rPr>
                <w:i/>
              </w:rPr>
              <w:t>f)</w:t>
            </w:r>
          </w:p>
          <w:p w14:paraId="29CD03D3" w14:textId="77777777" w:rsidR="00EE7F92" w:rsidRDefault="00577681" w:rsidP="00EE7F92">
            <w:pPr>
              <w:ind w:left="261"/>
            </w:pPr>
            <w:r>
              <w:rPr>
                <w:noProof/>
              </w:rPr>
              <w:drawing>
                <wp:inline distT="0" distB="0" distL="0" distR="0" wp14:anchorId="2DBE338F" wp14:editId="74CCD0A9">
                  <wp:extent cx="1602291" cy="12801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1" cstate="print">
                            <a:extLst>
                              <a:ext uri="{28A0092B-C50C-407E-A947-70E740481C1C}">
                                <a14:useLocalDpi xmlns:a14="http://schemas.microsoft.com/office/drawing/2010/main" val="0"/>
                              </a:ext>
                            </a:extLst>
                          </a:blip>
                          <a:srcRect/>
                          <a:stretch/>
                        </pic:blipFill>
                        <pic:spPr bwMode="auto">
                          <a:xfrm>
                            <a:off x="0" y="0"/>
                            <a:ext cx="1602291" cy="1280160"/>
                          </a:xfrm>
                          <a:prstGeom prst="rect">
                            <a:avLst/>
                          </a:prstGeom>
                          <a:ln>
                            <a:noFill/>
                          </a:ln>
                          <a:extLst>
                            <a:ext uri="{53640926-AAD7-44D8-BBD7-CCE9431645EC}">
                              <a14:shadowObscured xmlns:a14="http://schemas.microsoft.com/office/drawing/2010/main"/>
                            </a:ext>
                          </a:extLst>
                        </pic:spPr>
                      </pic:pic>
                    </a:graphicData>
                  </a:graphic>
                </wp:inline>
              </w:drawing>
            </w:r>
          </w:p>
        </w:tc>
      </w:tr>
      <w:tr w:rsidR="00A774D1" w14:paraId="5CB2EFCD" w14:textId="77777777" w:rsidTr="00F64B77">
        <w:tc>
          <w:tcPr>
            <w:tcW w:w="3384" w:type="dxa"/>
          </w:tcPr>
          <w:p w14:paraId="7E9BE290" w14:textId="77777777" w:rsidR="00A774D1" w:rsidRPr="00F64B77" w:rsidRDefault="00F64B77" w:rsidP="00EE7F92">
            <w:pPr>
              <w:rPr>
                <w:i/>
              </w:rPr>
            </w:pPr>
            <w:r w:rsidRPr="00F64B77">
              <w:rPr>
                <w:i/>
              </w:rPr>
              <w:t>g)</w:t>
            </w:r>
          </w:p>
          <w:p w14:paraId="3D4FA586" w14:textId="77777777" w:rsidR="00A774D1" w:rsidRDefault="00A774D1" w:rsidP="00A774D1">
            <w:pPr>
              <w:ind w:left="180"/>
            </w:pPr>
            <w:r>
              <w:rPr>
                <w:noProof/>
              </w:rPr>
              <w:drawing>
                <wp:inline distT="0" distB="0" distL="0" distR="0" wp14:anchorId="706DC9D2" wp14:editId="3EE462D1">
                  <wp:extent cx="1579293" cy="1371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2" cstate="print">
                            <a:extLst>
                              <a:ext uri="{28A0092B-C50C-407E-A947-70E740481C1C}">
                                <a14:useLocalDpi xmlns:a14="http://schemas.microsoft.com/office/drawing/2010/main" val="0"/>
                              </a:ext>
                            </a:extLst>
                          </a:blip>
                          <a:srcRect/>
                          <a:stretch/>
                        </pic:blipFill>
                        <pic:spPr bwMode="auto">
                          <a:xfrm>
                            <a:off x="0" y="0"/>
                            <a:ext cx="157929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38DDF38" w14:textId="77777777" w:rsidR="00A774D1" w:rsidRDefault="00A774D1" w:rsidP="00EE7F92"/>
          <w:p w14:paraId="64B94381" w14:textId="77777777" w:rsidR="00A774D1" w:rsidRDefault="00A774D1" w:rsidP="00EE7F92"/>
        </w:tc>
        <w:tc>
          <w:tcPr>
            <w:tcW w:w="3384" w:type="dxa"/>
          </w:tcPr>
          <w:p w14:paraId="325F95BD" w14:textId="77777777" w:rsidR="00A774D1" w:rsidRDefault="00A774D1" w:rsidP="00EE7F92"/>
          <w:p w14:paraId="18004064" w14:textId="77777777" w:rsidR="00A774D1" w:rsidRDefault="00A774D1" w:rsidP="00EE7F92"/>
        </w:tc>
      </w:tr>
    </w:tbl>
    <w:p w14:paraId="57A68382" w14:textId="77777777" w:rsidR="004E2578" w:rsidRPr="00A72BC0" w:rsidRDefault="00A72BC0" w:rsidP="00A72BC0">
      <w:pPr>
        <w:spacing w:after="120"/>
        <w:rPr>
          <w:b/>
          <w:i/>
          <w:color w:val="FF0000"/>
          <w:sz w:val="28"/>
          <w:u w:val="single"/>
        </w:rPr>
      </w:pPr>
      <w:r w:rsidRPr="00A72BC0">
        <w:rPr>
          <w:b/>
          <w:i/>
          <w:color w:val="FF0000"/>
          <w:sz w:val="28"/>
          <w:u w:val="single"/>
        </w:rPr>
        <w:t>Solution</w:t>
      </w:r>
    </w:p>
    <w:p w14:paraId="2A0FEB9E" w14:textId="77777777" w:rsidR="00A72BC0" w:rsidRDefault="00340439" w:rsidP="00897817">
      <w:pPr>
        <w:pStyle w:val="ListParagraph"/>
        <w:numPr>
          <w:ilvl w:val="0"/>
          <w:numId w:val="58"/>
        </w:numPr>
        <w:spacing w:line="360" w:lineRule="auto"/>
        <w:ind w:left="720"/>
      </w:pPr>
      <w:r>
        <w:t>This is a simple graph; the edges are undirected, and there are no parallel edges or loops.</w:t>
      </w:r>
    </w:p>
    <w:p w14:paraId="3FCEDAA0" w14:textId="77777777" w:rsidR="00340439" w:rsidRDefault="00340439" w:rsidP="00897817">
      <w:pPr>
        <w:pStyle w:val="ListParagraph"/>
        <w:numPr>
          <w:ilvl w:val="0"/>
          <w:numId w:val="58"/>
        </w:numPr>
        <w:ind w:left="720"/>
      </w:pPr>
      <w:r>
        <w:t>This is a multigraph; the edges are undirected, and there are no loops, but there are</w:t>
      </w:r>
      <w:r w:rsidRPr="00340439">
        <w:t xml:space="preserve"> </w:t>
      </w:r>
      <w:r>
        <w:t>parallel edges.</w:t>
      </w:r>
    </w:p>
    <w:p w14:paraId="7DA5F7E0" w14:textId="77777777" w:rsidR="00340439" w:rsidRDefault="00340439" w:rsidP="00897817">
      <w:pPr>
        <w:pStyle w:val="ListParagraph"/>
        <w:numPr>
          <w:ilvl w:val="0"/>
          <w:numId w:val="58"/>
        </w:numPr>
        <w:spacing w:line="360" w:lineRule="auto"/>
        <w:ind w:left="720"/>
      </w:pPr>
      <w:r>
        <w:t xml:space="preserve">This is a </w:t>
      </w:r>
      <w:r w:rsidR="004D00B2">
        <w:t>pseudo</w:t>
      </w:r>
      <w:r>
        <w:t>graph; the edges are undirected, and there are no parallel edges or loops.</w:t>
      </w:r>
    </w:p>
    <w:p w14:paraId="63233EB7" w14:textId="77777777" w:rsidR="004D00B2" w:rsidRDefault="004D00B2" w:rsidP="00897817">
      <w:pPr>
        <w:pStyle w:val="ListParagraph"/>
        <w:numPr>
          <w:ilvl w:val="0"/>
          <w:numId w:val="58"/>
        </w:numPr>
        <w:ind w:left="720"/>
      </w:pPr>
      <w:r>
        <w:t>This is a multigraph; the edges are undirected, and there are no loops, but there are</w:t>
      </w:r>
      <w:r w:rsidRPr="00340439">
        <w:t xml:space="preserve"> </w:t>
      </w:r>
      <w:r>
        <w:t>parallel edges.</w:t>
      </w:r>
    </w:p>
    <w:p w14:paraId="5A29D383" w14:textId="77777777" w:rsidR="004D00B2" w:rsidRDefault="004D00B2" w:rsidP="00897817">
      <w:pPr>
        <w:pStyle w:val="ListParagraph"/>
        <w:numPr>
          <w:ilvl w:val="0"/>
          <w:numId w:val="58"/>
        </w:numPr>
        <w:spacing w:line="360" w:lineRule="auto"/>
        <w:ind w:left="720"/>
      </w:pPr>
      <w:r>
        <w:t xml:space="preserve">This is a </w:t>
      </w:r>
      <w:r w:rsidR="00CD7080">
        <w:t xml:space="preserve">directed graph; the edges are </w:t>
      </w:r>
      <w:r>
        <w:t xml:space="preserve">directed, and there are no </w:t>
      </w:r>
      <w:r w:rsidR="001C5E4F">
        <w:t>parallel edges</w:t>
      </w:r>
      <w:r>
        <w:t>.</w:t>
      </w:r>
    </w:p>
    <w:p w14:paraId="11A42B0C" w14:textId="77777777" w:rsidR="001C5E4F" w:rsidRDefault="001C5E4F" w:rsidP="00897817">
      <w:pPr>
        <w:pStyle w:val="ListParagraph"/>
        <w:numPr>
          <w:ilvl w:val="0"/>
          <w:numId w:val="58"/>
        </w:numPr>
        <w:spacing w:line="360" w:lineRule="auto"/>
        <w:ind w:left="720"/>
      </w:pPr>
      <w:r>
        <w:t>This is a directed multigraph; the edges are directed, and there are parallel edges.</w:t>
      </w:r>
    </w:p>
    <w:p w14:paraId="621438C2" w14:textId="77777777" w:rsidR="00423B8E" w:rsidRDefault="00423B8E" w:rsidP="00897817">
      <w:pPr>
        <w:pStyle w:val="ListParagraph"/>
        <w:numPr>
          <w:ilvl w:val="0"/>
          <w:numId w:val="58"/>
        </w:numPr>
        <w:spacing w:line="360" w:lineRule="auto"/>
        <w:ind w:left="720"/>
      </w:pPr>
      <w:r>
        <w:t>This is a directed multigraph; the edges are directed, and there is a set of parallel edges.</w:t>
      </w:r>
    </w:p>
    <w:p w14:paraId="3CD25CAB" w14:textId="77777777" w:rsidR="00C3692A" w:rsidRDefault="00C3692A" w:rsidP="00EE0E28"/>
    <w:p w14:paraId="6D39DF10" w14:textId="77777777" w:rsidR="001529B5" w:rsidRDefault="001529B5" w:rsidP="00DE70A4">
      <w:pPr>
        <w:spacing w:line="360" w:lineRule="auto"/>
        <w:rPr>
          <w:rFonts w:cs="Times New Roman"/>
          <w:b/>
          <w:i/>
          <w:sz w:val="28"/>
        </w:rPr>
      </w:pPr>
      <w:r>
        <w:rPr>
          <w:rFonts w:cs="Times New Roman"/>
          <w:b/>
          <w:i/>
          <w:sz w:val="28"/>
        </w:rPr>
        <w:br w:type="page"/>
      </w:r>
    </w:p>
    <w:p w14:paraId="602F6BEF" w14:textId="77777777"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14:paraId="164CAB3C" w14:textId="77777777" w:rsidR="00A72BC0" w:rsidRDefault="00A72BC0" w:rsidP="004E2578">
      <w:r>
        <w:t>Define each graph formally by specifying its vertex set, its edge set, and a table giving the edge-endpoint function</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4786"/>
        <w:gridCol w:w="4646"/>
      </w:tblGrid>
      <w:tr w:rsidR="00A72BC0" w14:paraId="25D1557A" w14:textId="77777777" w:rsidTr="00DE70A4">
        <w:tc>
          <w:tcPr>
            <w:tcW w:w="4786" w:type="dxa"/>
          </w:tcPr>
          <w:p w14:paraId="1651D67F" w14:textId="77777777" w:rsidR="00A72BC0" w:rsidRPr="00EE0E28" w:rsidRDefault="00EE0E28" w:rsidP="00A72BC0">
            <w:pPr>
              <w:rPr>
                <w:i/>
              </w:rPr>
            </w:pPr>
            <w:r w:rsidRPr="00EE0E28">
              <w:rPr>
                <w:i/>
              </w:rPr>
              <w:t>a)</w:t>
            </w:r>
          </w:p>
          <w:p w14:paraId="5C9E745E" w14:textId="77777777" w:rsidR="00A72BC0" w:rsidRDefault="00A72BC0" w:rsidP="00A72BC0">
            <w:pPr>
              <w:ind w:left="180"/>
            </w:pPr>
            <w:r>
              <w:rPr>
                <w:noProof/>
              </w:rPr>
              <w:drawing>
                <wp:inline distT="0" distB="0" distL="0" distR="0" wp14:anchorId="5AAFCA8F" wp14:editId="24FAB99A">
                  <wp:extent cx="2604993" cy="10972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3" cstate="print">
                            <a:extLst>
                              <a:ext uri="{28A0092B-C50C-407E-A947-70E740481C1C}">
                                <a14:useLocalDpi xmlns:a14="http://schemas.microsoft.com/office/drawing/2010/main" val="0"/>
                              </a:ext>
                            </a:extLst>
                          </a:blip>
                          <a:srcRect/>
                          <a:stretch/>
                        </pic:blipFill>
                        <pic:spPr bwMode="auto">
                          <a:xfrm>
                            <a:off x="0" y="0"/>
                            <a:ext cx="2604993"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4646" w:type="dxa"/>
          </w:tcPr>
          <w:p w14:paraId="45E316C3" w14:textId="77777777" w:rsidR="00EE0E28" w:rsidRPr="00EE0E28" w:rsidRDefault="00EE0E28" w:rsidP="00EE0E28">
            <w:pPr>
              <w:rPr>
                <w:i/>
              </w:rPr>
            </w:pPr>
            <w:r>
              <w:rPr>
                <w:i/>
              </w:rPr>
              <w:t>b</w:t>
            </w:r>
            <w:r w:rsidRPr="00EE0E28">
              <w:rPr>
                <w:i/>
              </w:rPr>
              <w:t>)</w:t>
            </w:r>
          </w:p>
          <w:p w14:paraId="33ECFDCC" w14:textId="77777777" w:rsidR="00A72BC0" w:rsidRDefault="00A72BC0" w:rsidP="00EE0E28">
            <w:pPr>
              <w:ind w:left="254"/>
            </w:pPr>
            <w:r>
              <w:rPr>
                <w:noProof/>
              </w:rPr>
              <w:drawing>
                <wp:inline distT="0" distB="0" distL="0" distR="0" wp14:anchorId="41AF00C4" wp14:editId="71BD4567">
                  <wp:extent cx="2403878"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4" cstate="print">
                            <a:extLst>
                              <a:ext uri="{28A0092B-C50C-407E-A947-70E740481C1C}">
                                <a14:useLocalDpi xmlns:a14="http://schemas.microsoft.com/office/drawing/2010/main" val="0"/>
                              </a:ext>
                            </a:extLst>
                          </a:blip>
                          <a:srcRect/>
                          <a:stretch/>
                        </pic:blipFill>
                        <pic:spPr bwMode="auto">
                          <a:xfrm>
                            <a:off x="0" y="0"/>
                            <a:ext cx="2403878"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AC8DF0B" w14:textId="77777777" w:rsidR="00267171" w:rsidRPr="00A72BC0" w:rsidRDefault="00267171" w:rsidP="00267171">
      <w:pPr>
        <w:spacing w:after="120"/>
        <w:rPr>
          <w:b/>
          <w:i/>
          <w:color w:val="FF0000"/>
          <w:sz w:val="28"/>
          <w:u w:val="single"/>
        </w:rPr>
      </w:pPr>
      <w:r w:rsidRPr="00A72BC0">
        <w:rPr>
          <w:b/>
          <w:i/>
          <w:color w:val="FF0000"/>
          <w:sz w:val="28"/>
          <w:u w:val="single"/>
        </w:rPr>
        <w:t>Solution</w:t>
      </w:r>
    </w:p>
    <w:p w14:paraId="37218BE7" w14:textId="77777777" w:rsidR="00A72BC0" w:rsidRDefault="00EE0E28" w:rsidP="00897817">
      <w:pPr>
        <w:pStyle w:val="ListParagraph"/>
        <w:numPr>
          <w:ilvl w:val="0"/>
          <w:numId w:val="59"/>
        </w:numPr>
      </w:pPr>
      <w:r>
        <w:t xml:space="preserve">Vertex set </w:t>
      </w:r>
      <w:r w:rsidR="002F340C" w:rsidRPr="002F340C">
        <w:rPr>
          <w:position w:val="-20"/>
        </w:rPr>
        <w:object w:dxaOrig="1719" w:dyaOrig="520" w14:anchorId="051C7755">
          <v:shape id="_x0000_i1522" type="#_x0000_t75" style="width:85.8pt;height:25.8pt" o:ole="">
            <v:imagedata r:id="rId1045" o:title=""/>
          </v:shape>
          <o:OLEObject Type="Embed" ProgID="Equation.DSMT4" ShapeID="_x0000_i1522" DrawAspect="Content" ObjectID="_1654062994" r:id="rId1046"/>
        </w:object>
      </w:r>
    </w:p>
    <w:p w14:paraId="1D00EDC5" w14:textId="77777777" w:rsidR="00A72BC0" w:rsidRDefault="00EE0E28" w:rsidP="00EE0E28">
      <w:pPr>
        <w:ind w:left="720"/>
      </w:pPr>
      <w:r>
        <w:t xml:space="preserve">Edge set </w:t>
      </w:r>
      <w:r w:rsidR="002F340C" w:rsidRPr="002F340C">
        <w:rPr>
          <w:position w:val="-20"/>
        </w:rPr>
        <w:object w:dxaOrig="1300" w:dyaOrig="520" w14:anchorId="301AB58C">
          <v:shape id="_x0000_i1523" type="#_x0000_t75" style="width:64.8pt;height:25.8pt" o:ole="">
            <v:imagedata r:id="rId1047" o:title=""/>
          </v:shape>
          <o:OLEObject Type="Embed" ProgID="Equation.DSMT4" ShapeID="_x0000_i1523" DrawAspect="Content" ObjectID="_1654062995" r:id="rId1048"/>
        </w:object>
      </w:r>
    </w:p>
    <w:p w14:paraId="47AE51AB" w14:textId="77777777" w:rsidR="00D2500A" w:rsidRDefault="00D2500A" w:rsidP="00EE0E28">
      <w:pPr>
        <w:ind w:left="720"/>
      </w:pPr>
      <w:r>
        <w:t>Edge-endpoint function:</w:t>
      </w:r>
    </w:p>
    <w:tbl>
      <w:tblPr>
        <w:tblStyle w:val="TableGrid"/>
        <w:tblW w:w="1250" w:type="pct"/>
        <w:tblInd w:w="2880" w:type="dxa"/>
        <w:tblLook w:val="04A0" w:firstRow="1" w:lastRow="0" w:firstColumn="1" w:lastColumn="0" w:noHBand="0" w:noVBand="1"/>
      </w:tblPr>
      <w:tblGrid>
        <w:gridCol w:w="1041"/>
        <w:gridCol w:w="1513"/>
      </w:tblGrid>
      <w:tr w:rsidR="00D2500A" w:rsidRPr="001B08D3" w14:paraId="7F40DCCC" w14:textId="77777777" w:rsidTr="00FD1D89">
        <w:tc>
          <w:tcPr>
            <w:tcW w:w="1034" w:type="dxa"/>
          </w:tcPr>
          <w:p w14:paraId="057FE252" w14:textId="77777777" w:rsidR="00D2500A" w:rsidRPr="001B08D3" w:rsidRDefault="00D2500A" w:rsidP="00FD1D89">
            <w:pPr>
              <w:spacing w:before="40" w:after="40"/>
              <w:jc w:val="center"/>
              <w:rPr>
                <w:b/>
                <w:i/>
                <w:sz w:val="22"/>
              </w:rPr>
            </w:pPr>
            <w:r w:rsidRPr="001B08D3">
              <w:rPr>
                <w:b/>
                <w:i/>
                <w:sz w:val="22"/>
              </w:rPr>
              <w:t>Edge</w:t>
            </w:r>
          </w:p>
        </w:tc>
        <w:tc>
          <w:tcPr>
            <w:tcW w:w="1504" w:type="dxa"/>
          </w:tcPr>
          <w:p w14:paraId="161A050F" w14:textId="77777777" w:rsidR="00D2500A" w:rsidRPr="001B08D3" w:rsidRDefault="00D2500A" w:rsidP="00FD1D89">
            <w:pPr>
              <w:spacing w:before="40" w:after="40"/>
              <w:jc w:val="center"/>
              <w:rPr>
                <w:b/>
                <w:i/>
                <w:sz w:val="22"/>
              </w:rPr>
            </w:pPr>
            <w:r w:rsidRPr="001B08D3">
              <w:rPr>
                <w:b/>
                <w:i/>
                <w:sz w:val="22"/>
              </w:rPr>
              <w:t>Endpoints</w:t>
            </w:r>
          </w:p>
        </w:tc>
      </w:tr>
      <w:tr w:rsidR="00D2500A" w14:paraId="4AD6FA5D" w14:textId="77777777" w:rsidTr="00FD1D89">
        <w:tc>
          <w:tcPr>
            <w:tcW w:w="1034" w:type="dxa"/>
          </w:tcPr>
          <w:p w14:paraId="766381D5" w14:textId="77777777" w:rsidR="00D2500A" w:rsidRDefault="002F340C" w:rsidP="002F340C">
            <w:pPr>
              <w:jc w:val="center"/>
            </w:pPr>
            <w:r w:rsidRPr="002F340C">
              <w:rPr>
                <w:position w:val="-18"/>
              </w:rPr>
              <w:object w:dxaOrig="279" w:dyaOrig="420" w14:anchorId="0BB38225">
                <v:shape id="_x0000_i1524" type="#_x0000_t75" style="width:13.8pt;height:21pt" o:ole="">
                  <v:imagedata r:id="rId1049" o:title=""/>
                </v:shape>
                <o:OLEObject Type="Embed" ProgID="Equation.DSMT4" ShapeID="_x0000_i1524" DrawAspect="Content" ObjectID="_1654062996" r:id="rId1050"/>
              </w:object>
            </w:r>
          </w:p>
        </w:tc>
        <w:tc>
          <w:tcPr>
            <w:tcW w:w="1504" w:type="dxa"/>
          </w:tcPr>
          <w:p w14:paraId="6278AECE" w14:textId="77777777" w:rsidR="00D2500A" w:rsidRDefault="002F340C" w:rsidP="002F340C">
            <w:pPr>
              <w:jc w:val="center"/>
            </w:pPr>
            <w:r w:rsidRPr="002F340C">
              <w:rPr>
                <w:position w:val="-20"/>
              </w:rPr>
              <w:object w:dxaOrig="900" w:dyaOrig="520" w14:anchorId="00948775">
                <v:shape id="_x0000_i1525" type="#_x0000_t75" style="width:45pt;height:25.8pt" o:ole="">
                  <v:imagedata r:id="rId1051" o:title=""/>
                </v:shape>
                <o:OLEObject Type="Embed" ProgID="Equation.DSMT4" ShapeID="_x0000_i1525" DrawAspect="Content" ObjectID="_1654062997" r:id="rId1052"/>
              </w:object>
            </w:r>
          </w:p>
        </w:tc>
      </w:tr>
      <w:tr w:rsidR="00D2500A" w14:paraId="0DEEEC9D" w14:textId="77777777" w:rsidTr="00FD1D89">
        <w:tc>
          <w:tcPr>
            <w:tcW w:w="1034" w:type="dxa"/>
          </w:tcPr>
          <w:p w14:paraId="344FA058" w14:textId="77777777" w:rsidR="00D2500A" w:rsidRDefault="002F340C" w:rsidP="002F340C">
            <w:pPr>
              <w:jc w:val="center"/>
            </w:pPr>
            <w:r w:rsidRPr="002F340C">
              <w:rPr>
                <w:position w:val="-18"/>
              </w:rPr>
              <w:object w:dxaOrig="320" w:dyaOrig="420" w14:anchorId="5D1D47F4">
                <v:shape id="_x0000_i1526" type="#_x0000_t75" style="width:16.2pt;height:21pt" o:ole="">
                  <v:imagedata r:id="rId1053" o:title=""/>
                </v:shape>
                <o:OLEObject Type="Embed" ProgID="Equation.DSMT4" ShapeID="_x0000_i1526" DrawAspect="Content" ObjectID="_1654062998" r:id="rId1054"/>
              </w:object>
            </w:r>
          </w:p>
        </w:tc>
        <w:tc>
          <w:tcPr>
            <w:tcW w:w="1504" w:type="dxa"/>
          </w:tcPr>
          <w:p w14:paraId="6DC732A6" w14:textId="77777777" w:rsidR="00D2500A" w:rsidRDefault="002F340C" w:rsidP="002F340C">
            <w:pPr>
              <w:jc w:val="center"/>
            </w:pPr>
            <w:r w:rsidRPr="002F340C">
              <w:rPr>
                <w:position w:val="-20"/>
              </w:rPr>
              <w:object w:dxaOrig="900" w:dyaOrig="520" w14:anchorId="475E3B2D">
                <v:shape id="_x0000_i1527" type="#_x0000_t75" style="width:45pt;height:25.8pt" o:ole="">
                  <v:imagedata r:id="rId1055" o:title=""/>
                </v:shape>
                <o:OLEObject Type="Embed" ProgID="Equation.DSMT4" ShapeID="_x0000_i1527" DrawAspect="Content" ObjectID="_1654062999" r:id="rId1056"/>
              </w:object>
            </w:r>
          </w:p>
        </w:tc>
      </w:tr>
      <w:tr w:rsidR="00D2500A" w14:paraId="7942FF3B" w14:textId="77777777" w:rsidTr="00FD1D89">
        <w:tc>
          <w:tcPr>
            <w:tcW w:w="1034" w:type="dxa"/>
          </w:tcPr>
          <w:p w14:paraId="21F80280" w14:textId="77777777" w:rsidR="00D2500A" w:rsidRDefault="002F340C" w:rsidP="002F340C">
            <w:pPr>
              <w:jc w:val="center"/>
            </w:pPr>
            <w:r w:rsidRPr="002F340C">
              <w:rPr>
                <w:position w:val="-18"/>
              </w:rPr>
              <w:object w:dxaOrig="300" w:dyaOrig="420" w14:anchorId="051102FF">
                <v:shape id="_x0000_i1528" type="#_x0000_t75" style="width:15pt;height:21pt" o:ole="">
                  <v:imagedata r:id="rId1057" o:title=""/>
                </v:shape>
                <o:OLEObject Type="Embed" ProgID="Equation.DSMT4" ShapeID="_x0000_i1528" DrawAspect="Content" ObjectID="_1654063000" r:id="rId1058"/>
              </w:object>
            </w:r>
          </w:p>
        </w:tc>
        <w:tc>
          <w:tcPr>
            <w:tcW w:w="1504" w:type="dxa"/>
          </w:tcPr>
          <w:p w14:paraId="4284BC92" w14:textId="77777777" w:rsidR="00D2500A" w:rsidRDefault="002F340C" w:rsidP="002F340C">
            <w:pPr>
              <w:jc w:val="center"/>
            </w:pPr>
            <w:r w:rsidRPr="002F340C">
              <w:rPr>
                <w:position w:val="-20"/>
              </w:rPr>
              <w:object w:dxaOrig="520" w:dyaOrig="520" w14:anchorId="78AC9559">
                <v:shape id="_x0000_i1529" type="#_x0000_t75" style="width:25.8pt;height:25.8pt" o:ole="">
                  <v:imagedata r:id="rId1059" o:title=""/>
                </v:shape>
                <o:OLEObject Type="Embed" ProgID="Equation.DSMT4" ShapeID="_x0000_i1529" DrawAspect="Content" ObjectID="_1654063001" r:id="rId1060"/>
              </w:object>
            </w:r>
          </w:p>
        </w:tc>
      </w:tr>
    </w:tbl>
    <w:p w14:paraId="1A46849B" w14:textId="77777777" w:rsidR="00D2500A" w:rsidRDefault="00D2500A" w:rsidP="00F228AF"/>
    <w:p w14:paraId="1E59DFB0" w14:textId="77777777" w:rsidR="00F228AF" w:rsidRDefault="00F228AF" w:rsidP="00897817">
      <w:pPr>
        <w:pStyle w:val="ListParagraph"/>
        <w:numPr>
          <w:ilvl w:val="0"/>
          <w:numId w:val="59"/>
        </w:numPr>
      </w:pPr>
      <w:r>
        <w:t xml:space="preserve">Vertex set </w:t>
      </w:r>
      <w:r w:rsidR="002F340C" w:rsidRPr="002F340C">
        <w:rPr>
          <w:position w:val="-20"/>
        </w:rPr>
        <w:object w:dxaOrig="1719" w:dyaOrig="520" w14:anchorId="0FEA77B0">
          <v:shape id="_x0000_i1530" type="#_x0000_t75" style="width:85.8pt;height:25.8pt" o:ole="">
            <v:imagedata r:id="rId1061" o:title=""/>
          </v:shape>
          <o:OLEObject Type="Embed" ProgID="Equation.DSMT4" ShapeID="_x0000_i1530" DrawAspect="Content" ObjectID="_1654063002" r:id="rId1062"/>
        </w:object>
      </w:r>
    </w:p>
    <w:p w14:paraId="78E7314F" w14:textId="77777777" w:rsidR="00F228AF" w:rsidRDefault="00F228AF" w:rsidP="00F228AF">
      <w:pPr>
        <w:ind w:left="720"/>
      </w:pPr>
      <w:r>
        <w:t xml:space="preserve">Edge set </w:t>
      </w:r>
      <w:r w:rsidR="002F340C" w:rsidRPr="002F340C">
        <w:rPr>
          <w:position w:val="-20"/>
        </w:rPr>
        <w:object w:dxaOrig="2120" w:dyaOrig="520" w14:anchorId="30FE5442">
          <v:shape id="_x0000_i1531" type="#_x0000_t75" style="width:106.2pt;height:25.8pt" o:ole="">
            <v:imagedata r:id="rId1063" o:title=""/>
          </v:shape>
          <o:OLEObject Type="Embed" ProgID="Equation.DSMT4" ShapeID="_x0000_i1531" DrawAspect="Content" ObjectID="_1654063003" r:id="rId1064"/>
        </w:object>
      </w:r>
    </w:p>
    <w:p w14:paraId="585BA3C0" w14:textId="77777777" w:rsidR="00F228AF" w:rsidRDefault="00F228AF" w:rsidP="00F228AF">
      <w:pPr>
        <w:ind w:left="720"/>
      </w:pPr>
      <w:r>
        <w:t>Edge-endpoint function:</w:t>
      </w:r>
    </w:p>
    <w:tbl>
      <w:tblPr>
        <w:tblStyle w:val="TableGrid"/>
        <w:tblW w:w="1250" w:type="pct"/>
        <w:tblInd w:w="2880" w:type="dxa"/>
        <w:tblLook w:val="04A0" w:firstRow="1" w:lastRow="0" w:firstColumn="1" w:lastColumn="0" w:noHBand="0" w:noVBand="1"/>
      </w:tblPr>
      <w:tblGrid>
        <w:gridCol w:w="1041"/>
        <w:gridCol w:w="1513"/>
      </w:tblGrid>
      <w:tr w:rsidR="00F228AF" w:rsidRPr="001B08D3" w14:paraId="7B16B098" w14:textId="77777777" w:rsidTr="00FD1D89">
        <w:tc>
          <w:tcPr>
            <w:tcW w:w="1034" w:type="dxa"/>
          </w:tcPr>
          <w:p w14:paraId="4EA5E6EC" w14:textId="77777777" w:rsidR="00F228AF" w:rsidRPr="001B08D3" w:rsidRDefault="00F228AF" w:rsidP="00FD1D89">
            <w:pPr>
              <w:spacing w:before="40" w:after="40"/>
              <w:jc w:val="center"/>
              <w:rPr>
                <w:b/>
                <w:i/>
                <w:sz w:val="22"/>
              </w:rPr>
            </w:pPr>
            <w:r w:rsidRPr="001B08D3">
              <w:rPr>
                <w:b/>
                <w:i/>
                <w:sz w:val="22"/>
              </w:rPr>
              <w:t>Edge</w:t>
            </w:r>
          </w:p>
        </w:tc>
        <w:tc>
          <w:tcPr>
            <w:tcW w:w="1504" w:type="dxa"/>
          </w:tcPr>
          <w:p w14:paraId="4D98D455" w14:textId="77777777" w:rsidR="00F228AF" w:rsidRPr="001B08D3" w:rsidRDefault="00F228AF" w:rsidP="00FD1D89">
            <w:pPr>
              <w:spacing w:before="40" w:after="40"/>
              <w:jc w:val="center"/>
              <w:rPr>
                <w:b/>
                <w:i/>
                <w:sz w:val="22"/>
              </w:rPr>
            </w:pPr>
            <w:r w:rsidRPr="001B08D3">
              <w:rPr>
                <w:b/>
                <w:i/>
                <w:sz w:val="22"/>
              </w:rPr>
              <w:t>Endpoints</w:t>
            </w:r>
          </w:p>
        </w:tc>
      </w:tr>
      <w:tr w:rsidR="00F228AF" w14:paraId="4F373C24" w14:textId="77777777" w:rsidTr="00FD1D89">
        <w:tc>
          <w:tcPr>
            <w:tcW w:w="1034" w:type="dxa"/>
          </w:tcPr>
          <w:p w14:paraId="3081B0C1" w14:textId="77777777" w:rsidR="00F228AF" w:rsidRDefault="002F340C" w:rsidP="002F340C">
            <w:pPr>
              <w:jc w:val="center"/>
            </w:pPr>
            <w:r w:rsidRPr="002F340C">
              <w:rPr>
                <w:position w:val="-18"/>
              </w:rPr>
              <w:object w:dxaOrig="279" w:dyaOrig="420" w14:anchorId="27F34018">
                <v:shape id="_x0000_i1532" type="#_x0000_t75" style="width:13.8pt;height:21pt" o:ole="">
                  <v:imagedata r:id="rId1065" o:title=""/>
                </v:shape>
                <o:OLEObject Type="Embed" ProgID="Equation.DSMT4" ShapeID="_x0000_i1532" DrawAspect="Content" ObjectID="_1654063004" r:id="rId1066"/>
              </w:object>
            </w:r>
          </w:p>
        </w:tc>
        <w:tc>
          <w:tcPr>
            <w:tcW w:w="1504" w:type="dxa"/>
          </w:tcPr>
          <w:p w14:paraId="7A66A790" w14:textId="77777777" w:rsidR="00F228AF" w:rsidRDefault="002F340C" w:rsidP="002F340C">
            <w:pPr>
              <w:jc w:val="center"/>
            </w:pPr>
            <w:r w:rsidRPr="002F340C">
              <w:rPr>
                <w:position w:val="-20"/>
              </w:rPr>
              <w:object w:dxaOrig="900" w:dyaOrig="520" w14:anchorId="39EEA393">
                <v:shape id="_x0000_i1533" type="#_x0000_t75" style="width:45pt;height:25.8pt" o:ole="">
                  <v:imagedata r:id="rId1067" o:title=""/>
                </v:shape>
                <o:OLEObject Type="Embed" ProgID="Equation.DSMT4" ShapeID="_x0000_i1533" DrawAspect="Content" ObjectID="_1654063005" r:id="rId1068"/>
              </w:object>
            </w:r>
          </w:p>
        </w:tc>
      </w:tr>
      <w:tr w:rsidR="00F228AF" w14:paraId="5DCF53D5" w14:textId="77777777" w:rsidTr="00FD1D89">
        <w:tc>
          <w:tcPr>
            <w:tcW w:w="1034" w:type="dxa"/>
          </w:tcPr>
          <w:p w14:paraId="150B2299" w14:textId="77777777" w:rsidR="00F228AF" w:rsidRDefault="002F340C" w:rsidP="002F340C">
            <w:pPr>
              <w:jc w:val="center"/>
            </w:pPr>
            <w:r w:rsidRPr="002F340C">
              <w:rPr>
                <w:position w:val="-18"/>
              </w:rPr>
              <w:object w:dxaOrig="320" w:dyaOrig="420" w14:anchorId="1306037D">
                <v:shape id="_x0000_i1534" type="#_x0000_t75" style="width:16.2pt;height:21pt" o:ole="">
                  <v:imagedata r:id="rId1069" o:title=""/>
                </v:shape>
                <o:OLEObject Type="Embed" ProgID="Equation.DSMT4" ShapeID="_x0000_i1534" DrawAspect="Content" ObjectID="_1654063006" r:id="rId1070"/>
              </w:object>
            </w:r>
          </w:p>
        </w:tc>
        <w:tc>
          <w:tcPr>
            <w:tcW w:w="1504" w:type="dxa"/>
          </w:tcPr>
          <w:p w14:paraId="673B022D" w14:textId="77777777" w:rsidR="00F228AF" w:rsidRDefault="002F340C" w:rsidP="002F340C">
            <w:pPr>
              <w:jc w:val="center"/>
            </w:pPr>
            <w:r w:rsidRPr="002F340C">
              <w:rPr>
                <w:position w:val="-20"/>
              </w:rPr>
              <w:object w:dxaOrig="940" w:dyaOrig="520" w14:anchorId="68C09804">
                <v:shape id="_x0000_i1535" type="#_x0000_t75" style="width:46.8pt;height:25.8pt" o:ole="">
                  <v:imagedata r:id="rId1071" o:title=""/>
                </v:shape>
                <o:OLEObject Type="Embed" ProgID="Equation.DSMT4" ShapeID="_x0000_i1535" DrawAspect="Content" ObjectID="_1654063007" r:id="rId1072"/>
              </w:object>
            </w:r>
          </w:p>
        </w:tc>
      </w:tr>
      <w:tr w:rsidR="00F228AF" w14:paraId="698E3B12" w14:textId="77777777" w:rsidTr="00FD1D89">
        <w:tc>
          <w:tcPr>
            <w:tcW w:w="1034" w:type="dxa"/>
          </w:tcPr>
          <w:p w14:paraId="75D00A43" w14:textId="77777777" w:rsidR="00F228AF" w:rsidRDefault="002F340C" w:rsidP="002F340C">
            <w:pPr>
              <w:jc w:val="center"/>
            </w:pPr>
            <w:r w:rsidRPr="002F340C">
              <w:rPr>
                <w:position w:val="-18"/>
              </w:rPr>
              <w:object w:dxaOrig="300" w:dyaOrig="420" w14:anchorId="3F94C7D7">
                <v:shape id="_x0000_i1536" type="#_x0000_t75" style="width:15pt;height:21pt" o:ole="">
                  <v:imagedata r:id="rId1073" o:title=""/>
                </v:shape>
                <o:OLEObject Type="Embed" ProgID="Equation.DSMT4" ShapeID="_x0000_i1536" DrawAspect="Content" ObjectID="_1654063008" r:id="rId1074"/>
              </w:object>
            </w:r>
          </w:p>
        </w:tc>
        <w:tc>
          <w:tcPr>
            <w:tcW w:w="1504" w:type="dxa"/>
          </w:tcPr>
          <w:p w14:paraId="49269E28" w14:textId="77777777" w:rsidR="00F228AF" w:rsidRDefault="002F340C" w:rsidP="002F340C">
            <w:pPr>
              <w:jc w:val="center"/>
            </w:pPr>
            <w:r w:rsidRPr="002F340C">
              <w:rPr>
                <w:position w:val="-20"/>
              </w:rPr>
              <w:object w:dxaOrig="940" w:dyaOrig="520" w14:anchorId="49C35CA5">
                <v:shape id="_x0000_i1537" type="#_x0000_t75" style="width:46.8pt;height:25.8pt" o:ole="">
                  <v:imagedata r:id="rId1075" o:title=""/>
                </v:shape>
                <o:OLEObject Type="Embed" ProgID="Equation.DSMT4" ShapeID="_x0000_i1537" DrawAspect="Content" ObjectID="_1654063009" r:id="rId1076"/>
              </w:object>
            </w:r>
          </w:p>
        </w:tc>
      </w:tr>
      <w:tr w:rsidR="00F228AF" w14:paraId="51DDE288" w14:textId="77777777" w:rsidTr="00FD1D89">
        <w:tc>
          <w:tcPr>
            <w:tcW w:w="1034" w:type="dxa"/>
          </w:tcPr>
          <w:p w14:paraId="107D19E1" w14:textId="77777777" w:rsidR="00F228AF" w:rsidRDefault="002F340C" w:rsidP="002F340C">
            <w:pPr>
              <w:jc w:val="center"/>
            </w:pPr>
            <w:r w:rsidRPr="002F340C">
              <w:rPr>
                <w:position w:val="-18"/>
              </w:rPr>
              <w:object w:dxaOrig="320" w:dyaOrig="420" w14:anchorId="66C6021A">
                <v:shape id="_x0000_i1538" type="#_x0000_t75" style="width:16.2pt;height:21pt" o:ole="">
                  <v:imagedata r:id="rId1077" o:title=""/>
                </v:shape>
                <o:OLEObject Type="Embed" ProgID="Equation.DSMT4" ShapeID="_x0000_i1538" DrawAspect="Content" ObjectID="_1654063010" r:id="rId1078"/>
              </w:object>
            </w:r>
          </w:p>
        </w:tc>
        <w:tc>
          <w:tcPr>
            <w:tcW w:w="1504" w:type="dxa"/>
          </w:tcPr>
          <w:p w14:paraId="2A567547" w14:textId="77777777" w:rsidR="00F228AF" w:rsidRDefault="002F340C" w:rsidP="002F340C">
            <w:pPr>
              <w:jc w:val="center"/>
            </w:pPr>
            <w:r w:rsidRPr="002F340C">
              <w:rPr>
                <w:position w:val="-20"/>
              </w:rPr>
              <w:object w:dxaOrig="940" w:dyaOrig="520" w14:anchorId="554B8951">
                <v:shape id="_x0000_i1539" type="#_x0000_t75" style="width:46.8pt;height:25.8pt" o:ole="">
                  <v:imagedata r:id="rId1079" o:title=""/>
                </v:shape>
                <o:OLEObject Type="Embed" ProgID="Equation.DSMT4" ShapeID="_x0000_i1539" DrawAspect="Content" ObjectID="_1654063011" r:id="rId1080"/>
              </w:object>
            </w:r>
          </w:p>
        </w:tc>
      </w:tr>
      <w:tr w:rsidR="00F228AF" w14:paraId="012E48BB" w14:textId="77777777" w:rsidTr="00FD1D89">
        <w:tc>
          <w:tcPr>
            <w:tcW w:w="1034" w:type="dxa"/>
          </w:tcPr>
          <w:p w14:paraId="48486F05" w14:textId="77777777" w:rsidR="00F228AF" w:rsidRDefault="002F340C" w:rsidP="002F340C">
            <w:pPr>
              <w:jc w:val="center"/>
            </w:pPr>
            <w:r w:rsidRPr="002F340C">
              <w:rPr>
                <w:position w:val="-18"/>
              </w:rPr>
              <w:object w:dxaOrig="300" w:dyaOrig="420" w14:anchorId="4DDFDB84">
                <v:shape id="_x0000_i1540" type="#_x0000_t75" style="width:15pt;height:21pt" o:ole="">
                  <v:imagedata r:id="rId1081" o:title=""/>
                </v:shape>
                <o:OLEObject Type="Embed" ProgID="Equation.DSMT4" ShapeID="_x0000_i1540" DrawAspect="Content" ObjectID="_1654063012" r:id="rId1082"/>
              </w:object>
            </w:r>
          </w:p>
        </w:tc>
        <w:tc>
          <w:tcPr>
            <w:tcW w:w="1504" w:type="dxa"/>
          </w:tcPr>
          <w:p w14:paraId="1DD7F713" w14:textId="77777777" w:rsidR="00F228AF" w:rsidRDefault="002F340C" w:rsidP="002F340C">
            <w:pPr>
              <w:jc w:val="center"/>
            </w:pPr>
            <w:r w:rsidRPr="002F340C">
              <w:rPr>
                <w:position w:val="-20"/>
              </w:rPr>
              <w:object w:dxaOrig="520" w:dyaOrig="520" w14:anchorId="1FF530CB">
                <v:shape id="_x0000_i1541" type="#_x0000_t75" style="width:25.8pt;height:25.8pt" o:ole="">
                  <v:imagedata r:id="rId1083" o:title=""/>
                </v:shape>
                <o:OLEObject Type="Embed" ProgID="Equation.DSMT4" ShapeID="_x0000_i1541" DrawAspect="Content" ObjectID="_1654063013" r:id="rId1084"/>
              </w:object>
            </w:r>
          </w:p>
        </w:tc>
      </w:tr>
    </w:tbl>
    <w:p w14:paraId="67A8E395" w14:textId="77777777" w:rsidR="00EE0E28" w:rsidRDefault="00EE0E28" w:rsidP="004E2578"/>
    <w:p w14:paraId="552FA711" w14:textId="77777777" w:rsidR="003532CA" w:rsidRDefault="003532CA" w:rsidP="004E2578"/>
    <w:p w14:paraId="2029179C" w14:textId="77777777" w:rsidR="001529B5" w:rsidRDefault="001529B5" w:rsidP="00DE70A4">
      <w:pPr>
        <w:spacing w:line="360" w:lineRule="auto"/>
        <w:rPr>
          <w:rFonts w:cs="Times New Roman"/>
          <w:b/>
          <w:i/>
          <w:sz w:val="28"/>
        </w:rPr>
      </w:pPr>
      <w:r>
        <w:rPr>
          <w:rFonts w:cs="Times New Roman"/>
          <w:b/>
          <w:i/>
          <w:sz w:val="28"/>
        </w:rPr>
        <w:br w:type="page"/>
      </w:r>
    </w:p>
    <w:p w14:paraId="637B8CBE" w14:textId="77777777"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14:paraId="15D34365" w14:textId="77777777" w:rsidR="00A90151" w:rsidRDefault="00A90151" w:rsidP="00267171">
      <w:r>
        <w:t xml:space="preserve">Graph </w:t>
      </w:r>
      <w:r w:rsidRPr="00267171">
        <w:rPr>
          <w:i/>
        </w:rPr>
        <w:t>G</w:t>
      </w:r>
      <w:r>
        <w:t xml:space="preserve"> has vertex set </w:t>
      </w:r>
      <w:r w:rsidR="002F340C" w:rsidRPr="002F340C">
        <w:rPr>
          <w:position w:val="-20"/>
        </w:rPr>
        <w:object w:dxaOrig="2140" w:dyaOrig="520" w14:anchorId="1C5DAD6C">
          <v:shape id="_x0000_i1542" type="#_x0000_t75" style="width:106.8pt;height:25.8pt" o:ole="">
            <v:imagedata r:id="rId1085" o:title=""/>
          </v:shape>
          <o:OLEObject Type="Embed" ProgID="Equation.DSMT4" ShapeID="_x0000_i1542" DrawAspect="Content" ObjectID="_1654063014" r:id="rId1086"/>
        </w:object>
      </w:r>
      <w:r>
        <w:t xml:space="preserve"> and edge set </w:t>
      </w:r>
      <w:r w:rsidR="002F340C" w:rsidRPr="002F340C">
        <w:rPr>
          <w:position w:val="-20"/>
        </w:rPr>
        <w:object w:dxaOrig="1719" w:dyaOrig="520" w14:anchorId="50D2BB43">
          <v:shape id="_x0000_i1543" type="#_x0000_t75" style="width:85.8pt;height:25.8pt" o:ole="">
            <v:imagedata r:id="rId1087" o:title=""/>
          </v:shape>
          <o:OLEObject Type="Embed" ProgID="Equation.DSMT4" ShapeID="_x0000_i1543" DrawAspect="Content" ObjectID="_1654063015" r:id="rId1088"/>
        </w:object>
      </w:r>
      <w:r w:rsidR="00EE7937">
        <w:t>, with e</w:t>
      </w:r>
      <w:r w:rsidR="00267171">
        <w:t>dge-endpoint function as follow</w:t>
      </w:r>
    </w:p>
    <w:tbl>
      <w:tblPr>
        <w:tblStyle w:val="TableGrid"/>
        <w:tblW w:w="1250" w:type="pct"/>
        <w:tblInd w:w="2880" w:type="dxa"/>
        <w:tblLook w:val="04A0" w:firstRow="1" w:lastRow="0" w:firstColumn="1" w:lastColumn="0" w:noHBand="0" w:noVBand="1"/>
      </w:tblPr>
      <w:tblGrid>
        <w:gridCol w:w="1041"/>
        <w:gridCol w:w="1513"/>
      </w:tblGrid>
      <w:tr w:rsidR="00A90151" w14:paraId="43BEA57A" w14:textId="77777777" w:rsidTr="00EE7937">
        <w:tc>
          <w:tcPr>
            <w:tcW w:w="1034" w:type="dxa"/>
          </w:tcPr>
          <w:p w14:paraId="64CD4285" w14:textId="77777777" w:rsidR="00A90151" w:rsidRPr="004C78E4" w:rsidRDefault="00A90151" w:rsidP="004B498E">
            <w:pPr>
              <w:spacing w:before="40" w:after="40"/>
              <w:jc w:val="center"/>
              <w:rPr>
                <w:b/>
                <w:i/>
              </w:rPr>
            </w:pPr>
            <w:r w:rsidRPr="004C78E4">
              <w:rPr>
                <w:b/>
                <w:i/>
              </w:rPr>
              <w:t>Edge</w:t>
            </w:r>
          </w:p>
        </w:tc>
        <w:tc>
          <w:tcPr>
            <w:tcW w:w="1504" w:type="dxa"/>
          </w:tcPr>
          <w:p w14:paraId="317DD770" w14:textId="77777777" w:rsidR="00A90151" w:rsidRPr="004C78E4" w:rsidRDefault="00A90151" w:rsidP="004B498E">
            <w:pPr>
              <w:spacing w:before="40" w:after="40"/>
              <w:jc w:val="center"/>
              <w:rPr>
                <w:b/>
                <w:i/>
              </w:rPr>
            </w:pPr>
            <w:r w:rsidRPr="004C78E4">
              <w:rPr>
                <w:b/>
                <w:i/>
              </w:rPr>
              <w:t>Endpoints</w:t>
            </w:r>
          </w:p>
        </w:tc>
      </w:tr>
      <w:tr w:rsidR="00A90151" w14:paraId="148CD627" w14:textId="77777777" w:rsidTr="00EE7937">
        <w:tc>
          <w:tcPr>
            <w:tcW w:w="1034" w:type="dxa"/>
          </w:tcPr>
          <w:p w14:paraId="03DEFF3B" w14:textId="77777777" w:rsidR="00A90151" w:rsidRDefault="002F340C" w:rsidP="002F340C">
            <w:pPr>
              <w:jc w:val="center"/>
            </w:pPr>
            <w:r w:rsidRPr="002F340C">
              <w:rPr>
                <w:position w:val="-18"/>
              </w:rPr>
              <w:object w:dxaOrig="279" w:dyaOrig="420" w14:anchorId="3F66C791">
                <v:shape id="_x0000_i1544" type="#_x0000_t75" style="width:13.8pt;height:21pt" o:ole="">
                  <v:imagedata r:id="rId1065" o:title=""/>
                </v:shape>
                <o:OLEObject Type="Embed" ProgID="Equation.DSMT4" ShapeID="_x0000_i1544" DrawAspect="Content" ObjectID="_1654063016" r:id="rId1089"/>
              </w:object>
            </w:r>
          </w:p>
        </w:tc>
        <w:tc>
          <w:tcPr>
            <w:tcW w:w="1504" w:type="dxa"/>
          </w:tcPr>
          <w:p w14:paraId="1CF23FF8" w14:textId="77777777" w:rsidR="00A90151" w:rsidRDefault="002F340C" w:rsidP="002F340C">
            <w:pPr>
              <w:jc w:val="center"/>
            </w:pPr>
            <w:r w:rsidRPr="002F340C">
              <w:rPr>
                <w:position w:val="-20"/>
              </w:rPr>
              <w:object w:dxaOrig="900" w:dyaOrig="520" w14:anchorId="6502D16D">
                <v:shape id="_x0000_i1545" type="#_x0000_t75" style="width:45pt;height:25.8pt" o:ole="">
                  <v:imagedata r:id="rId1090" o:title=""/>
                </v:shape>
                <o:OLEObject Type="Embed" ProgID="Equation.DSMT4" ShapeID="_x0000_i1545" DrawAspect="Content" ObjectID="_1654063017" r:id="rId1091"/>
              </w:object>
            </w:r>
          </w:p>
        </w:tc>
      </w:tr>
      <w:tr w:rsidR="00A90151" w14:paraId="798F48EC" w14:textId="77777777" w:rsidTr="00EE7937">
        <w:tc>
          <w:tcPr>
            <w:tcW w:w="1034" w:type="dxa"/>
          </w:tcPr>
          <w:p w14:paraId="7A004D76" w14:textId="77777777" w:rsidR="00A90151" w:rsidRDefault="002F340C" w:rsidP="002F340C">
            <w:pPr>
              <w:jc w:val="center"/>
            </w:pPr>
            <w:r w:rsidRPr="002F340C">
              <w:rPr>
                <w:position w:val="-18"/>
              </w:rPr>
              <w:object w:dxaOrig="320" w:dyaOrig="420" w14:anchorId="382934F0">
                <v:shape id="_x0000_i1546" type="#_x0000_t75" style="width:16.2pt;height:21pt" o:ole="">
                  <v:imagedata r:id="rId1092" o:title=""/>
                </v:shape>
                <o:OLEObject Type="Embed" ProgID="Equation.DSMT4" ShapeID="_x0000_i1546" DrawAspect="Content" ObjectID="_1654063018" r:id="rId1093"/>
              </w:object>
            </w:r>
          </w:p>
        </w:tc>
        <w:tc>
          <w:tcPr>
            <w:tcW w:w="1504" w:type="dxa"/>
          </w:tcPr>
          <w:p w14:paraId="78A8AA04" w14:textId="77777777" w:rsidR="00A90151" w:rsidRDefault="002F340C" w:rsidP="002F340C">
            <w:pPr>
              <w:jc w:val="center"/>
            </w:pPr>
            <w:r w:rsidRPr="002F340C">
              <w:rPr>
                <w:position w:val="-20"/>
              </w:rPr>
              <w:object w:dxaOrig="900" w:dyaOrig="520" w14:anchorId="1FE0BC12">
                <v:shape id="_x0000_i1547" type="#_x0000_t75" style="width:45pt;height:25.8pt" o:ole="">
                  <v:imagedata r:id="rId1094" o:title=""/>
                </v:shape>
                <o:OLEObject Type="Embed" ProgID="Equation.DSMT4" ShapeID="_x0000_i1547" DrawAspect="Content" ObjectID="_1654063019" r:id="rId1095"/>
              </w:object>
            </w:r>
          </w:p>
        </w:tc>
      </w:tr>
      <w:tr w:rsidR="00A90151" w14:paraId="56D03CF3" w14:textId="77777777" w:rsidTr="00EE7937">
        <w:tc>
          <w:tcPr>
            <w:tcW w:w="1034" w:type="dxa"/>
          </w:tcPr>
          <w:p w14:paraId="08ED6E1D" w14:textId="77777777" w:rsidR="00A90151" w:rsidRDefault="002F340C" w:rsidP="002F340C">
            <w:pPr>
              <w:jc w:val="center"/>
            </w:pPr>
            <w:r w:rsidRPr="002F340C">
              <w:rPr>
                <w:position w:val="-18"/>
              </w:rPr>
              <w:object w:dxaOrig="300" w:dyaOrig="420" w14:anchorId="0B9BD310">
                <v:shape id="_x0000_i1548" type="#_x0000_t75" style="width:15pt;height:21pt" o:ole="">
                  <v:imagedata r:id="rId1096" o:title=""/>
                </v:shape>
                <o:OLEObject Type="Embed" ProgID="Equation.DSMT4" ShapeID="_x0000_i1548" DrawAspect="Content" ObjectID="_1654063020" r:id="rId1097"/>
              </w:object>
            </w:r>
          </w:p>
        </w:tc>
        <w:tc>
          <w:tcPr>
            <w:tcW w:w="1504" w:type="dxa"/>
          </w:tcPr>
          <w:p w14:paraId="17A60310" w14:textId="77777777" w:rsidR="00A90151" w:rsidRDefault="002F340C" w:rsidP="002F340C">
            <w:pPr>
              <w:jc w:val="center"/>
            </w:pPr>
            <w:r w:rsidRPr="002F340C">
              <w:rPr>
                <w:position w:val="-20"/>
              </w:rPr>
              <w:object w:dxaOrig="940" w:dyaOrig="520" w14:anchorId="73FCBC17">
                <v:shape id="_x0000_i1549" type="#_x0000_t75" style="width:46.8pt;height:25.8pt" o:ole="">
                  <v:imagedata r:id="rId1098" o:title=""/>
                </v:shape>
                <o:OLEObject Type="Embed" ProgID="Equation.DSMT4" ShapeID="_x0000_i1549" DrawAspect="Content" ObjectID="_1654063021" r:id="rId1099"/>
              </w:object>
            </w:r>
          </w:p>
        </w:tc>
      </w:tr>
      <w:tr w:rsidR="00A90151" w14:paraId="2056EF51" w14:textId="77777777" w:rsidTr="00EE7937">
        <w:tc>
          <w:tcPr>
            <w:tcW w:w="1034" w:type="dxa"/>
          </w:tcPr>
          <w:p w14:paraId="0DBF22B4" w14:textId="77777777" w:rsidR="00A90151" w:rsidRDefault="002F340C" w:rsidP="002F340C">
            <w:pPr>
              <w:jc w:val="center"/>
            </w:pPr>
            <w:r w:rsidRPr="002F340C">
              <w:rPr>
                <w:position w:val="-18"/>
              </w:rPr>
              <w:object w:dxaOrig="320" w:dyaOrig="420" w14:anchorId="41C8AFCC">
                <v:shape id="_x0000_i1550" type="#_x0000_t75" style="width:16.2pt;height:21pt" o:ole="">
                  <v:imagedata r:id="rId1100" o:title=""/>
                </v:shape>
                <o:OLEObject Type="Embed" ProgID="Equation.DSMT4" ShapeID="_x0000_i1550" DrawAspect="Content" ObjectID="_1654063022" r:id="rId1101"/>
              </w:object>
            </w:r>
          </w:p>
        </w:tc>
        <w:tc>
          <w:tcPr>
            <w:tcW w:w="1504" w:type="dxa"/>
          </w:tcPr>
          <w:p w14:paraId="78A3007F" w14:textId="77777777" w:rsidR="00A90151" w:rsidRDefault="002F340C" w:rsidP="002F340C">
            <w:pPr>
              <w:jc w:val="center"/>
            </w:pPr>
            <w:r w:rsidRPr="002F340C">
              <w:rPr>
                <w:position w:val="-20"/>
              </w:rPr>
              <w:object w:dxaOrig="520" w:dyaOrig="520" w14:anchorId="4B0CFF3F">
                <v:shape id="_x0000_i1551" type="#_x0000_t75" style="width:25.8pt;height:25.8pt" o:ole="">
                  <v:imagedata r:id="rId1102" o:title=""/>
                </v:shape>
                <o:OLEObject Type="Embed" ProgID="Equation.DSMT4" ShapeID="_x0000_i1551" DrawAspect="Content" ObjectID="_1654063023" r:id="rId1103"/>
              </w:object>
            </w:r>
          </w:p>
        </w:tc>
      </w:tr>
    </w:tbl>
    <w:p w14:paraId="4227AE8C" w14:textId="77777777" w:rsidR="00267171" w:rsidRPr="00A72BC0" w:rsidRDefault="00267171" w:rsidP="00267171">
      <w:pPr>
        <w:spacing w:after="120"/>
        <w:rPr>
          <w:b/>
          <w:i/>
          <w:color w:val="FF0000"/>
          <w:sz w:val="28"/>
          <w:u w:val="single"/>
        </w:rPr>
      </w:pPr>
      <w:r w:rsidRPr="00A72BC0">
        <w:rPr>
          <w:b/>
          <w:i/>
          <w:color w:val="FF0000"/>
          <w:sz w:val="28"/>
          <w:u w:val="single"/>
        </w:rPr>
        <w:t>Solution</w:t>
      </w:r>
    </w:p>
    <w:p w14:paraId="07600C93" w14:textId="77777777" w:rsidR="00A90151" w:rsidRDefault="0083284E" w:rsidP="0083284E">
      <w:pPr>
        <w:ind w:left="720"/>
      </w:pPr>
      <w:r>
        <w:object w:dxaOrig="3126" w:dyaOrig="2265" w14:anchorId="4CA9016E">
          <v:shape id="_x0000_i1552" type="#_x0000_t75" style="width:158.4pt;height:115.8pt" o:ole="">
            <v:imagedata r:id="rId1104" o:title=""/>
          </v:shape>
          <o:OLEObject Type="Embed" ProgID="Visio.Drawing.11" ShapeID="_x0000_i1552" DrawAspect="Content" ObjectID="_1654063024" r:id="rId1105"/>
        </w:object>
      </w:r>
    </w:p>
    <w:p w14:paraId="0ACF2378" w14:textId="77777777" w:rsidR="00267171" w:rsidRDefault="00267171" w:rsidP="00A90151"/>
    <w:p w14:paraId="479071AF" w14:textId="77777777" w:rsidR="00AA4034" w:rsidRDefault="00AA4034" w:rsidP="00A90151"/>
    <w:p w14:paraId="0B661E2B" w14:textId="77777777" w:rsidR="00DE70A4" w:rsidRPr="0014198B" w:rsidRDefault="00DE70A4" w:rsidP="001529B5">
      <w:pPr>
        <w:rPr>
          <w:rFonts w:cs="Times New Roman"/>
          <w:b/>
          <w:i/>
          <w:sz w:val="28"/>
        </w:rPr>
      </w:pPr>
      <w:r w:rsidRPr="0014198B">
        <w:rPr>
          <w:rFonts w:cs="Times New Roman"/>
          <w:b/>
          <w:i/>
          <w:sz w:val="28"/>
        </w:rPr>
        <w:t>Exercise</w:t>
      </w:r>
    </w:p>
    <w:p w14:paraId="67A0180F" w14:textId="77777777" w:rsidR="00267171" w:rsidRDefault="00267171" w:rsidP="00267171">
      <w:r>
        <w:t xml:space="preserve">Graph </w:t>
      </w:r>
      <w:r w:rsidRPr="00267171">
        <w:rPr>
          <w:i/>
        </w:rPr>
        <w:t>H</w:t>
      </w:r>
      <w:r>
        <w:t xml:space="preserve"> has vertex set </w:t>
      </w:r>
      <w:r w:rsidR="002F340C" w:rsidRPr="002F340C">
        <w:rPr>
          <w:position w:val="-20"/>
        </w:rPr>
        <w:object w:dxaOrig="2140" w:dyaOrig="520" w14:anchorId="0AA8C83C">
          <v:shape id="_x0000_i1553" type="#_x0000_t75" style="width:106.8pt;height:25.8pt" o:ole="">
            <v:imagedata r:id="rId1106" o:title=""/>
          </v:shape>
          <o:OLEObject Type="Embed" ProgID="Equation.DSMT4" ShapeID="_x0000_i1553" DrawAspect="Content" ObjectID="_1654063025" r:id="rId1107"/>
        </w:object>
      </w:r>
      <w:r>
        <w:t xml:space="preserve"> and edge set </w:t>
      </w:r>
      <w:r w:rsidR="002F340C" w:rsidRPr="002F340C">
        <w:rPr>
          <w:position w:val="-20"/>
        </w:rPr>
        <w:object w:dxaOrig="1719" w:dyaOrig="520" w14:anchorId="08164F29">
          <v:shape id="_x0000_i1554" type="#_x0000_t75" style="width:85.8pt;height:25.8pt" o:ole="">
            <v:imagedata r:id="rId1108" o:title=""/>
          </v:shape>
          <o:OLEObject Type="Embed" ProgID="Equation.DSMT4" ShapeID="_x0000_i1554" DrawAspect="Content" ObjectID="_1654063026" r:id="rId1109"/>
        </w:object>
      </w:r>
      <w:r>
        <w:t>, with edge-endpoint function as follow</w:t>
      </w:r>
    </w:p>
    <w:tbl>
      <w:tblPr>
        <w:tblStyle w:val="TableGrid"/>
        <w:tblW w:w="1250" w:type="pct"/>
        <w:tblInd w:w="2880" w:type="dxa"/>
        <w:tblLook w:val="04A0" w:firstRow="1" w:lastRow="0" w:firstColumn="1" w:lastColumn="0" w:noHBand="0" w:noVBand="1"/>
      </w:tblPr>
      <w:tblGrid>
        <w:gridCol w:w="1041"/>
        <w:gridCol w:w="1513"/>
      </w:tblGrid>
      <w:tr w:rsidR="00267171" w14:paraId="71262E2A" w14:textId="77777777" w:rsidTr="004B498E">
        <w:tc>
          <w:tcPr>
            <w:tcW w:w="1034" w:type="dxa"/>
          </w:tcPr>
          <w:p w14:paraId="03C7D962" w14:textId="77777777" w:rsidR="00267171" w:rsidRPr="004C78E4" w:rsidRDefault="00267171" w:rsidP="004B498E">
            <w:pPr>
              <w:spacing w:before="40" w:after="40"/>
              <w:jc w:val="center"/>
              <w:rPr>
                <w:b/>
                <w:i/>
              </w:rPr>
            </w:pPr>
            <w:r w:rsidRPr="004C78E4">
              <w:rPr>
                <w:b/>
                <w:i/>
              </w:rPr>
              <w:t>Edge</w:t>
            </w:r>
          </w:p>
        </w:tc>
        <w:tc>
          <w:tcPr>
            <w:tcW w:w="1504" w:type="dxa"/>
          </w:tcPr>
          <w:p w14:paraId="24EB4797" w14:textId="77777777" w:rsidR="00267171" w:rsidRPr="004C78E4" w:rsidRDefault="00267171" w:rsidP="004B498E">
            <w:pPr>
              <w:spacing w:before="40" w:after="40"/>
              <w:jc w:val="center"/>
              <w:rPr>
                <w:b/>
                <w:i/>
              </w:rPr>
            </w:pPr>
            <w:r w:rsidRPr="004C78E4">
              <w:rPr>
                <w:b/>
                <w:i/>
              </w:rPr>
              <w:t>Endpoints</w:t>
            </w:r>
          </w:p>
        </w:tc>
      </w:tr>
      <w:tr w:rsidR="00267171" w14:paraId="307B4869" w14:textId="77777777" w:rsidTr="004B498E">
        <w:tc>
          <w:tcPr>
            <w:tcW w:w="1034" w:type="dxa"/>
          </w:tcPr>
          <w:p w14:paraId="60C5F7F1" w14:textId="77777777" w:rsidR="00267171" w:rsidRDefault="002F340C" w:rsidP="002F340C">
            <w:pPr>
              <w:jc w:val="center"/>
            </w:pPr>
            <w:r w:rsidRPr="002F340C">
              <w:rPr>
                <w:position w:val="-18"/>
              </w:rPr>
              <w:object w:dxaOrig="279" w:dyaOrig="420" w14:anchorId="5AE7958F">
                <v:shape id="_x0000_i1555" type="#_x0000_t75" style="width:13.8pt;height:21pt" o:ole="">
                  <v:imagedata r:id="rId1110" o:title=""/>
                </v:shape>
                <o:OLEObject Type="Embed" ProgID="Equation.DSMT4" ShapeID="_x0000_i1555" DrawAspect="Content" ObjectID="_1654063027" r:id="rId1111"/>
              </w:object>
            </w:r>
          </w:p>
        </w:tc>
        <w:tc>
          <w:tcPr>
            <w:tcW w:w="1504" w:type="dxa"/>
          </w:tcPr>
          <w:p w14:paraId="25C5CDF7" w14:textId="77777777" w:rsidR="00267171" w:rsidRDefault="002F340C" w:rsidP="002F340C">
            <w:pPr>
              <w:jc w:val="center"/>
            </w:pPr>
            <w:r w:rsidRPr="002F340C">
              <w:rPr>
                <w:position w:val="-20"/>
              </w:rPr>
              <w:object w:dxaOrig="499" w:dyaOrig="520" w14:anchorId="01617B99">
                <v:shape id="_x0000_i1556" type="#_x0000_t75" style="width:25.2pt;height:25.8pt" o:ole="">
                  <v:imagedata r:id="rId1112" o:title=""/>
                </v:shape>
                <o:OLEObject Type="Embed" ProgID="Equation.DSMT4" ShapeID="_x0000_i1556" DrawAspect="Content" ObjectID="_1654063028" r:id="rId1113"/>
              </w:object>
            </w:r>
          </w:p>
        </w:tc>
      </w:tr>
      <w:tr w:rsidR="00267171" w14:paraId="6736C620" w14:textId="77777777" w:rsidTr="004B498E">
        <w:tc>
          <w:tcPr>
            <w:tcW w:w="1034" w:type="dxa"/>
          </w:tcPr>
          <w:p w14:paraId="0495A928" w14:textId="77777777" w:rsidR="00267171" w:rsidRDefault="002F340C" w:rsidP="002F340C">
            <w:pPr>
              <w:jc w:val="center"/>
            </w:pPr>
            <w:r w:rsidRPr="002F340C">
              <w:rPr>
                <w:position w:val="-18"/>
              </w:rPr>
              <w:object w:dxaOrig="320" w:dyaOrig="420" w14:anchorId="13CF5E99">
                <v:shape id="_x0000_i1557" type="#_x0000_t75" style="width:16.2pt;height:21pt" o:ole="">
                  <v:imagedata r:id="rId1114" o:title=""/>
                </v:shape>
                <o:OLEObject Type="Embed" ProgID="Equation.DSMT4" ShapeID="_x0000_i1557" DrawAspect="Content" ObjectID="_1654063029" r:id="rId1115"/>
              </w:object>
            </w:r>
          </w:p>
        </w:tc>
        <w:tc>
          <w:tcPr>
            <w:tcW w:w="1504" w:type="dxa"/>
          </w:tcPr>
          <w:p w14:paraId="7C87222B" w14:textId="77777777" w:rsidR="00267171" w:rsidRDefault="002F340C" w:rsidP="002F340C">
            <w:pPr>
              <w:jc w:val="center"/>
            </w:pPr>
            <w:r w:rsidRPr="002F340C">
              <w:rPr>
                <w:position w:val="-20"/>
              </w:rPr>
              <w:object w:dxaOrig="940" w:dyaOrig="520" w14:anchorId="156CC809">
                <v:shape id="_x0000_i1558" type="#_x0000_t75" style="width:46.8pt;height:25.8pt" o:ole="">
                  <v:imagedata r:id="rId1116" o:title=""/>
                </v:shape>
                <o:OLEObject Type="Embed" ProgID="Equation.DSMT4" ShapeID="_x0000_i1558" DrawAspect="Content" ObjectID="_1654063030" r:id="rId1117"/>
              </w:object>
            </w:r>
          </w:p>
        </w:tc>
      </w:tr>
      <w:tr w:rsidR="00267171" w14:paraId="0003A935" w14:textId="77777777" w:rsidTr="004B498E">
        <w:tc>
          <w:tcPr>
            <w:tcW w:w="1034" w:type="dxa"/>
          </w:tcPr>
          <w:p w14:paraId="3B5BB93A" w14:textId="77777777" w:rsidR="00267171" w:rsidRDefault="002F340C" w:rsidP="002F340C">
            <w:pPr>
              <w:jc w:val="center"/>
            </w:pPr>
            <w:r w:rsidRPr="002F340C">
              <w:rPr>
                <w:position w:val="-18"/>
              </w:rPr>
              <w:object w:dxaOrig="300" w:dyaOrig="420" w14:anchorId="0942C5F2">
                <v:shape id="_x0000_i1559" type="#_x0000_t75" style="width:15pt;height:21pt" o:ole="">
                  <v:imagedata r:id="rId1118" o:title=""/>
                </v:shape>
                <o:OLEObject Type="Embed" ProgID="Equation.DSMT4" ShapeID="_x0000_i1559" DrawAspect="Content" ObjectID="_1654063031" r:id="rId1119"/>
              </w:object>
            </w:r>
          </w:p>
        </w:tc>
        <w:tc>
          <w:tcPr>
            <w:tcW w:w="1504" w:type="dxa"/>
          </w:tcPr>
          <w:p w14:paraId="48DDCCB9" w14:textId="77777777" w:rsidR="00267171" w:rsidRDefault="002F340C" w:rsidP="002F340C">
            <w:pPr>
              <w:jc w:val="center"/>
            </w:pPr>
            <w:r w:rsidRPr="002F340C">
              <w:rPr>
                <w:position w:val="-20"/>
              </w:rPr>
              <w:object w:dxaOrig="940" w:dyaOrig="520" w14:anchorId="61B08760">
                <v:shape id="_x0000_i1560" type="#_x0000_t75" style="width:46.8pt;height:25.8pt" o:ole="">
                  <v:imagedata r:id="rId1120" o:title=""/>
                </v:shape>
                <o:OLEObject Type="Embed" ProgID="Equation.DSMT4" ShapeID="_x0000_i1560" DrawAspect="Content" ObjectID="_1654063032" r:id="rId1121"/>
              </w:object>
            </w:r>
          </w:p>
        </w:tc>
      </w:tr>
      <w:tr w:rsidR="00267171" w14:paraId="0CA4A4D9" w14:textId="77777777" w:rsidTr="004B498E">
        <w:tc>
          <w:tcPr>
            <w:tcW w:w="1034" w:type="dxa"/>
          </w:tcPr>
          <w:p w14:paraId="277EFB1F" w14:textId="77777777" w:rsidR="00267171" w:rsidRDefault="002F340C" w:rsidP="002F340C">
            <w:pPr>
              <w:jc w:val="center"/>
            </w:pPr>
            <w:r w:rsidRPr="002F340C">
              <w:rPr>
                <w:position w:val="-18"/>
              </w:rPr>
              <w:object w:dxaOrig="320" w:dyaOrig="420" w14:anchorId="4C4667BF">
                <v:shape id="_x0000_i1561" type="#_x0000_t75" style="width:16.2pt;height:21pt" o:ole="">
                  <v:imagedata r:id="rId1122" o:title=""/>
                </v:shape>
                <o:OLEObject Type="Embed" ProgID="Equation.DSMT4" ShapeID="_x0000_i1561" DrawAspect="Content" ObjectID="_1654063033" r:id="rId1123"/>
              </w:object>
            </w:r>
          </w:p>
        </w:tc>
        <w:tc>
          <w:tcPr>
            <w:tcW w:w="1504" w:type="dxa"/>
          </w:tcPr>
          <w:p w14:paraId="4D7495D3" w14:textId="77777777" w:rsidR="00267171" w:rsidRDefault="002F340C" w:rsidP="002F340C">
            <w:pPr>
              <w:jc w:val="center"/>
            </w:pPr>
            <w:r w:rsidRPr="002F340C">
              <w:rPr>
                <w:position w:val="-20"/>
              </w:rPr>
              <w:object w:dxaOrig="900" w:dyaOrig="520" w14:anchorId="4406E1E7">
                <v:shape id="_x0000_i1562" type="#_x0000_t75" style="width:45pt;height:25.8pt" o:ole="">
                  <v:imagedata r:id="rId1124" o:title=""/>
                </v:shape>
                <o:OLEObject Type="Embed" ProgID="Equation.DSMT4" ShapeID="_x0000_i1562" DrawAspect="Content" ObjectID="_1654063034" r:id="rId1125"/>
              </w:object>
            </w:r>
          </w:p>
        </w:tc>
      </w:tr>
    </w:tbl>
    <w:p w14:paraId="2354C4E4" w14:textId="77777777" w:rsidR="00267171" w:rsidRPr="00A72BC0" w:rsidRDefault="00267171" w:rsidP="00267171">
      <w:pPr>
        <w:spacing w:after="120"/>
        <w:rPr>
          <w:b/>
          <w:i/>
          <w:color w:val="FF0000"/>
          <w:sz w:val="28"/>
          <w:u w:val="single"/>
        </w:rPr>
      </w:pPr>
      <w:r w:rsidRPr="00A72BC0">
        <w:rPr>
          <w:b/>
          <w:i/>
          <w:color w:val="FF0000"/>
          <w:sz w:val="28"/>
          <w:u w:val="single"/>
        </w:rPr>
        <w:t>Solution</w:t>
      </w:r>
    </w:p>
    <w:p w14:paraId="0612312E" w14:textId="77777777" w:rsidR="00267171" w:rsidRDefault="00AA4034" w:rsidP="00AA4034">
      <w:pPr>
        <w:ind w:left="720"/>
      </w:pPr>
      <w:r>
        <w:object w:dxaOrig="3195" w:dyaOrig="1935" w14:anchorId="57153AC0">
          <v:shape id="_x0000_i1563" type="#_x0000_t75" style="width:158.4pt;height:93.6pt" o:ole="">
            <v:imagedata r:id="rId1126" o:title=""/>
          </v:shape>
          <o:OLEObject Type="Embed" ProgID="Visio.Drawing.11" ShapeID="_x0000_i1563" DrawAspect="Content" ObjectID="_1654063035" r:id="rId1127"/>
        </w:object>
      </w:r>
    </w:p>
    <w:p w14:paraId="02F556BB" w14:textId="77777777" w:rsidR="00270D09" w:rsidRDefault="00270D09" w:rsidP="00270D09"/>
    <w:p w14:paraId="190CED12" w14:textId="77777777" w:rsidR="00AA4034" w:rsidRDefault="00AA4034" w:rsidP="00270D09"/>
    <w:p w14:paraId="1FEF9AAB" w14:textId="77777777"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14:paraId="460D5568" w14:textId="77777777" w:rsidR="00270D09" w:rsidRDefault="00270D09" w:rsidP="00270D09">
      <w:r>
        <w:t>Show that the 2 drawings represent the same graph by labeling the vertices and edges of the right-hand drawing to correspond to those of the left-hand drawing.</w:t>
      </w:r>
    </w:p>
    <w:tbl>
      <w:tblPr>
        <w:tblStyle w:val="TableGrid"/>
        <w:tblW w:w="0" w:type="auto"/>
        <w:tblInd w:w="72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9504"/>
      </w:tblGrid>
      <w:tr w:rsidR="00DE70A4" w14:paraId="53D03A5F" w14:textId="77777777" w:rsidTr="00421F79">
        <w:tc>
          <w:tcPr>
            <w:tcW w:w="10152" w:type="dxa"/>
          </w:tcPr>
          <w:p w14:paraId="089254F8" w14:textId="77777777" w:rsidR="00DE70A4" w:rsidRPr="00DE70A4" w:rsidRDefault="00DE70A4" w:rsidP="001529B5">
            <w:pPr>
              <w:rPr>
                <w:i/>
              </w:rPr>
            </w:pPr>
            <w:r w:rsidRPr="00DE70A4">
              <w:rPr>
                <w:i/>
              </w:rPr>
              <w:t>a)</w:t>
            </w:r>
          </w:p>
          <w:p w14:paraId="70D26DEE" w14:textId="77777777" w:rsidR="00DE70A4" w:rsidRDefault="00DE70A4" w:rsidP="00DE70A4">
            <w:pPr>
              <w:ind w:left="180"/>
            </w:pPr>
            <w:r>
              <w:rPr>
                <w:noProof/>
              </w:rPr>
              <w:drawing>
                <wp:inline distT="0" distB="0" distL="0" distR="0" wp14:anchorId="647BBDCD" wp14:editId="7A2D4A72">
                  <wp:extent cx="3713502" cy="1828800"/>
                  <wp:effectExtent l="0" t="0" r="0"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8" cstate="print">
                            <a:extLst>
                              <a:ext uri="{28A0092B-C50C-407E-A947-70E740481C1C}">
                                <a14:useLocalDpi xmlns:a14="http://schemas.microsoft.com/office/drawing/2010/main" val="0"/>
                              </a:ext>
                            </a:extLst>
                          </a:blip>
                          <a:srcRect/>
                          <a:stretch/>
                        </pic:blipFill>
                        <pic:spPr bwMode="auto">
                          <a:xfrm>
                            <a:off x="0" y="0"/>
                            <a:ext cx="3713502" cy="182880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4088EED1" w14:textId="77777777" w:rsidTr="00421F79">
        <w:tc>
          <w:tcPr>
            <w:tcW w:w="10152" w:type="dxa"/>
          </w:tcPr>
          <w:p w14:paraId="765C328A" w14:textId="77777777" w:rsidR="00DE70A4" w:rsidRPr="00DE70A4" w:rsidRDefault="00DE70A4" w:rsidP="00DE70A4">
            <w:pPr>
              <w:rPr>
                <w:i/>
              </w:rPr>
            </w:pPr>
            <w:r w:rsidRPr="00DE70A4">
              <w:rPr>
                <w:i/>
              </w:rPr>
              <w:t>b)</w:t>
            </w:r>
          </w:p>
          <w:p w14:paraId="4A0BC4C7" w14:textId="77777777" w:rsidR="00DE70A4" w:rsidRDefault="00DE70A4" w:rsidP="00DE70A4">
            <w:pPr>
              <w:ind w:left="180"/>
            </w:pPr>
            <w:r>
              <w:rPr>
                <w:noProof/>
              </w:rPr>
              <w:drawing>
                <wp:inline distT="0" distB="0" distL="0" distR="0" wp14:anchorId="368DE39D" wp14:editId="7C61BC99">
                  <wp:extent cx="3852801" cy="11887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9" cstate="print">
                            <a:extLst>
                              <a:ext uri="{28A0092B-C50C-407E-A947-70E740481C1C}">
                                <a14:useLocalDpi xmlns:a14="http://schemas.microsoft.com/office/drawing/2010/main" val="0"/>
                              </a:ext>
                            </a:extLst>
                          </a:blip>
                          <a:srcRect/>
                          <a:stretch/>
                        </pic:blipFill>
                        <pic:spPr bwMode="auto">
                          <a:xfrm>
                            <a:off x="0" y="0"/>
                            <a:ext cx="3852801"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62679401" w14:textId="77777777" w:rsidTr="00421F79">
        <w:tc>
          <w:tcPr>
            <w:tcW w:w="10152" w:type="dxa"/>
          </w:tcPr>
          <w:p w14:paraId="603EB0AD" w14:textId="77777777" w:rsidR="00DE70A4" w:rsidRPr="00DE70A4" w:rsidRDefault="00DE70A4" w:rsidP="00DE70A4">
            <w:pPr>
              <w:rPr>
                <w:i/>
              </w:rPr>
            </w:pPr>
            <w:r w:rsidRPr="00DE70A4">
              <w:rPr>
                <w:i/>
              </w:rPr>
              <w:t>c)</w:t>
            </w:r>
          </w:p>
          <w:p w14:paraId="600CB423" w14:textId="77777777" w:rsidR="00DE70A4" w:rsidRDefault="00DE70A4" w:rsidP="00DE70A4">
            <w:pPr>
              <w:ind w:left="180"/>
            </w:pPr>
            <w:r>
              <w:rPr>
                <w:noProof/>
              </w:rPr>
              <w:drawing>
                <wp:inline distT="0" distB="0" distL="0" distR="0" wp14:anchorId="4C8D2D1F" wp14:editId="5F08DBB2">
                  <wp:extent cx="3943352"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1130">
                            <a:extLst>
                              <a:ext uri="{28A0092B-C50C-407E-A947-70E740481C1C}">
                                <a14:useLocalDpi xmlns:a14="http://schemas.microsoft.com/office/drawing/2010/main" val="0"/>
                              </a:ext>
                            </a:extLst>
                          </a:blip>
                          <a:srcRect/>
                          <a:stretch>
                            <a:fillRect/>
                          </a:stretch>
                        </pic:blipFill>
                        <pic:spPr bwMode="auto">
                          <a:xfrm>
                            <a:off x="0" y="0"/>
                            <a:ext cx="3943352" cy="1828800"/>
                          </a:xfrm>
                          <a:prstGeom prst="rect">
                            <a:avLst/>
                          </a:prstGeom>
                          <a:noFill/>
                          <a:ln>
                            <a:noFill/>
                          </a:ln>
                        </pic:spPr>
                      </pic:pic>
                    </a:graphicData>
                  </a:graphic>
                </wp:inline>
              </w:drawing>
            </w:r>
          </w:p>
        </w:tc>
      </w:tr>
    </w:tbl>
    <w:p w14:paraId="3AA5DCC8" w14:textId="77777777" w:rsidR="00B46F9F" w:rsidRPr="00A72BC0" w:rsidRDefault="00B46F9F" w:rsidP="00DE70A4">
      <w:pPr>
        <w:spacing w:before="120" w:after="120"/>
        <w:rPr>
          <w:b/>
          <w:i/>
          <w:color w:val="FF0000"/>
          <w:sz w:val="28"/>
          <w:u w:val="single"/>
        </w:rPr>
      </w:pPr>
      <w:r w:rsidRPr="00A72BC0">
        <w:rPr>
          <w:b/>
          <w:i/>
          <w:color w:val="FF0000"/>
          <w:sz w:val="28"/>
          <w:u w:val="single"/>
        </w:rPr>
        <w:t>Solution</w:t>
      </w:r>
    </w:p>
    <w:p w14:paraId="0813A626" w14:textId="77777777" w:rsidR="00AF56D1" w:rsidRDefault="00302BCB" w:rsidP="00897817">
      <w:pPr>
        <w:pStyle w:val="ListParagraph"/>
        <w:numPr>
          <w:ilvl w:val="0"/>
          <w:numId w:val="60"/>
        </w:numPr>
        <w:spacing w:line="240" w:lineRule="auto"/>
      </w:pPr>
      <w:r>
        <w:t xml:space="preserve">If you just hold the vertex </w:t>
      </w:r>
      <w:r w:rsidR="002F340C" w:rsidRPr="002F340C">
        <w:rPr>
          <w:position w:val="-18"/>
        </w:rPr>
        <w:object w:dxaOrig="300" w:dyaOrig="420" w14:anchorId="71E128E8">
          <v:shape id="_x0000_i1564" type="#_x0000_t75" style="width:15pt;height:21pt" o:ole="">
            <v:imagedata r:id="rId1131" o:title=""/>
          </v:shape>
          <o:OLEObject Type="Embed" ProgID="Equation.DSMT4" ShapeID="_x0000_i1564" DrawAspect="Content" ObjectID="_1654063036" r:id="rId1132"/>
        </w:object>
      </w:r>
      <w:r>
        <w:t xml:space="preserve"> </w:t>
      </w:r>
      <w:r w:rsidR="00332F6C">
        <w:t>turn it around to up position and stretch vertically little</w:t>
      </w:r>
    </w:p>
    <w:p w14:paraId="74D9A9D6" w14:textId="77777777" w:rsidR="00302BCB" w:rsidRDefault="00302BCB" w:rsidP="00302BCB">
      <w:pPr>
        <w:ind w:left="1440"/>
      </w:pPr>
      <w:r>
        <w:object w:dxaOrig="2676" w:dyaOrig="3075" w14:anchorId="65EB460A">
          <v:shape id="_x0000_i1565" type="#_x0000_t75" style="width:136.2pt;height:151.2pt" o:ole="">
            <v:imagedata r:id="rId1133" o:title=""/>
          </v:shape>
          <o:OLEObject Type="Embed" ProgID="Visio.Drawing.11" ShapeID="_x0000_i1565" DrawAspect="Content" ObjectID="_1654063037" r:id="rId1134"/>
        </w:object>
      </w:r>
    </w:p>
    <w:p w14:paraId="5D55731F" w14:textId="77777777" w:rsidR="00B46F9F" w:rsidRDefault="00332F6C" w:rsidP="00897817">
      <w:pPr>
        <w:pStyle w:val="ListParagraph"/>
        <w:numPr>
          <w:ilvl w:val="0"/>
          <w:numId w:val="60"/>
        </w:numPr>
      </w:pPr>
      <w:r>
        <w:t xml:space="preserve">Hold the edge </w:t>
      </w:r>
      <w:r w:rsidR="002F340C" w:rsidRPr="002F340C">
        <w:rPr>
          <w:position w:val="-18"/>
        </w:rPr>
        <w:object w:dxaOrig="320" w:dyaOrig="420" w14:anchorId="0DEACDEB">
          <v:shape id="_x0000_i1566" type="#_x0000_t75" style="width:16.2pt;height:21pt" o:ole="">
            <v:imagedata r:id="rId1135" o:title=""/>
          </v:shape>
          <o:OLEObject Type="Embed" ProgID="Equation.DSMT4" ShapeID="_x0000_i1566" DrawAspect="Content" ObjectID="_1654063038" r:id="rId1136"/>
        </w:object>
      </w:r>
      <w:r>
        <w:t xml:space="preserve"> and twisted as the vertices switch position.</w:t>
      </w:r>
    </w:p>
    <w:p w14:paraId="322E5A2F" w14:textId="77777777" w:rsidR="003F28F3" w:rsidRDefault="00332F6C" w:rsidP="00332F6C">
      <w:pPr>
        <w:ind w:left="1440"/>
      </w:pPr>
      <w:r>
        <w:object w:dxaOrig="2315" w:dyaOrig="2056" w14:anchorId="03EA7383">
          <v:shape id="_x0000_i1567" type="#_x0000_t75" style="width:115.8pt;height:100.8pt" o:ole="">
            <v:imagedata r:id="rId1137" o:title=""/>
          </v:shape>
          <o:OLEObject Type="Embed" ProgID="Visio.Drawing.11" ShapeID="_x0000_i1567" DrawAspect="Content" ObjectID="_1654063039" r:id="rId1138"/>
        </w:object>
      </w:r>
    </w:p>
    <w:p w14:paraId="37468275" w14:textId="77777777" w:rsidR="00332F6C" w:rsidRDefault="00332F6C" w:rsidP="00897817">
      <w:pPr>
        <w:pStyle w:val="ListParagraph"/>
        <w:numPr>
          <w:ilvl w:val="0"/>
          <w:numId w:val="60"/>
        </w:numPr>
        <w:spacing w:line="240" w:lineRule="auto"/>
      </w:pPr>
    </w:p>
    <w:p w14:paraId="2707A3FD" w14:textId="77777777" w:rsidR="007F41AE" w:rsidRDefault="007F41AE" w:rsidP="001529B5">
      <w:pPr>
        <w:spacing w:line="240" w:lineRule="auto"/>
        <w:ind w:left="1440"/>
      </w:pPr>
      <w:r>
        <w:object w:dxaOrig="3276" w:dyaOrig="3315" w14:anchorId="545E1279">
          <v:shape id="_x0000_i1568" type="#_x0000_t75" style="width:165.6pt;height:165.6pt" o:ole="">
            <v:imagedata r:id="rId1139" o:title=""/>
          </v:shape>
          <o:OLEObject Type="Embed" ProgID="Visio.Drawing.11" ShapeID="_x0000_i1568" DrawAspect="Content" ObjectID="_1654063040" r:id="rId1140"/>
        </w:object>
      </w:r>
    </w:p>
    <w:p w14:paraId="6B2AE072" w14:textId="77777777" w:rsidR="00332F6C" w:rsidRDefault="00332F6C" w:rsidP="00267171"/>
    <w:p w14:paraId="66F176D0" w14:textId="77777777" w:rsidR="00332F6C" w:rsidRDefault="00332F6C" w:rsidP="00267171"/>
    <w:p w14:paraId="5867FE13" w14:textId="77777777" w:rsidR="00421F79" w:rsidRPr="0014198B" w:rsidRDefault="00421F79" w:rsidP="00421F79">
      <w:pPr>
        <w:spacing w:line="360" w:lineRule="auto"/>
        <w:rPr>
          <w:rFonts w:cs="Times New Roman"/>
          <w:b/>
          <w:i/>
          <w:sz w:val="28"/>
        </w:rPr>
      </w:pPr>
      <w:r w:rsidRPr="0014198B">
        <w:rPr>
          <w:rFonts w:cs="Times New Roman"/>
          <w:b/>
          <w:i/>
          <w:sz w:val="28"/>
        </w:rPr>
        <w:t>Exercise</w:t>
      </w:r>
    </w:p>
    <w:p w14:paraId="288B0A0D" w14:textId="77777777" w:rsidR="003F28F3" w:rsidRDefault="003F28F3" w:rsidP="00267171">
      <w:r>
        <w:t>Fo</w:t>
      </w:r>
      <w:r w:rsidR="00421F79">
        <w:t>r</w:t>
      </w:r>
      <w:r>
        <w:t xml:space="preserve"> each of the graphs</w:t>
      </w:r>
    </w:p>
    <w:p w14:paraId="790D64D1" w14:textId="77777777" w:rsidR="003F28F3" w:rsidRDefault="003F28F3" w:rsidP="00897817">
      <w:pPr>
        <w:pStyle w:val="ListParagraph"/>
        <w:numPr>
          <w:ilvl w:val="0"/>
          <w:numId w:val="57"/>
        </w:numPr>
        <w:ind w:hanging="180"/>
      </w:pPr>
      <w:r>
        <w:t xml:space="preserve">Find all edges that are incident on </w:t>
      </w:r>
      <w:r w:rsidR="002F340C" w:rsidRPr="002F340C">
        <w:rPr>
          <w:position w:val="-18"/>
        </w:rPr>
        <w:object w:dxaOrig="279" w:dyaOrig="420" w14:anchorId="37F79A67">
          <v:shape id="_x0000_i1569" type="#_x0000_t75" style="width:13.8pt;height:21pt" o:ole="">
            <v:imagedata r:id="rId1141" o:title=""/>
          </v:shape>
          <o:OLEObject Type="Embed" ProgID="Equation.DSMT4" ShapeID="_x0000_i1569" DrawAspect="Content" ObjectID="_1654063041" r:id="rId1142"/>
        </w:object>
      </w:r>
    </w:p>
    <w:p w14:paraId="11E1ACCD" w14:textId="77777777" w:rsidR="006F35FC" w:rsidRDefault="006F35FC" w:rsidP="00897817">
      <w:pPr>
        <w:pStyle w:val="ListParagraph"/>
        <w:numPr>
          <w:ilvl w:val="0"/>
          <w:numId w:val="57"/>
        </w:numPr>
        <w:ind w:hanging="180"/>
      </w:pPr>
      <w:r>
        <w:t xml:space="preserve">Find all vertices that are adjacent to </w:t>
      </w:r>
      <w:r w:rsidR="002F340C" w:rsidRPr="002F340C">
        <w:rPr>
          <w:position w:val="-18"/>
        </w:rPr>
        <w:object w:dxaOrig="300" w:dyaOrig="420" w14:anchorId="30EB3138">
          <v:shape id="_x0000_i1570" type="#_x0000_t75" style="width:15pt;height:21pt" o:ole="">
            <v:imagedata r:id="rId1143" o:title=""/>
          </v:shape>
          <o:OLEObject Type="Embed" ProgID="Equation.DSMT4" ShapeID="_x0000_i1570" DrawAspect="Content" ObjectID="_1654063042" r:id="rId1144"/>
        </w:object>
      </w:r>
    </w:p>
    <w:p w14:paraId="19AEE627" w14:textId="77777777" w:rsidR="006F35FC" w:rsidRDefault="006F35FC" w:rsidP="00897817">
      <w:pPr>
        <w:pStyle w:val="ListParagraph"/>
        <w:numPr>
          <w:ilvl w:val="0"/>
          <w:numId w:val="57"/>
        </w:numPr>
        <w:ind w:hanging="180"/>
      </w:pPr>
      <w:r>
        <w:t xml:space="preserve">Find all edges that are adjacent to </w:t>
      </w:r>
      <w:r w:rsidR="002F340C" w:rsidRPr="002F340C">
        <w:rPr>
          <w:position w:val="-18"/>
        </w:rPr>
        <w:object w:dxaOrig="279" w:dyaOrig="420" w14:anchorId="49CBF5FA">
          <v:shape id="_x0000_i1571" type="#_x0000_t75" style="width:13.8pt;height:21pt" o:ole="">
            <v:imagedata r:id="rId1145" o:title=""/>
          </v:shape>
          <o:OLEObject Type="Embed" ProgID="Equation.DSMT4" ShapeID="_x0000_i1571" DrawAspect="Content" ObjectID="_1654063043" r:id="rId1146"/>
        </w:object>
      </w:r>
    </w:p>
    <w:p w14:paraId="65C02A0D" w14:textId="77777777" w:rsidR="006F35FC" w:rsidRDefault="006F35FC" w:rsidP="00897817">
      <w:pPr>
        <w:pStyle w:val="ListParagraph"/>
        <w:numPr>
          <w:ilvl w:val="0"/>
          <w:numId w:val="57"/>
        </w:numPr>
        <w:ind w:hanging="180"/>
      </w:pPr>
      <w:r>
        <w:t>Find all loops</w:t>
      </w:r>
    </w:p>
    <w:p w14:paraId="181A244B" w14:textId="77777777" w:rsidR="006F35FC" w:rsidRDefault="006F35FC" w:rsidP="00897817">
      <w:pPr>
        <w:pStyle w:val="ListParagraph"/>
        <w:numPr>
          <w:ilvl w:val="0"/>
          <w:numId w:val="57"/>
        </w:numPr>
        <w:ind w:hanging="180"/>
      </w:pPr>
      <w:r>
        <w:t>Find all parallel edges</w:t>
      </w:r>
    </w:p>
    <w:p w14:paraId="3DEF167B" w14:textId="77777777" w:rsidR="00517041" w:rsidRDefault="00517041" w:rsidP="00897817">
      <w:pPr>
        <w:pStyle w:val="ListParagraph"/>
        <w:numPr>
          <w:ilvl w:val="0"/>
          <w:numId w:val="57"/>
        </w:numPr>
        <w:ind w:hanging="180"/>
      </w:pPr>
      <w:r>
        <w:t>Find all isolated vertices</w:t>
      </w:r>
    </w:p>
    <w:p w14:paraId="183E403B" w14:textId="77777777" w:rsidR="00517041" w:rsidRDefault="00517041" w:rsidP="00897817">
      <w:pPr>
        <w:pStyle w:val="ListParagraph"/>
        <w:numPr>
          <w:ilvl w:val="0"/>
          <w:numId w:val="57"/>
        </w:numPr>
        <w:ind w:hanging="180"/>
      </w:pPr>
      <w:r>
        <w:t xml:space="preserve">Find the degree of </w:t>
      </w:r>
      <w:r w:rsidR="002F340C" w:rsidRPr="002F340C">
        <w:rPr>
          <w:position w:val="-18"/>
        </w:rPr>
        <w:object w:dxaOrig="300" w:dyaOrig="420" w14:anchorId="30A86059">
          <v:shape id="_x0000_i1572" type="#_x0000_t75" style="width:15pt;height:21pt" o:ole="">
            <v:imagedata r:id="rId1147" o:title=""/>
          </v:shape>
          <o:OLEObject Type="Embed" ProgID="Equation.DSMT4" ShapeID="_x0000_i1572" DrawAspect="Content" ObjectID="_1654063044" r:id="rId1148"/>
        </w:object>
      </w:r>
    </w:p>
    <w:p w14:paraId="2732DF37" w14:textId="77777777" w:rsidR="00517041" w:rsidRDefault="00517041" w:rsidP="00897817">
      <w:pPr>
        <w:pStyle w:val="ListParagraph"/>
        <w:numPr>
          <w:ilvl w:val="0"/>
          <w:numId w:val="57"/>
        </w:numPr>
        <w:spacing w:line="360" w:lineRule="auto"/>
        <w:ind w:hanging="180"/>
      </w:pPr>
      <w:r>
        <w:t>Find the total degree of the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5029"/>
        <w:gridCol w:w="4475"/>
      </w:tblGrid>
      <w:tr w:rsidR="00F02891" w14:paraId="70852119" w14:textId="77777777" w:rsidTr="00F02891">
        <w:tc>
          <w:tcPr>
            <w:tcW w:w="5076" w:type="dxa"/>
          </w:tcPr>
          <w:p w14:paraId="65AA1B44" w14:textId="77777777" w:rsidR="00F02891" w:rsidRDefault="00F02891" w:rsidP="001529B5">
            <w:r>
              <w:rPr>
                <w:noProof/>
              </w:rPr>
              <w:drawing>
                <wp:inline distT="0" distB="0" distL="0" distR="0" wp14:anchorId="4684F8B8" wp14:editId="76468222">
                  <wp:extent cx="3009900" cy="1485900"/>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9" cstate="print">
                            <a:extLst>
                              <a:ext uri="{28A0092B-C50C-407E-A947-70E740481C1C}">
                                <a14:useLocalDpi xmlns:a14="http://schemas.microsoft.com/office/drawing/2010/main" val="0"/>
                              </a:ext>
                            </a:extLst>
                          </a:blip>
                          <a:srcRect/>
                          <a:stretch/>
                        </pic:blipFill>
                        <pic:spPr bwMode="auto">
                          <a:xfrm>
                            <a:off x="0" y="0"/>
                            <a:ext cx="3010320" cy="1486107"/>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49E4FB2F" w14:textId="77777777" w:rsidR="00F02891" w:rsidRDefault="00F02891" w:rsidP="001529B5">
            <w:r>
              <w:t xml:space="preserve">    </w:t>
            </w:r>
            <w:r>
              <w:rPr>
                <w:noProof/>
              </w:rPr>
              <w:drawing>
                <wp:inline distT="0" distB="0" distL="0" distR="0" wp14:anchorId="09FB43A6" wp14:editId="075EDCFF">
                  <wp:extent cx="211074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0" cstate="print">
                            <a:extLst>
                              <a:ext uri="{28A0092B-C50C-407E-A947-70E740481C1C}">
                                <a14:useLocalDpi xmlns:a14="http://schemas.microsoft.com/office/drawing/2010/main" val="0"/>
                              </a:ext>
                            </a:extLst>
                          </a:blip>
                          <a:srcRect/>
                          <a:stretch/>
                        </pic:blipFill>
                        <pic:spPr bwMode="auto">
                          <a:xfrm>
                            <a:off x="0" y="0"/>
                            <a:ext cx="2111035" cy="1568034"/>
                          </a:xfrm>
                          <a:prstGeom prst="rect">
                            <a:avLst/>
                          </a:prstGeom>
                          <a:ln>
                            <a:noFill/>
                          </a:ln>
                          <a:extLst>
                            <a:ext uri="{53640926-AAD7-44D8-BBD7-CCE9431645EC}">
                              <a14:shadowObscured xmlns:a14="http://schemas.microsoft.com/office/drawing/2010/main"/>
                            </a:ext>
                          </a:extLst>
                        </pic:spPr>
                      </pic:pic>
                    </a:graphicData>
                  </a:graphic>
                </wp:inline>
              </w:drawing>
            </w:r>
          </w:p>
        </w:tc>
      </w:tr>
    </w:tbl>
    <w:p w14:paraId="3E53B2EB" w14:textId="77777777" w:rsidR="00B46F9F" w:rsidRPr="00A72BC0" w:rsidRDefault="00B46F9F" w:rsidP="001529B5">
      <w:pPr>
        <w:spacing w:after="120" w:line="240" w:lineRule="auto"/>
        <w:rPr>
          <w:b/>
          <w:i/>
          <w:color w:val="FF0000"/>
          <w:sz w:val="28"/>
          <w:u w:val="single"/>
        </w:rPr>
      </w:pPr>
      <w:r w:rsidRPr="00A72BC0">
        <w:rPr>
          <w:b/>
          <w:i/>
          <w:color w:val="FF0000"/>
          <w:sz w:val="28"/>
          <w:u w:val="single"/>
        </w:rPr>
        <w:t>Solution</w:t>
      </w:r>
    </w:p>
    <w:p w14:paraId="2C03BE82" w14:textId="77777777" w:rsidR="00455975" w:rsidRDefault="002F340C" w:rsidP="00897817">
      <w:pPr>
        <w:pStyle w:val="ListParagraph"/>
        <w:numPr>
          <w:ilvl w:val="0"/>
          <w:numId w:val="61"/>
        </w:numPr>
        <w:spacing w:line="240" w:lineRule="auto"/>
        <w:ind w:left="720"/>
      </w:pPr>
      <w:r w:rsidRPr="002F340C">
        <w:rPr>
          <w:position w:val="-18"/>
        </w:rPr>
        <w:object w:dxaOrig="1579" w:dyaOrig="420" w14:anchorId="5D50E41F">
          <v:shape id="_x0000_i1573" type="#_x0000_t75" style="width:79.2pt;height:21pt" o:ole="">
            <v:imagedata r:id="rId1151" o:title=""/>
          </v:shape>
          <o:OLEObject Type="Embed" ProgID="Equation.DSMT4" ShapeID="_x0000_i1573" DrawAspect="Content" ObjectID="_1654063045" r:id="rId1152"/>
        </w:object>
      </w:r>
      <w:r w:rsidR="00455975">
        <w:t xml:space="preserve"> are incident on </w:t>
      </w:r>
      <w:r w:rsidRPr="002F340C">
        <w:rPr>
          <w:position w:val="-18"/>
        </w:rPr>
        <w:object w:dxaOrig="279" w:dyaOrig="420" w14:anchorId="034C7007">
          <v:shape id="_x0000_i1574" type="#_x0000_t75" style="width:13.8pt;height:21pt" o:ole="">
            <v:imagedata r:id="rId1153" o:title=""/>
          </v:shape>
          <o:OLEObject Type="Embed" ProgID="Equation.DSMT4" ShapeID="_x0000_i1574" DrawAspect="Content" ObjectID="_1654063046" r:id="rId1154"/>
        </w:object>
      </w:r>
    </w:p>
    <w:p w14:paraId="26B0529A" w14:textId="77777777" w:rsidR="00455975" w:rsidRDefault="002F340C" w:rsidP="001529B5">
      <w:pPr>
        <w:spacing w:line="240" w:lineRule="auto"/>
        <w:ind w:left="720"/>
      </w:pPr>
      <w:r w:rsidRPr="002F340C">
        <w:rPr>
          <w:position w:val="-18"/>
        </w:rPr>
        <w:object w:dxaOrig="1480" w:dyaOrig="420" w14:anchorId="26726C33">
          <v:shape id="_x0000_i1575" type="#_x0000_t75" style="width:73.8pt;height:21pt" o:ole="">
            <v:imagedata r:id="rId1155" o:title=""/>
          </v:shape>
          <o:OLEObject Type="Embed" ProgID="Equation.DSMT4" ShapeID="_x0000_i1575" DrawAspect="Content" ObjectID="_1654063047" r:id="rId1156"/>
        </w:object>
      </w:r>
      <w:r w:rsidR="00455975">
        <w:t xml:space="preserve"> are adjacent to </w:t>
      </w:r>
      <w:r w:rsidRPr="002F340C">
        <w:rPr>
          <w:position w:val="-18"/>
        </w:rPr>
        <w:object w:dxaOrig="300" w:dyaOrig="420" w14:anchorId="0EADA817">
          <v:shape id="_x0000_i1576" type="#_x0000_t75" style="width:15pt;height:21pt" o:ole="">
            <v:imagedata r:id="rId1157" o:title=""/>
          </v:shape>
          <o:OLEObject Type="Embed" ProgID="Equation.DSMT4" ShapeID="_x0000_i1576" DrawAspect="Content" ObjectID="_1654063048" r:id="rId1158"/>
        </w:object>
      </w:r>
    </w:p>
    <w:p w14:paraId="555D9B76" w14:textId="77777777" w:rsidR="00455975" w:rsidRDefault="002F340C" w:rsidP="001529B5">
      <w:pPr>
        <w:spacing w:line="240" w:lineRule="auto"/>
        <w:ind w:left="720"/>
      </w:pPr>
      <w:r w:rsidRPr="002F340C">
        <w:rPr>
          <w:position w:val="-18"/>
        </w:rPr>
        <w:object w:dxaOrig="2000" w:dyaOrig="420" w14:anchorId="37163061">
          <v:shape id="_x0000_i1577" type="#_x0000_t75" style="width:100.2pt;height:21pt" o:ole="">
            <v:imagedata r:id="rId1159" o:title=""/>
          </v:shape>
          <o:OLEObject Type="Embed" ProgID="Equation.DSMT4" ShapeID="_x0000_i1577" DrawAspect="Content" ObjectID="_1654063049" r:id="rId1160"/>
        </w:object>
      </w:r>
      <w:r w:rsidR="00455975">
        <w:t xml:space="preserve"> are adjacent to </w:t>
      </w:r>
      <w:r w:rsidRPr="002F340C">
        <w:rPr>
          <w:position w:val="-18"/>
        </w:rPr>
        <w:object w:dxaOrig="279" w:dyaOrig="420" w14:anchorId="694AD1A7">
          <v:shape id="_x0000_i1578" type="#_x0000_t75" style="width:13.8pt;height:21pt" o:ole="">
            <v:imagedata r:id="rId1161" o:title=""/>
          </v:shape>
          <o:OLEObject Type="Embed" ProgID="Equation.DSMT4" ShapeID="_x0000_i1578" DrawAspect="Content" ObjectID="_1654063050" r:id="rId1162"/>
        </w:object>
      </w:r>
    </w:p>
    <w:p w14:paraId="0321DC95" w14:textId="77777777" w:rsidR="00455975" w:rsidRDefault="002F340C" w:rsidP="001529B5">
      <w:pPr>
        <w:spacing w:line="240" w:lineRule="auto"/>
        <w:ind w:left="720"/>
      </w:pPr>
      <w:r w:rsidRPr="002F340C">
        <w:rPr>
          <w:position w:val="-18"/>
        </w:rPr>
        <w:object w:dxaOrig="1120" w:dyaOrig="420" w14:anchorId="7659DA64">
          <v:shape id="_x0000_i1579" type="#_x0000_t75" style="width:55.8pt;height:21pt" o:ole="">
            <v:imagedata r:id="rId1163" o:title=""/>
          </v:shape>
          <o:OLEObject Type="Embed" ProgID="Equation.DSMT4" ShapeID="_x0000_i1579" DrawAspect="Content" ObjectID="_1654063051" r:id="rId1164"/>
        </w:object>
      </w:r>
      <w:r w:rsidR="00455975">
        <w:t xml:space="preserve"> are loops.</w:t>
      </w:r>
    </w:p>
    <w:p w14:paraId="4517E405" w14:textId="77777777" w:rsidR="00455975" w:rsidRDefault="002F340C" w:rsidP="001529B5">
      <w:pPr>
        <w:spacing w:line="240" w:lineRule="auto"/>
        <w:ind w:left="720"/>
      </w:pPr>
      <w:r w:rsidRPr="002F340C">
        <w:rPr>
          <w:position w:val="-18"/>
        </w:rPr>
        <w:object w:dxaOrig="1120" w:dyaOrig="420" w14:anchorId="701C2FA7">
          <v:shape id="_x0000_i1580" type="#_x0000_t75" style="width:55.8pt;height:21pt" o:ole="">
            <v:imagedata r:id="rId1165" o:title=""/>
          </v:shape>
          <o:OLEObject Type="Embed" ProgID="Equation.DSMT4" ShapeID="_x0000_i1580" DrawAspect="Content" ObjectID="_1654063052" r:id="rId1166"/>
        </w:object>
      </w:r>
      <w:r w:rsidR="00455975">
        <w:t xml:space="preserve"> are</w:t>
      </w:r>
      <w:r w:rsidR="005F7152">
        <w:t xml:space="preserve"> parallel; </w:t>
      </w:r>
      <w:r w:rsidRPr="002F340C">
        <w:rPr>
          <w:position w:val="-18"/>
        </w:rPr>
        <w:object w:dxaOrig="1100" w:dyaOrig="420" w14:anchorId="045D074B">
          <v:shape id="_x0000_i1581" type="#_x0000_t75" style="width:55.2pt;height:21pt" o:ole="">
            <v:imagedata r:id="rId1167" o:title=""/>
          </v:shape>
          <o:OLEObject Type="Embed" ProgID="Equation.DSMT4" ShapeID="_x0000_i1581" DrawAspect="Content" ObjectID="_1654063053" r:id="rId1168"/>
        </w:object>
      </w:r>
      <w:r w:rsidR="005F7152">
        <w:t xml:space="preserve"> are parallel</w:t>
      </w:r>
    </w:p>
    <w:p w14:paraId="40936DE2" w14:textId="77777777" w:rsidR="00455975" w:rsidRDefault="002F340C" w:rsidP="001529B5">
      <w:pPr>
        <w:spacing w:line="240" w:lineRule="auto"/>
        <w:ind w:left="720"/>
      </w:pPr>
      <w:r w:rsidRPr="002F340C">
        <w:rPr>
          <w:position w:val="-18"/>
        </w:rPr>
        <w:object w:dxaOrig="320" w:dyaOrig="420" w14:anchorId="7FED71D4">
          <v:shape id="_x0000_i1582" type="#_x0000_t75" style="width:16.2pt;height:21pt" o:ole="">
            <v:imagedata r:id="rId1169" o:title=""/>
          </v:shape>
          <o:OLEObject Type="Embed" ProgID="Equation.DSMT4" ShapeID="_x0000_i1582" DrawAspect="Content" ObjectID="_1654063054" r:id="rId1170"/>
        </w:object>
      </w:r>
      <w:r w:rsidR="00455975">
        <w:t xml:space="preserve"> is an isolated vertex.</w:t>
      </w:r>
    </w:p>
    <w:p w14:paraId="72EB4E51" w14:textId="77777777" w:rsidR="001D034E" w:rsidRDefault="00D640AA" w:rsidP="001529B5">
      <w:pPr>
        <w:spacing w:line="240" w:lineRule="auto"/>
        <w:ind w:left="720"/>
      </w:pPr>
      <w:r>
        <w:t xml:space="preserve">Degree of </w:t>
      </w:r>
      <w:r w:rsidR="002F340C" w:rsidRPr="002F340C">
        <w:rPr>
          <w:position w:val="-18"/>
        </w:rPr>
        <w:object w:dxaOrig="680" w:dyaOrig="420" w14:anchorId="5334CAF3">
          <v:shape id="_x0000_i1583" type="#_x0000_t75" style="width:34.2pt;height:21pt" o:ole="">
            <v:imagedata r:id="rId1171" o:title=""/>
          </v:shape>
          <o:OLEObject Type="Embed" ProgID="Equation.DSMT4" ShapeID="_x0000_i1583" DrawAspect="Content" ObjectID="_1654063055" r:id="rId1172"/>
        </w:object>
      </w:r>
    </w:p>
    <w:p w14:paraId="482863C0" w14:textId="77777777" w:rsidR="00D640AA" w:rsidRDefault="00D640AA" w:rsidP="00A36CBF">
      <w:pPr>
        <w:spacing w:after="120"/>
        <w:ind w:left="720"/>
      </w:pPr>
      <w:r>
        <w:t>Total degree = 20</w:t>
      </w:r>
    </w:p>
    <w:p w14:paraId="50878CFF" w14:textId="77777777" w:rsidR="00A36CBF" w:rsidRDefault="002F340C" w:rsidP="00897817">
      <w:pPr>
        <w:pStyle w:val="ListParagraph"/>
        <w:numPr>
          <w:ilvl w:val="0"/>
          <w:numId w:val="61"/>
        </w:numPr>
        <w:spacing w:line="240" w:lineRule="auto"/>
        <w:ind w:left="720"/>
      </w:pPr>
      <w:r w:rsidRPr="002F340C">
        <w:rPr>
          <w:position w:val="-18"/>
        </w:rPr>
        <w:object w:dxaOrig="1579" w:dyaOrig="420" w14:anchorId="2B5AACB6">
          <v:shape id="_x0000_i1584" type="#_x0000_t75" style="width:79.2pt;height:21pt" o:ole="">
            <v:imagedata r:id="rId1173" o:title=""/>
          </v:shape>
          <o:OLEObject Type="Embed" ProgID="Equation.DSMT4" ShapeID="_x0000_i1584" DrawAspect="Content" ObjectID="_1654063056" r:id="rId1174"/>
        </w:object>
      </w:r>
      <w:r w:rsidR="00A36CBF">
        <w:t xml:space="preserve"> are incident on </w:t>
      </w:r>
      <w:r w:rsidRPr="002F340C">
        <w:rPr>
          <w:position w:val="-18"/>
        </w:rPr>
        <w:object w:dxaOrig="279" w:dyaOrig="420" w14:anchorId="50A09330">
          <v:shape id="_x0000_i1585" type="#_x0000_t75" style="width:13.8pt;height:21pt" o:ole="">
            <v:imagedata r:id="rId1175" o:title=""/>
          </v:shape>
          <o:OLEObject Type="Embed" ProgID="Equation.DSMT4" ShapeID="_x0000_i1585" DrawAspect="Content" ObjectID="_1654063057" r:id="rId1176"/>
        </w:object>
      </w:r>
    </w:p>
    <w:p w14:paraId="7B390114" w14:textId="77777777" w:rsidR="00A36CBF" w:rsidRDefault="002F340C" w:rsidP="001529B5">
      <w:pPr>
        <w:spacing w:line="240" w:lineRule="auto"/>
        <w:ind w:left="720"/>
      </w:pPr>
      <w:r w:rsidRPr="002F340C">
        <w:rPr>
          <w:position w:val="-18"/>
        </w:rPr>
        <w:object w:dxaOrig="1480" w:dyaOrig="420" w14:anchorId="3B3B86CF">
          <v:shape id="_x0000_i1586" type="#_x0000_t75" style="width:73.8pt;height:21pt" o:ole="">
            <v:imagedata r:id="rId1177" o:title=""/>
          </v:shape>
          <o:OLEObject Type="Embed" ProgID="Equation.DSMT4" ShapeID="_x0000_i1586" DrawAspect="Content" ObjectID="_1654063058" r:id="rId1178"/>
        </w:object>
      </w:r>
      <w:r w:rsidR="00A36CBF">
        <w:t xml:space="preserve"> are adjacent to </w:t>
      </w:r>
      <w:r w:rsidRPr="002F340C">
        <w:rPr>
          <w:position w:val="-18"/>
        </w:rPr>
        <w:object w:dxaOrig="300" w:dyaOrig="420" w14:anchorId="75AF7C07">
          <v:shape id="_x0000_i1587" type="#_x0000_t75" style="width:15pt;height:21pt" o:ole="">
            <v:imagedata r:id="rId1179" o:title=""/>
          </v:shape>
          <o:OLEObject Type="Embed" ProgID="Equation.DSMT4" ShapeID="_x0000_i1587" DrawAspect="Content" ObjectID="_1654063059" r:id="rId1180"/>
        </w:object>
      </w:r>
    </w:p>
    <w:p w14:paraId="54EB526D" w14:textId="77777777" w:rsidR="00A36CBF" w:rsidRDefault="002F340C" w:rsidP="001529B5">
      <w:pPr>
        <w:spacing w:line="240" w:lineRule="auto"/>
        <w:ind w:left="720"/>
      </w:pPr>
      <w:r w:rsidRPr="002F340C">
        <w:rPr>
          <w:position w:val="-18"/>
        </w:rPr>
        <w:object w:dxaOrig="1120" w:dyaOrig="420" w14:anchorId="683607A9">
          <v:shape id="_x0000_i1588" type="#_x0000_t75" style="width:55.8pt;height:21pt" o:ole="">
            <v:imagedata r:id="rId1181" o:title=""/>
          </v:shape>
          <o:OLEObject Type="Embed" ProgID="Equation.DSMT4" ShapeID="_x0000_i1588" DrawAspect="Content" ObjectID="_1654063060" r:id="rId1182"/>
        </w:object>
      </w:r>
      <w:r w:rsidR="00A36CBF">
        <w:t xml:space="preserve"> are adjacent to </w:t>
      </w:r>
      <w:r w:rsidRPr="002F340C">
        <w:rPr>
          <w:position w:val="-18"/>
        </w:rPr>
        <w:object w:dxaOrig="279" w:dyaOrig="420" w14:anchorId="7BD0C69E">
          <v:shape id="_x0000_i1589" type="#_x0000_t75" style="width:13.8pt;height:21pt" o:ole="">
            <v:imagedata r:id="rId1161" o:title=""/>
          </v:shape>
          <o:OLEObject Type="Embed" ProgID="Equation.DSMT4" ShapeID="_x0000_i1589" DrawAspect="Content" ObjectID="_1654063061" r:id="rId1183"/>
        </w:object>
      </w:r>
    </w:p>
    <w:p w14:paraId="62C60AAB" w14:textId="77777777" w:rsidR="00A36CBF" w:rsidRDefault="002F340C" w:rsidP="001529B5">
      <w:pPr>
        <w:spacing w:line="240" w:lineRule="auto"/>
        <w:ind w:left="720"/>
      </w:pPr>
      <w:r w:rsidRPr="002F340C">
        <w:rPr>
          <w:position w:val="-18"/>
        </w:rPr>
        <w:object w:dxaOrig="1080" w:dyaOrig="420" w14:anchorId="13608EA4">
          <v:shape id="_x0000_i1590" type="#_x0000_t75" style="width:54pt;height:21pt" o:ole="">
            <v:imagedata r:id="rId1184" o:title=""/>
          </v:shape>
          <o:OLEObject Type="Embed" ProgID="Equation.DSMT4" ShapeID="_x0000_i1590" DrawAspect="Content" ObjectID="_1654063062" r:id="rId1185"/>
        </w:object>
      </w:r>
      <w:r w:rsidR="00A36CBF">
        <w:t xml:space="preserve"> are loops.</w:t>
      </w:r>
    </w:p>
    <w:p w14:paraId="6294319D" w14:textId="77777777" w:rsidR="00A36CBF" w:rsidRDefault="002F340C" w:rsidP="001529B5">
      <w:pPr>
        <w:spacing w:line="240" w:lineRule="auto"/>
        <w:ind w:left="720"/>
      </w:pPr>
      <w:r w:rsidRPr="002F340C">
        <w:rPr>
          <w:position w:val="-18"/>
        </w:rPr>
        <w:object w:dxaOrig="1120" w:dyaOrig="420" w14:anchorId="7A4CEB23">
          <v:shape id="_x0000_i1591" type="#_x0000_t75" style="width:55.8pt;height:21pt" o:ole="">
            <v:imagedata r:id="rId1186" o:title=""/>
          </v:shape>
          <o:OLEObject Type="Embed" ProgID="Equation.DSMT4" ShapeID="_x0000_i1591" DrawAspect="Content" ObjectID="_1654063063" r:id="rId1187"/>
        </w:object>
      </w:r>
      <w:r w:rsidR="00A36CBF">
        <w:t xml:space="preserve"> are</w:t>
      </w:r>
      <w:r w:rsidR="005B7AFD">
        <w:t xml:space="preserve"> parallel</w:t>
      </w:r>
    </w:p>
    <w:p w14:paraId="6A4038A9" w14:textId="77777777" w:rsidR="00A36CBF" w:rsidRDefault="005B7AFD" w:rsidP="001529B5">
      <w:pPr>
        <w:spacing w:line="240" w:lineRule="auto"/>
        <w:ind w:left="720"/>
      </w:pPr>
      <w:r>
        <w:t>Isolated vertex: none.</w:t>
      </w:r>
    </w:p>
    <w:p w14:paraId="3CCAA96D" w14:textId="77777777" w:rsidR="00A36CBF" w:rsidRDefault="00A36CBF" w:rsidP="001529B5">
      <w:pPr>
        <w:spacing w:line="240" w:lineRule="auto"/>
        <w:ind w:left="720"/>
      </w:pPr>
      <w:r>
        <w:t xml:space="preserve">Degree of </w:t>
      </w:r>
      <w:r w:rsidR="002F340C" w:rsidRPr="002F340C">
        <w:rPr>
          <w:position w:val="-18"/>
        </w:rPr>
        <w:object w:dxaOrig="680" w:dyaOrig="420" w14:anchorId="73E59B71">
          <v:shape id="_x0000_i1592" type="#_x0000_t75" style="width:34.2pt;height:21pt" o:ole="">
            <v:imagedata r:id="rId1188" o:title=""/>
          </v:shape>
          <o:OLEObject Type="Embed" ProgID="Equation.DSMT4" ShapeID="_x0000_i1592" DrawAspect="Content" ObjectID="_1654063064" r:id="rId1189"/>
        </w:object>
      </w:r>
    </w:p>
    <w:p w14:paraId="45D28201" w14:textId="77777777" w:rsidR="00A36CBF" w:rsidRDefault="005B7AFD" w:rsidP="00A36CBF">
      <w:pPr>
        <w:spacing w:line="240" w:lineRule="auto"/>
        <w:ind w:left="720"/>
      </w:pPr>
      <w:r>
        <w:t>Total degree = 14</w:t>
      </w:r>
    </w:p>
    <w:p w14:paraId="37D23E2D" w14:textId="77777777" w:rsidR="00EE7937" w:rsidRDefault="00EE7937" w:rsidP="004E2578"/>
    <w:p w14:paraId="17A807B6" w14:textId="77777777" w:rsidR="00A36CBF" w:rsidRDefault="00A36CBF" w:rsidP="004E2578"/>
    <w:p w14:paraId="243C8FE9" w14:textId="77777777" w:rsidR="003532CA" w:rsidRPr="0014198B" w:rsidRDefault="003532CA" w:rsidP="003532CA">
      <w:pPr>
        <w:spacing w:line="360" w:lineRule="auto"/>
        <w:rPr>
          <w:rFonts w:cs="Times New Roman"/>
          <w:b/>
          <w:i/>
          <w:sz w:val="28"/>
        </w:rPr>
      </w:pPr>
      <w:r w:rsidRPr="0014198B">
        <w:rPr>
          <w:rFonts w:cs="Times New Roman"/>
          <w:b/>
          <w:i/>
          <w:sz w:val="28"/>
        </w:rPr>
        <w:t>Exercise</w:t>
      </w:r>
    </w:p>
    <w:p w14:paraId="4269995D" w14:textId="77777777" w:rsidR="003532CA" w:rsidRDefault="003532CA" w:rsidP="004E2578">
      <w:r>
        <w:t xml:space="preserve">Let </w:t>
      </w:r>
      <w:r w:rsidRPr="003532CA">
        <w:rPr>
          <w:i/>
        </w:rPr>
        <w:t>G</w:t>
      </w:r>
      <w:r>
        <w:t xml:space="preserve"> be a simple graph. Show that the relation</w:t>
      </w:r>
      <w:r w:rsidRPr="003532CA">
        <w:rPr>
          <w:i/>
        </w:rPr>
        <w:t xml:space="preserve"> R</w:t>
      </w:r>
      <w:r>
        <w:t xml:space="preserve"> on the set of vertices of </w:t>
      </w:r>
      <w:r w:rsidRPr="003532CA">
        <w:rPr>
          <w:i/>
        </w:rPr>
        <w:t>G</w:t>
      </w:r>
      <w:r>
        <w:t xml:space="preserve"> such that </w:t>
      </w:r>
      <w:r w:rsidR="002F340C" w:rsidRPr="002F340C">
        <w:rPr>
          <w:position w:val="-6"/>
        </w:rPr>
        <w:object w:dxaOrig="440" w:dyaOrig="279" w14:anchorId="4A893676">
          <v:shape id="_x0000_i1593" type="#_x0000_t75" style="width:22.2pt;height:13.8pt" o:ole="">
            <v:imagedata r:id="rId1190" o:title=""/>
          </v:shape>
          <o:OLEObject Type="Embed" ProgID="Equation.DSMT4" ShapeID="_x0000_i1593" DrawAspect="Content" ObjectID="_1654063065" r:id="rId1191"/>
        </w:object>
      </w:r>
      <w:r>
        <w:t xml:space="preserve"> if and only if there is an edge associated to </w:t>
      </w:r>
      <w:r w:rsidR="002F340C" w:rsidRPr="002F340C">
        <w:rPr>
          <w:position w:val="-14"/>
        </w:rPr>
        <w:object w:dxaOrig="660" w:dyaOrig="400" w14:anchorId="0CFB22D0">
          <v:shape id="_x0000_i1594" type="#_x0000_t75" style="width:33pt;height:19.8pt" o:ole="">
            <v:imagedata r:id="rId1192" o:title=""/>
          </v:shape>
          <o:OLEObject Type="Embed" ProgID="Equation.DSMT4" ShapeID="_x0000_i1594" DrawAspect="Content" ObjectID="_1654063066" r:id="rId1193"/>
        </w:object>
      </w:r>
      <w:r>
        <w:t xml:space="preserve"> is a symmetric, irreflexive relation on </w:t>
      </w:r>
      <w:r w:rsidRPr="003532CA">
        <w:rPr>
          <w:i/>
        </w:rPr>
        <w:t>G</w:t>
      </w:r>
      <w:r>
        <w:t>.</w:t>
      </w:r>
    </w:p>
    <w:p w14:paraId="682D55B5" w14:textId="77777777" w:rsidR="003532CA" w:rsidRPr="00A72BC0" w:rsidRDefault="003532CA" w:rsidP="001529B5">
      <w:pPr>
        <w:spacing w:after="120" w:line="240" w:lineRule="auto"/>
        <w:rPr>
          <w:b/>
          <w:i/>
          <w:color w:val="FF0000"/>
          <w:sz w:val="28"/>
          <w:u w:val="single"/>
        </w:rPr>
      </w:pPr>
      <w:r w:rsidRPr="00A72BC0">
        <w:rPr>
          <w:b/>
          <w:i/>
          <w:color w:val="FF0000"/>
          <w:sz w:val="28"/>
          <w:u w:val="single"/>
        </w:rPr>
        <w:t>Solution</w:t>
      </w:r>
    </w:p>
    <w:p w14:paraId="2E3DE130" w14:textId="77777777" w:rsidR="003532CA" w:rsidRDefault="00186EA7" w:rsidP="003532CA">
      <w:pPr>
        <w:ind w:left="360"/>
      </w:pPr>
      <w:r>
        <w:t>In a simple graph, edges are undirected.</w:t>
      </w:r>
    </w:p>
    <w:p w14:paraId="16F4BF83" w14:textId="77777777" w:rsidR="00186EA7" w:rsidRDefault="00186EA7" w:rsidP="003532CA">
      <w:pPr>
        <w:ind w:left="360"/>
      </w:pPr>
      <w:r>
        <w:t xml:space="preserve">If </w:t>
      </w:r>
      <w:r w:rsidR="002F340C" w:rsidRPr="002F340C">
        <w:rPr>
          <w:position w:val="-6"/>
        </w:rPr>
        <w:object w:dxaOrig="440" w:dyaOrig="279" w14:anchorId="19734627">
          <v:shape id="_x0000_i1595" type="#_x0000_t75" style="width:22.2pt;height:13.8pt" o:ole="">
            <v:imagedata r:id="rId1194" o:title=""/>
          </v:shape>
          <o:OLEObject Type="Embed" ProgID="Equation.DSMT4" ShapeID="_x0000_i1595" DrawAspect="Content" ObjectID="_1654063067" r:id="rId1195"/>
        </w:object>
      </w:r>
      <w:r w:rsidR="003F2379">
        <w:t xml:space="preserve">, then there is edge associated with </w:t>
      </w:r>
      <w:r w:rsidR="002F340C" w:rsidRPr="002F340C">
        <w:rPr>
          <w:position w:val="-14"/>
        </w:rPr>
        <w:object w:dxaOrig="660" w:dyaOrig="400" w14:anchorId="76570FAB">
          <v:shape id="_x0000_i1596" type="#_x0000_t75" style="width:33pt;height:19.8pt" o:ole="">
            <v:imagedata r:id="rId1196" o:title=""/>
          </v:shape>
          <o:OLEObject Type="Embed" ProgID="Equation.DSMT4" ShapeID="_x0000_i1596" DrawAspect="Content" ObjectID="_1654063068" r:id="rId1197"/>
        </w:object>
      </w:r>
      <w:r w:rsidR="003F2379">
        <w:t xml:space="preserve">. But </w:t>
      </w:r>
      <w:r w:rsidR="002F340C" w:rsidRPr="002F340C">
        <w:rPr>
          <w:position w:val="-14"/>
        </w:rPr>
        <w:object w:dxaOrig="1480" w:dyaOrig="400" w14:anchorId="05011A98">
          <v:shape id="_x0000_i1597" type="#_x0000_t75" style="width:73.8pt;height:19.8pt" o:ole="">
            <v:imagedata r:id="rId1198" o:title=""/>
          </v:shape>
          <o:OLEObject Type="Embed" ProgID="Equation.DSMT4" ShapeID="_x0000_i1597" DrawAspect="Content" ObjectID="_1654063069" r:id="rId1199"/>
        </w:object>
      </w:r>
      <w:r w:rsidR="003F2379">
        <w:t xml:space="preserve">, so this edge is associated with </w:t>
      </w:r>
      <w:r w:rsidR="002F340C" w:rsidRPr="002F340C">
        <w:rPr>
          <w:position w:val="-14"/>
        </w:rPr>
        <w:object w:dxaOrig="660" w:dyaOrig="400" w14:anchorId="1665FC48">
          <v:shape id="_x0000_i1598" type="#_x0000_t75" style="width:33pt;height:19.8pt" o:ole="">
            <v:imagedata r:id="rId1200" o:title=""/>
          </v:shape>
          <o:OLEObject Type="Embed" ProgID="Equation.DSMT4" ShapeID="_x0000_i1598" DrawAspect="Content" ObjectID="_1654063070" r:id="rId1201"/>
        </w:object>
      </w:r>
      <w:r w:rsidR="003F2379">
        <w:t xml:space="preserve"> and therefore. So, </w:t>
      </w:r>
      <w:r w:rsidR="003F2379" w:rsidRPr="003F2379">
        <w:rPr>
          <w:i/>
        </w:rPr>
        <w:t>R</w:t>
      </w:r>
      <w:r w:rsidR="003F2379">
        <w:t xml:space="preserve"> is symmetric.</w:t>
      </w:r>
    </w:p>
    <w:p w14:paraId="4663CC99" w14:textId="77777777" w:rsidR="001529B5" w:rsidRDefault="00BE34B2" w:rsidP="001D1FDB">
      <w:pPr>
        <w:ind w:left="360"/>
        <w:rPr>
          <w:rFonts w:cs="Times New Roman"/>
          <w:b/>
          <w:i/>
          <w:sz w:val="28"/>
        </w:rPr>
      </w:pPr>
      <w:r>
        <w:t xml:space="preserve">A simple graph does not allow loops; that is if there is an edge associated with </w:t>
      </w:r>
      <w:r w:rsidR="002F340C" w:rsidRPr="002F340C">
        <w:rPr>
          <w:position w:val="-14"/>
        </w:rPr>
        <w:object w:dxaOrig="660" w:dyaOrig="400" w14:anchorId="618C1F6F">
          <v:shape id="_x0000_i1599" type="#_x0000_t75" style="width:33pt;height:19.8pt" o:ole="">
            <v:imagedata r:id="rId1202" o:title=""/>
          </v:shape>
          <o:OLEObject Type="Embed" ProgID="Equation.DSMT4" ShapeID="_x0000_i1599" DrawAspect="Content" ObjectID="_1654063071" r:id="rId1203"/>
        </w:object>
      </w:r>
      <w:r w:rsidR="00276134">
        <w:t xml:space="preserve">, then </w:t>
      </w:r>
      <w:r w:rsidR="002F340C" w:rsidRPr="002F340C">
        <w:rPr>
          <w:position w:val="-6"/>
        </w:rPr>
        <w:object w:dxaOrig="560" w:dyaOrig="240" w14:anchorId="579ED7E3">
          <v:shape id="_x0000_i1600" type="#_x0000_t75" style="width:28.2pt;height:12pt" o:ole="">
            <v:imagedata r:id="rId1204" o:title=""/>
          </v:shape>
          <o:OLEObject Type="Embed" ProgID="Equation.DSMT4" ShapeID="_x0000_i1600" DrawAspect="Content" ObjectID="_1654063072" r:id="rId1205"/>
        </w:object>
      </w:r>
      <w:r w:rsidR="00462B0B">
        <w:t xml:space="preserve">. Thus </w:t>
      </w:r>
      <w:r w:rsidR="002F340C" w:rsidRPr="002F340C">
        <w:rPr>
          <w:position w:val="-6"/>
        </w:rPr>
        <w:object w:dxaOrig="460" w:dyaOrig="279" w14:anchorId="03CD1542">
          <v:shape id="_x0000_i1601" type="#_x0000_t75" style="width:22.8pt;height:13.8pt" o:ole="">
            <v:imagedata r:id="rId1206" o:title=""/>
          </v:shape>
          <o:OLEObject Type="Embed" ProgID="Equation.DSMT4" ShapeID="_x0000_i1601" DrawAspect="Content" ObjectID="_1654063073" r:id="rId1207"/>
        </w:object>
      </w:r>
      <w:r w:rsidR="00462B0B">
        <w:t xml:space="preserve"> never holds, and so by definition </w:t>
      </w:r>
      <w:r w:rsidR="00462B0B" w:rsidRPr="00462B0B">
        <w:rPr>
          <w:i/>
        </w:rPr>
        <w:t>R</w:t>
      </w:r>
      <w:r w:rsidR="00462B0B">
        <w:t xml:space="preserve"> is irreflexive.</w:t>
      </w:r>
      <w:r w:rsidR="001529B5">
        <w:rPr>
          <w:rFonts w:cs="Times New Roman"/>
          <w:b/>
          <w:i/>
          <w:sz w:val="28"/>
        </w:rPr>
        <w:br w:type="page"/>
      </w:r>
    </w:p>
    <w:p w14:paraId="7DACD269" w14:textId="77777777" w:rsidR="00462B0B" w:rsidRPr="0014198B" w:rsidRDefault="00462B0B" w:rsidP="00462B0B">
      <w:pPr>
        <w:spacing w:line="360" w:lineRule="auto"/>
        <w:rPr>
          <w:rFonts w:cs="Times New Roman"/>
          <w:b/>
          <w:i/>
          <w:sz w:val="28"/>
        </w:rPr>
      </w:pPr>
      <w:r w:rsidRPr="0014198B">
        <w:rPr>
          <w:rFonts w:cs="Times New Roman"/>
          <w:b/>
          <w:i/>
          <w:sz w:val="28"/>
        </w:rPr>
        <w:lastRenderedPageBreak/>
        <w:t>Exercise</w:t>
      </w:r>
    </w:p>
    <w:p w14:paraId="6A10F543" w14:textId="77777777" w:rsidR="00462B0B" w:rsidRDefault="00462B0B" w:rsidP="00462B0B">
      <w:r>
        <w:t xml:space="preserve">Let </w:t>
      </w:r>
      <w:r w:rsidRPr="003532CA">
        <w:rPr>
          <w:i/>
        </w:rPr>
        <w:t>G</w:t>
      </w:r>
      <w:r w:rsidR="002C01D6">
        <w:t xml:space="preserve"> be an undirected </w:t>
      </w:r>
      <w:r>
        <w:t>graph</w:t>
      </w:r>
      <w:r w:rsidR="002C01D6">
        <w:t xml:space="preserve"> with a loop at every vertex</w:t>
      </w:r>
      <w:r>
        <w:t>. Show that the relation</w:t>
      </w:r>
      <w:r w:rsidRPr="003532CA">
        <w:rPr>
          <w:i/>
        </w:rPr>
        <w:t xml:space="preserve"> R</w:t>
      </w:r>
      <w:r>
        <w:t xml:space="preserve"> on the set of vertices of </w:t>
      </w:r>
      <w:r w:rsidRPr="003532CA">
        <w:rPr>
          <w:i/>
        </w:rPr>
        <w:t>G</w:t>
      </w:r>
      <w:r>
        <w:t xml:space="preserve"> such that </w:t>
      </w:r>
      <w:r w:rsidR="002F340C" w:rsidRPr="002F340C">
        <w:rPr>
          <w:position w:val="-6"/>
        </w:rPr>
        <w:object w:dxaOrig="440" w:dyaOrig="279" w14:anchorId="6DB526C4">
          <v:shape id="_x0000_i1602" type="#_x0000_t75" style="width:22.2pt;height:13.8pt" o:ole="">
            <v:imagedata r:id="rId1194" o:title=""/>
          </v:shape>
          <o:OLEObject Type="Embed" ProgID="Equation.DSMT4" ShapeID="_x0000_i1602" DrawAspect="Content" ObjectID="_1654063074" r:id="rId1208"/>
        </w:object>
      </w:r>
      <w:r>
        <w:t xml:space="preserve"> if and only if there is an edge associated to </w:t>
      </w:r>
      <w:r w:rsidR="002F340C" w:rsidRPr="002F340C">
        <w:rPr>
          <w:position w:val="-14"/>
        </w:rPr>
        <w:object w:dxaOrig="660" w:dyaOrig="400" w14:anchorId="599D2A55">
          <v:shape id="_x0000_i1603" type="#_x0000_t75" style="width:33pt;height:19.8pt" o:ole="">
            <v:imagedata r:id="rId1209" o:title=""/>
          </v:shape>
          <o:OLEObject Type="Embed" ProgID="Equation.DSMT4" ShapeID="_x0000_i1603" DrawAspect="Content" ObjectID="_1654063075" r:id="rId1210"/>
        </w:object>
      </w:r>
      <w:r>
        <w:t xml:space="preserve"> </w:t>
      </w:r>
      <w:r w:rsidR="00DB12E5">
        <w:t xml:space="preserve">is a symmetric, </w:t>
      </w:r>
      <w:r>
        <w:t xml:space="preserve">reflexive relation on </w:t>
      </w:r>
      <w:r w:rsidRPr="003532CA">
        <w:rPr>
          <w:i/>
        </w:rPr>
        <w:t>G</w:t>
      </w:r>
      <w:r>
        <w:t>.</w:t>
      </w:r>
    </w:p>
    <w:p w14:paraId="279DF391" w14:textId="77777777" w:rsidR="00462B0B" w:rsidRPr="00A72BC0" w:rsidRDefault="00462B0B" w:rsidP="001529B5">
      <w:pPr>
        <w:spacing w:after="120" w:line="240" w:lineRule="auto"/>
        <w:rPr>
          <w:b/>
          <w:i/>
          <w:color w:val="FF0000"/>
          <w:sz w:val="28"/>
          <w:u w:val="single"/>
        </w:rPr>
      </w:pPr>
      <w:r w:rsidRPr="00A72BC0">
        <w:rPr>
          <w:b/>
          <w:i/>
          <w:color w:val="FF0000"/>
          <w:sz w:val="28"/>
          <w:u w:val="single"/>
        </w:rPr>
        <w:t>Solution</w:t>
      </w:r>
    </w:p>
    <w:p w14:paraId="7195CE8D" w14:textId="77777777" w:rsidR="00DB12E5" w:rsidRDefault="00DB12E5" w:rsidP="00DB12E5">
      <w:pPr>
        <w:ind w:left="360"/>
      </w:pPr>
      <w:r>
        <w:t xml:space="preserve">If </w:t>
      </w:r>
      <w:r w:rsidR="002F340C" w:rsidRPr="002F340C">
        <w:rPr>
          <w:position w:val="-6"/>
        </w:rPr>
        <w:object w:dxaOrig="440" w:dyaOrig="279" w14:anchorId="7D6DE5E7">
          <v:shape id="_x0000_i1604" type="#_x0000_t75" style="width:22.2pt;height:13.8pt" o:ole="">
            <v:imagedata r:id="rId1211" o:title=""/>
          </v:shape>
          <o:OLEObject Type="Embed" ProgID="Equation.DSMT4" ShapeID="_x0000_i1604" DrawAspect="Content" ObjectID="_1654063076" r:id="rId1212"/>
        </w:object>
      </w:r>
      <w:r>
        <w:t xml:space="preserve">, then there is edge associated with </w:t>
      </w:r>
      <w:r w:rsidR="002F340C" w:rsidRPr="002F340C">
        <w:rPr>
          <w:position w:val="-14"/>
        </w:rPr>
        <w:object w:dxaOrig="660" w:dyaOrig="400" w14:anchorId="7C19C5C0">
          <v:shape id="_x0000_i1605" type="#_x0000_t75" style="width:33pt;height:19.8pt" o:ole="">
            <v:imagedata r:id="rId1213" o:title=""/>
          </v:shape>
          <o:OLEObject Type="Embed" ProgID="Equation.DSMT4" ShapeID="_x0000_i1605" DrawAspect="Content" ObjectID="_1654063077" r:id="rId1214"/>
        </w:object>
      </w:r>
      <w:r>
        <w:t xml:space="preserve">, and since the graph is undirected, this is also edge joining vertices </w:t>
      </w:r>
      <w:r w:rsidR="002F340C" w:rsidRPr="002F340C">
        <w:rPr>
          <w:position w:val="-14"/>
        </w:rPr>
        <w:object w:dxaOrig="660" w:dyaOrig="400" w14:anchorId="03C45A41">
          <v:shape id="_x0000_i1606" type="#_x0000_t75" style="width:33pt;height:19.8pt" o:ole="">
            <v:imagedata r:id="rId1215" o:title=""/>
          </v:shape>
          <o:OLEObject Type="Embed" ProgID="Equation.DSMT4" ShapeID="_x0000_i1606" DrawAspect="Content" ObjectID="_1654063078" r:id="rId1216"/>
        </w:object>
      </w:r>
      <w:r>
        <w:t xml:space="preserve"> and therefore. So, </w:t>
      </w:r>
      <w:r w:rsidRPr="003F2379">
        <w:rPr>
          <w:i/>
        </w:rPr>
        <w:t>R</w:t>
      </w:r>
      <w:r>
        <w:t xml:space="preserve"> is symmetric.</w:t>
      </w:r>
    </w:p>
    <w:p w14:paraId="1B21DF00" w14:textId="77777777" w:rsidR="00DB12E5" w:rsidRDefault="00DB12E5" w:rsidP="00DB12E5">
      <w:pPr>
        <w:ind w:left="360"/>
      </w:pPr>
      <w:r>
        <w:t xml:space="preserve">The relation is reflexive because the loops guarantees that </w:t>
      </w:r>
      <w:r w:rsidR="002F340C" w:rsidRPr="002F340C">
        <w:rPr>
          <w:position w:val="-6"/>
        </w:rPr>
        <w:object w:dxaOrig="460" w:dyaOrig="279" w14:anchorId="1EC71AB3">
          <v:shape id="_x0000_i1607" type="#_x0000_t75" style="width:22.8pt;height:13.8pt" o:ole="">
            <v:imagedata r:id="rId1217" o:title=""/>
          </v:shape>
          <o:OLEObject Type="Embed" ProgID="Equation.DSMT4" ShapeID="_x0000_i1607" DrawAspect="Content" ObjectID="_1654063079" r:id="rId1218"/>
        </w:object>
      </w:r>
      <w:r>
        <w:t xml:space="preserve"> for each vertex </w:t>
      </w:r>
      <w:r w:rsidRPr="00DB12E5">
        <w:rPr>
          <w:i/>
          <w:sz w:val="26"/>
          <w:szCs w:val="26"/>
        </w:rPr>
        <w:t>u</w:t>
      </w:r>
      <w:r>
        <w:t>.</w:t>
      </w:r>
    </w:p>
    <w:p w14:paraId="7D74CC80" w14:textId="77777777" w:rsidR="00186EA7" w:rsidRDefault="00186EA7" w:rsidP="001529B5"/>
    <w:p w14:paraId="04D651F9" w14:textId="77777777" w:rsidR="004E2578" w:rsidRDefault="004E2578" w:rsidP="00FB68E4">
      <w:pPr>
        <w:spacing w:line="360" w:lineRule="auto"/>
      </w:pPr>
    </w:p>
    <w:p w14:paraId="2D138085" w14:textId="77777777" w:rsidR="00BF2280" w:rsidRPr="0014198B" w:rsidRDefault="00BF2280" w:rsidP="00BF2280">
      <w:pPr>
        <w:spacing w:line="360" w:lineRule="auto"/>
        <w:rPr>
          <w:rFonts w:cs="Times New Roman"/>
          <w:b/>
          <w:i/>
          <w:sz w:val="28"/>
        </w:rPr>
      </w:pPr>
      <w:r w:rsidRPr="0014198B">
        <w:rPr>
          <w:rFonts w:cs="Times New Roman"/>
          <w:b/>
          <w:i/>
          <w:sz w:val="28"/>
        </w:rPr>
        <w:t>Exercise</w:t>
      </w:r>
    </w:p>
    <w:p w14:paraId="60363798" w14:textId="77777777" w:rsidR="00BF2280" w:rsidRDefault="00BF2280" w:rsidP="00BF2280">
      <w:r>
        <w:t>Explain how graphs can be used to model electronic mail messages in a network. Should the edges be directed or undirected? Should multiple edges be allowed? Should loops be allowed? Describe a graph that models the electronic mail sent in a network in a particular week.</w:t>
      </w:r>
    </w:p>
    <w:p w14:paraId="1AFFB4C9" w14:textId="77777777" w:rsidR="00BF2280" w:rsidRPr="00A72BC0" w:rsidRDefault="00BF2280" w:rsidP="00BF2280">
      <w:pPr>
        <w:spacing w:after="120"/>
        <w:rPr>
          <w:b/>
          <w:i/>
          <w:color w:val="FF0000"/>
          <w:sz w:val="28"/>
          <w:u w:val="single"/>
        </w:rPr>
      </w:pPr>
      <w:r w:rsidRPr="00A72BC0">
        <w:rPr>
          <w:b/>
          <w:i/>
          <w:color w:val="FF0000"/>
          <w:sz w:val="28"/>
          <w:u w:val="single"/>
        </w:rPr>
        <w:t>Solution</w:t>
      </w:r>
    </w:p>
    <w:p w14:paraId="5EC75271" w14:textId="77777777" w:rsidR="003311A5" w:rsidRDefault="00E54AD4" w:rsidP="00E54AD4">
      <w:pPr>
        <w:ind w:left="360"/>
      </w:pPr>
      <w:r>
        <w:t>We can have a vertex for each mailbox or e-mail address in the network, with a directed edge between two vertices if a message is sent from the tail of the edge to the head.</w:t>
      </w:r>
    </w:p>
    <w:p w14:paraId="1FB2A793" w14:textId="77777777" w:rsidR="00E54AD4" w:rsidRDefault="00E54AD4" w:rsidP="00E54AD4">
      <w:pPr>
        <w:ind w:left="360"/>
      </w:pPr>
      <w:r>
        <w:t>We use directed edge for each message sent during the week.</w:t>
      </w:r>
    </w:p>
    <w:p w14:paraId="23D362CF" w14:textId="77777777" w:rsidR="00EE0E28" w:rsidRDefault="00EE0E28" w:rsidP="004E2578"/>
    <w:p w14:paraId="7F825FB5" w14:textId="77777777" w:rsidR="00EE0E28" w:rsidRDefault="00EE0E28" w:rsidP="00E628D3">
      <w:pPr>
        <w:spacing w:line="360" w:lineRule="auto"/>
      </w:pPr>
    </w:p>
    <w:p w14:paraId="479EB204" w14:textId="77777777" w:rsidR="00A8620C" w:rsidRPr="0014198B" w:rsidRDefault="00A8620C" w:rsidP="00A8620C">
      <w:pPr>
        <w:spacing w:line="360" w:lineRule="auto"/>
        <w:rPr>
          <w:rFonts w:cs="Times New Roman"/>
          <w:b/>
          <w:i/>
          <w:sz w:val="28"/>
        </w:rPr>
      </w:pPr>
      <w:r w:rsidRPr="0014198B">
        <w:rPr>
          <w:rFonts w:cs="Times New Roman"/>
          <w:b/>
          <w:i/>
          <w:sz w:val="28"/>
        </w:rPr>
        <w:t>Exercise</w:t>
      </w:r>
    </w:p>
    <w:p w14:paraId="2E2028AF" w14:textId="77777777" w:rsidR="00A8620C" w:rsidRDefault="00A8620C" w:rsidP="00A8620C">
      <w:r>
        <w:t xml:space="preserve">A bipartite graph </w:t>
      </w:r>
      <w:r w:rsidRPr="00A8620C">
        <w:rPr>
          <w:i/>
        </w:rPr>
        <w:t>G</w:t>
      </w:r>
      <w:r>
        <w:t xml:space="preserve"> is a simple graph whose vertex set can be portioned into two disjoint nonempty subsets </w:t>
      </w:r>
      <w:r w:rsidR="002F340C" w:rsidRPr="002F340C">
        <w:rPr>
          <w:position w:val="-18"/>
        </w:rPr>
        <w:object w:dxaOrig="300" w:dyaOrig="420" w14:anchorId="57580983">
          <v:shape id="_x0000_i1608" type="#_x0000_t75" style="width:15pt;height:21pt" o:ole="">
            <v:imagedata r:id="rId1219" o:title=""/>
          </v:shape>
          <o:OLEObject Type="Embed" ProgID="Equation.DSMT4" ShapeID="_x0000_i1608" DrawAspect="Content" ObjectID="_1654063080" r:id="rId1220"/>
        </w:object>
      </w:r>
      <w:r>
        <w:t xml:space="preserve"> and </w:t>
      </w:r>
      <w:r w:rsidR="002F340C" w:rsidRPr="002F340C">
        <w:rPr>
          <w:position w:val="-18"/>
        </w:rPr>
        <w:object w:dxaOrig="340" w:dyaOrig="420" w14:anchorId="6771C12D">
          <v:shape id="_x0000_i1609" type="#_x0000_t75" style="width:16.8pt;height:21pt" o:ole="">
            <v:imagedata r:id="rId1221" o:title=""/>
          </v:shape>
          <o:OLEObject Type="Embed" ProgID="Equation.DSMT4" ShapeID="_x0000_i1609" DrawAspect="Content" ObjectID="_1654063081" r:id="rId1222"/>
        </w:object>
      </w:r>
      <w:r>
        <w:t xml:space="preserve"> such that vertices in </w:t>
      </w:r>
      <w:r w:rsidR="002F340C" w:rsidRPr="002F340C">
        <w:rPr>
          <w:position w:val="-18"/>
        </w:rPr>
        <w:object w:dxaOrig="300" w:dyaOrig="420" w14:anchorId="120CCC58">
          <v:shape id="_x0000_i1610" type="#_x0000_t75" style="width:15pt;height:21pt" o:ole="">
            <v:imagedata r:id="rId1223" o:title=""/>
          </v:shape>
          <o:OLEObject Type="Embed" ProgID="Equation.DSMT4" ShapeID="_x0000_i1610" DrawAspect="Content" ObjectID="_1654063082" r:id="rId1224"/>
        </w:object>
      </w:r>
      <w:r>
        <w:t xml:space="preserve"> may be connected to vertices in </w:t>
      </w:r>
      <w:r w:rsidR="002F340C" w:rsidRPr="002F340C">
        <w:rPr>
          <w:position w:val="-18"/>
        </w:rPr>
        <w:object w:dxaOrig="340" w:dyaOrig="420" w14:anchorId="1007FC27">
          <v:shape id="_x0000_i1611" type="#_x0000_t75" style="width:16.8pt;height:21pt" o:ole="">
            <v:imagedata r:id="rId1225" o:title=""/>
          </v:shape>
          <o:OLEObject Type="Embed" ProgID="Equation.DSMT4" ShapeID="_x0000_i1611" DrawAspect="Content" ObjectID="_1654063083" r:id="rId1226"/>
        </w:object>
      </w:r>
      <w:r>
        <w:t xml:space="preserve">, but no vertices in </w:t>
      </w:r>
      <w:r w:rsidR="002F340C" w:rsidRPr="002F340C">
        <w:rPr>
          <w:position w:val="-18"/>
        </w:rPr>
        <w:object w:dxaOrig="300" w:dyaOrig="420" w14:anchorId="1D610FC7">
          <v:shape id="_x0000_i1612" type="#_x0000_t75" style="width:15pt;height:21pt" o:ole="">
            <v:imagedata r:id="rId1227" o:title=""/>
          </v:shape>
          <o:OLEObject Type="Embed" ProgID="Equation.DSMT4" ShapeID="_x0000_i1612" DrawAspect="Content" ObjectID="_1654063084" r:id="rId1228"/>
        </w:object>
      </w:r>
      <w:r>
        <w:t xml:space="preserve"> are connected to other vertices in </w:t>
      </w:r>
      <w:r w:rsidR="002F340C" w:rsidRPr="002F340C">
        <w:rPr>
          <w:position w:val="-18"/>
        </w:rPr>
        <w:object w:dxaOrig="300" w:dyaOrig="420" w14:anchorId="2FA71432">
          <v:shape id="_x0000_i1613" type="#_x0000_t75" style="width:15pt;height:21pt" o:ole="">
            <v:imagedata r:id="rId1229" o:title=""/>
          </v:shape>
          <o:OLEObject Type="Embed" ProgID="Equation.DSMT4" ShapeID="_x0000_i1613" DrawAspect="Content" ObjectID="_1654063085" r:id="rId1230"/>
        </w:object>
      </w:r>
      <w:r>
        <w:t xml:space="preserve"> and no vertices in </w:t>
      </w:r>
      <w:r w:rsidR="002F340C" w:rsidRPr="002F340C">
        <w:rPr>
          <w:position w:val="-18"/>
        </w:rPr>
        <w:object w:dxaOrig="340" w:dyaOrig="420" w14:anchorId="37BE7FE8">
          <v:shape id="_x0000_i1614" type="#_x0000_t75" style="width:16.8pt;height:21pt" o:ole="">
            <v:imagedata r:id="rId1231" o:title=""/>
          </v:shape>
          <o:OLEObject Type="Embed" ProgID="Equation.DSMT4" ShapeID="_x0000_i1614" DrawAspect="Content" ObjectID="_1654063086" r:id="rId1232"/>
        </w:object>
      </w:r>
      <w:r>
        <w:t xml:space="preserve"> are connected to other vertices in </w:t>
      </w:r>
      <w:r w:rsidR="002F340C" w:rsidRPr="002F340C">
        <w:rPr>
          <w:position w:val="-18"/>
        </w:rPr>
        <w:object w:dxaOrig="340" w:dyaOrig="420" w14:anchorId="223DB489">
          <v:shape id="_x0000_i1615" type="#_x0000_t75" style="width:16.8pt;height:21pt" o:ole="">
            <v:imagedata r:id="rId1233" o:title=""/>
          </v:shape>
          <o:OLEObject Type="Embed" ProgID="Equation.DSMT4" ShapeID="_x0000_i1615" DrawAspect="Content" ObjectID="_1654063087" r:id="rId1234"/>
        </w:object>
      </w:r>
      <w:r>
        <w:t xml:space="preserve">. For example, the graph </w:t>
      </w:r>
      <w:r w:rsidRPr="00A8620C">
        <w:rPr>
          <w:i/>
        </w:rPr>
        <w:t>G</w:t>
      </w:r>
      <w:r>
        <w:t xml:space="preserve"> illustrated in (</w:t>
      </w:r>
      <w:r w:rsidRPr="00A8620C">
        <w:rPr>
          <w:i/>
        </w:rPr>
        <w:t>i</w:t>
      </w:r>
      <w:r>
        <w:t>) can be redrawn as shown in (</w:t>
      </w:r>
      <w:r w:rsidRPr="00A8620C">
        <w:rPr>
          <w:i/>
        </w:rPr>
        <w:t>ii</w:t>
      </w:r>
      <w:r>
        <w:t>). From the drawing in (</w:t>
      </w:r>
      <w:r w:rsidRPr="00A8620C">
        <w:rPr>
          <w:i/>
        </w:rPr>
        <w:t>ii</w:t>
      </w:r>
      <w:r>
        <w:t xml:space="preserve">), you can see that </w:t>
      </w:r>
      <w:r w:rsidRPr="00A8620C">
        <w:rPr>
          <w:i/>
        </w:rPr>
        <w:t>G</w:t>
      </w:r>
      <w:r>
        <w:t xml:space="preserve"> is bipartite with mutually disjoint vertex set </w:t>
      </w:r>
      <w:r w:rsidR="002F340C" w:rsidRPr="002F340C">
        <w:rPr>
          <w:position w:val="-20"/>
        </w:rPr>
        <w:object w:dxaOrig="1780" w:dyaOrig="520" w14:anchorId="3443A9A9">
          <v:shape id="_x0000_i1616" type="#_x0000_t75" style="width:88.8pt;height:25.8pt" o:ole="">
            <v:imagedata r:id="rId1235" o:title=""/>
          </v:shape>
          <o:OLEObject Type="Embed" ProgID="Equation.DSMT4" ShapeID="_x0000_i1616" DrawAspect="Content" ObjectID="_1654063088" r:id="rId1236"/>
        </w:object>
      </w:r>
      <w:r>
        <w:t xml:space="preserve"> and </w:t>
      </w:r>
      <w:r w:rsidR="002F340C" w:rsidRPr="002F340C">
        <w:rPr>
          <w:position w:val="-20"/>
        </w:rPr>
        <w:object w:dxaOrig="1840" w:dyaOrig="520" w14:anchorId="22D09396">
          <v:shape id="_x0000_i1617" type="#_x0000_t75" style="width:91.8pt;height:25.8pt" o:ole="">
            <v:imagedata r:id="rId1237" o:title=""/>
          </v:shape>
          <o:OLEObject Type="Embed" ProgID="Equation.DSMT4" ShapeID="_x0000_i1617" DrawAspect="Content" ObjectID="_1654063089" r:id="rId1238"/>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1440"/>
        <w:gridCol w:w="2228"/>
        <w:gridCol w:w="1120"/>
        <w:gridCol w:w="2096"/>
        <w:gridCol w:w="2708"/>
        <w:gridCol w:w="560"/>
      </w:tblGrid>
      <w:tr w:rsidR="00D34981" w14:paraId="550ECBFE" w14:textId="77777777" w:rsidTr="00B103B8">
        <w:trPr>
          <w:gridBefore w:val="1"/>
          <w:wBefore w:w="1440" w:type="dxa"/>
        </w:trPr>
        <w:tc>
          <w:tcPr>
            <w:tcW w:w="3348" w:type="dxa"/>
            <w:gridSpan w:val="2"/>
          </w:tcPr>
          <w:p w14:paraId="22C58443" w14:textId="77777777" w:rsidR="00D34981" w:rsidRDefault="00D34981" w:rsidP="00D34981">
            <w:r>
              <w:t>(</w:t>
            </w:r>
            <w:r w:rsidRPr="00D34981">
              <w:rPr>
                <w:i/>
              </w:rPr>
              <w:t>i</w:t>
            </w:r>
            <w:r>
              <w:t>)</w:t>
            </w:r>
          </w:p>
          <w:p w14:paraId="0E6FCB25" w14:textId="77777777" w:rsidR="0048604E" w:rsidRDefault="00D34981" w:rsidP="00E628D3">
            <w:pPr>
              <w:ind w:left="360"/>
            </w:pPr>
            <w:r>
              <w:object w:dxaOrig="2236" w:dyaOrig="2608" w14:anchorId="36BA9724">
                <v:shape id="_x0000_i1618" type="#_x0000_t75" style="width:115.2pt;height:129.6pt" o:ole="">
                  <v:imagedata r:id="rId1239" o:title=""/>
                </v:shape>
                <o:OLEObject Type="Embed" ProgID="Visio.Drawing.11" ShapeID="_x0000_i1618" DrawAspect="Content" ObjectID="_1654063090" r:id="rId1240"/>
              </w:object>
            </w:r>
          </w:p>
        </w:tc>
        <w:tc>
          <w:tcPr>
            <w:tcW w:w="5364" w:type="dxa"/>
            <w:gridSpan w:val="3"/>
          </w:tcPr>
          <w:p w14:paraId="71D104E2" w14:textId="77777777" w:rsidR="00D34981" w:rsidRDefault="00D34981" w:rsidP="00D34981">
            <w:r>
              <w:t>(</w:t>
            </w:r>
            <w:r w:rsidRPr="00D34981">
              <w:rPr>
                <w:i/>
              </w:rPr>
              <w:t>i</w:t>
            </w:r>
            <w:r>
              <w:rPr>
                <w:i/>
              </w:rPr>
              <w:t>i</w:t>
            </w:r>
            <w:r>
              <w:t>)</w:t>
            </w:r>
          </w:p>
          <w:p w14:paraId="7AB54603" w14:textId="77777777" w:rsidR="00D34981" w:rsidRDefault="00B846F7" w:rsidP="00D34981">
            <w:pPr>
              <w:ind w:left="257"/>
            </w:pPr>
            <w:r>
              <w:object w:dxaOrig="2111" w:dyaOrig="1886" w14:anchorId="2F451C04">
                <v:shape id="_x0000_i1619" type="#_x0000_t75" style="width:108pt;height:93.6pt" o:ole="">
                  <v:imagedata r:id="rId1241" o:title=""/>
                </v:shape>
                <o:OLEObject Type="Embed" ProgID="Visio.Drawing.11" ShapeID="_x0000_i1619" DrawAspect="Content" ObjectID="_1654063091" r:id="rId1242"/>
              </w:object>
            </w:r>
          </w:p>
          <w:p w14:paraId="174BE14C" w14:textId="77777777" w:rsidR="0048604E" w:rsidRDefault="0048604E" w:rsidP="00E628D3"/>
        </w:tc>
      </w:tr>
      <w:tr w:rsidR="00E628D3" w14:paraId="51448DB6" w14:textId="77777777" w:rsidTr="00E97977">
        <w:trPr>
          <w:gridBefore w:val="1"/>
          <w:wBefore w:w="1440" w:type="dxa"/>
        </w:trPr>
        <w:tc>
          <w:tcPr>
            <w:tcW w:w="8712" w:type="dxa"/>
            <w:gridSpan w:val="5"/>
          </w:tcPr>
          <w:p w14:paraId="33B4AFA2" w14:textId="77777777" w:rsidR="00E628D3" w:rsidRDefault="00E628D3" w:rsidP="00D34981"/>
          <w:p w14:paraId="35C2A3F5" w14:textId="77777777" w:rsidR="00E628D3" w:rsidRDefault="00E628D3" w:rsidP="00D34981"/>
          <w:p w14:paraId="0718BA23" w14:textId="77777777" w:rsidR="00E628D3" w:rsidRDefault="00E628D3" w:rsidP="00D34981"/>
          <w:p w14:paraId="5AA972CE" w14:textId="77777777" w:rsidR="00E628D3" w:rsidRDefault="00E628D3" w:rsidP="00D34981"/>
          <w:p w14:paraId="31A63B7A" w14:textId="77777777" w:rsidR="00E628D3" w:rsidRDefault="00E628D3" w:rsidP="00D34981"/>
        </w:tc>
      </w:tr>
      <w:tr w:rsidR="00C764E9" w14:paraId="4453F411" w14:textId="77777777" w:rsidTr="00B103B8">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gridAfter w:val="1"/>
          <w:wAfter w:w="560" w:type="dxa"/>
        </w:trPr>
        <w:tc>
          <w:tcPr>
            <w:tcW w:w="3668" w:type="dxa"/>
            <w:gridSpan w:val="2"/>
          </w:tcPr>
          <w:p w14:paraId="4DFD6984" w14:textId="77777777" w:rsidR="00F75452" w:rsidRDefault="00F75452" w:rsidP="00897817">
            <w:pPr>
              <w:pStyle w:val="ListParagraph"/>
              <w:numPr>
                <w:ilvl w:val="0"/>
                <w:numId w:val="62"/>
              </w:numPr>
              <w:ind w:left="360"/>
            </w:pPr>
          </w:p>
          <w:p w14:paraId="0DC5C419" w14:textId="77777777" w:rsidR="00C764E9" w:rsidRDefault="00C764E9" w:rsidP="00F75452">
            <w:pPr>
              <w:ind w:left="360"/>
            </w:pPr>
            <w:r>
              <w:rPr>
                <w:noProof/>
              </w:rPr>
              <w:drawing>
                <wp:inline distT="0" distB="0" distL="0" distR="0" wp14:anchorId="09509A6D" wp14:editId="7440FA52">
                  <wp:extent cx="1274064" cy="1005840"/>
                  <wp:effectExtent l="0" t="0" r="0" b="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3" cstate="print">
                            <a:extLst>
                              <a:ext uri="{28A0092B-C50C-407E-A947-70E740481C1C}">
                                <a14:useLocalDpi xmlns:a14="http://schemas.microsoft.com/office/drawing/2010/main" val="0"/>
                              </a:ext>
                            </a:extLst>
                          </a:blip>
                          <a:srcRect/>
                          <a:stretch/>
                        </pic:blipFill>
                        <pic:spPr bwMode="auto">
                          <a:xfrm>
                            <a:off x="0" y="0"/>
                            <a:ext cx="1274064"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7700B012" w14:textId="77777777" w:rsidR="00F75452" w:rsidRDefault="00F75452" w:rsidP="00897817">
            <w:pPr>
              <w:pStyle w:val="ListParagraph"/>
              <w:numPr>
                <w:ilvl w:val="0"/>
                <w:numId w:val="62"/>
              </w:numPr>
              <w:ind w:left="364"/>
            </w:pPr>
          </w:p>
          <w:p w14:paraId="706F9D32" w14:textId="77777777" w:rsidR="00C764E9" w:rsidRDefault="00C764E9" w:rsidP="00F75452">
            <w:pPr>
              <w:ind w:left="364"/>
            </w:pPr>
            <w:r>
              <w:rPr>
                <w:noProof/>
              </w:rPr>
              <w:drawing>
                <wp:inline distT="0" distB="0" distL="0" distR="0" wp14:anchorId="7BD01ADD" wp14:editId="79A392E2">
                  <wp:extent cx="1246909" cy="10058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4" cstate="print">
                            <a:extLst>
                              <a:ext uri="{28A0092B-C50C-407E-A947-70E740481C1C}">
                                <a14:useLocalDpi xmlns:a14="http://schemas.microsoft.com/office/drawing/2010/main" val="0"/>
                              </a:ext>
                            </a:extLst>
                          </a:blip>
                          <a:srcRect/>
                          <a:stretch/>
                        </pic:blipFill>
                        <pic:spPr bwMode="auto">
                          <a:xfrm>
                            <a:off x="0" y="0"/>
                            <a:ext cx="124690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tcPr>
          <w:p w14:paraId="04EE6E58" w14:textId="77777777" w:rsidR="00F75452" w:rsidRDefault="00F75452" w:rsidP="00897817">
            <w:pPr>
              <w:pStyle w:val="ListParagraph"/>
              <w:numPr>
                <w:ilvl w:val="0"/>
                <w:numId w:val="62"/>
              </w:numPr>
              <w:ind w:left="345"/>
            </w:pPr>
          </w:p>
          <w:p w14:paraId="4A0BDE17" w14:textId="77777777" w:rsidR="00C764E9" w:rsidRDefault="00C764E9" w:rsidP="00F75452">
            <w:pPr>
              <w:ind w:left="255"/>
            </w:pPr>
            <w:r>
              <w:rPr>
                <w:noProof/>
              </w:rPr>
              <w:drawing>
                <wp:inline distT="0" distB="0" distL="0" distR="0" wp14:anchorId="1346D906" wp14:editId="20006478">
                  <wp:extent cx="1298121"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5" cstate="print">
                            <a:extLst>
                              <a:ext uri="{28A0092B-C50C-407E-A947-70E740481C1C}">
                                <a14:useLocalDpi xmlns:a14="http://schemas.microsoft.com/office/drawing/2010/main" val="0"/>
                              </a:ext>
                            </a:extLst>
                          </a:blip>
                          <a:srcRect/>
                          <a:stretch/>
                        </pic:blipFill>
                        <pic:spPr bwMode="auto">
                          <a:xfrm>
                            <a:off x="0" y="0"/>
                            <a:ext cx="1298121"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C764E9" w14:paraId="4C185C96" w14:textId="77777777" w:rsidTr="00B103B8">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gridAfter w:val="1"/>
          <w:wAfter w:w="560" w:type="dxa"/>
        </w:trPr>
        <w:tc>
          <w:tcPr>
            <w:tcW w:w="3668" w:type="dxa"/>
            <w:gridSpan w:val="2"/>
          </w:tcPr>
          <w:p w14:paraId="63C7169A" w14:textId="77777777" w:rsidR="00F75452" w:rsidRDefault="00F75452" w:rsidP="00897817">
            <w:pPr>
              <w:pStyle w:val="ListParagraph"/>
              <w:numPr>
                <w:ilvl w:val="0"/>
                <w:numId w:val="62"/>
              </w:numPr>
              <w:ind w:left="360"/>
            </w:pPr>
          </w:p>
          <w:p w14:paraId="67BAF765" w14:textId="77777777" w:rsidR="00C764E9" w:rsidRDefault="00C764E9" w:rsidP="00F75452">
            <w:pPr>
              <w:ind w:left="180"/>
            </w:pPr>
            <w:r>
              <w:rPr>
                <w:noProof/>
              </w:rPr>
              <w:drawing>
                <wp:inline distT="0" distB="0" distL="0" distR="0" wp14:anchorId="4A1B064B" wp14:editId="09CD35A7">
                  <wp:extent cx="2078238"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6" cstate="print">
                            <a:extLst>
                              <a:ext uri="{28A0092B-C50C-407E-A947-70E740481C1C}">
                                <a14:useLocalDpi xmlns:a14="http://schemas.microsoft.com/office/drawing/2010/main" val="0"/>
                              </a:ext>
                            </a:extLst>
                          </a:blip>
                          <a:srcRect/>
                          <a:stretch/>
                        </pic:blipFill>
                        <pic:spPr bwMode="auto">
                          <a:xfrm>
                            <a:off x="0" y="0"/>
                            <a:ext cx="2078238"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0AB1DBA6" w14:textId="77777777" w:rsidR="00F75452" w:rsidRDefault="00F75452" w:rsidP="00897817">
            <w:pPr>
              <w:pStyle w:val="ListParagraph"/>
              <w:numPr>
                <w:ilvl w:val="0"/>
                <w:numId w:val="62"/>
              </w:numPr>
              <w:ind w:left="413"/>
            </w:pPr>
          </w:p>
          <w:p w14:paraId="64442FBE" w14:textId="77777777" w:rsidR="00C764E9" w:rsidRDefault="00C764E9" w:rsidP="00F75452">
            <w:pPr>
              <w:ind w:left="250"/>
            </w:pPr>
            <w:r>
              <w:rPr>
                <w:noProof/>
              </w:rPr>
              <w:drawing>
                <wp:inline distT="0" distB="0" distL="0" distR="0" wp14:anchorId="2090094F" wp14:editId="50C1D3AC">
                  <wp:extent cx="1746575" cy="10058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7" cstate="print">
                            <a:extLst>
                              <a:ext uri="{28A0092B-C50C-407E-A947-70E740481C1C}">
                                <a14:useLocalDpi xmlns:a14="http://schemas.microsoft.com/office/drawing/2010/main" val="0"/>
                              </a:ext>
                            </a:extLst>
                          </a:blip>
                          <a:srcRect/>
                          <a:stretch/>
                        </pic:blipFill>
                        <pic:spPr bwMode="auto">
                          <a:xfrm>
                            <a:off x="0" y="0"/>
                            <a:ext cx="1746575"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tcPr>
          <w:p w14:paraId="26E86DF5" w14:textId="77777777" w:rsidR="00F75452" w:rsidRDefault="00F75452" w:rsidP="00897817">
            <w:pPr>
              <w:pStyle w:val="ListParagraph"/>
              <w:numPr>
                <w:ilvl w:val="0"/>
                <w:numId w:val="62"/>
              </w:numPr>
              <w:ind w:left="316"/>
            </w:pPr>
          </w:p>
          <w:p w14:paraId="3DCF12FE" w14:textId="77777777" w:rsidR="00C764E9" w:rsidRDefault="00C764E9" w:rsidP="00F75452">
            <w:pPr>
              <w:ind w:left="136"/>
            </w:pPr>
            <w:r>
              <w:rPr>
                <w:noProof/>
              </w:rPr>
              <w:drawing>
                <wp:inline distT="0" distB="0" distL="0" distR="0" wp14:anchorId="36E23B43" wp14:editId="200841A6">
                  <wp:extent cx="1496158" cy="1280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8" cstate="print">
                            <a:extLst>
                              <a:ext uri="{28A0092B-C50C-407E-A947-70E740481C1C}">
                                <a14:useLocalDpi xmlns:a14="http://schemas.microsoft.com/office/drawing/2010/main" val="0"/>
                              </a:ext>
                            </a:extLst>
                          </a:blip>
                          <a:srcRect/>
                          <a:stretch/>
                        </pic:blipFill>
                        <pic:spPr bwMode="auto">
                          <a:xfrm>
                            <a:off x="0" y="0"/>
                            <a:ext cx="1496158"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5DA4B6D0" w14:textId="77777777" w:rsidR="00A8620C" w:rsidRPr="00A72BC0" w:rsidRDefault="00A8620C" w:rsidP="00B103B8">
      <w:pPr>
        <w:spacing w:before="120" w:after="120"/>
        <w:rPr>
          <w:b/>
          <w:i/>
          <w:color w:val="FF0000"/>
          <w:sz w:val="28"/>
          <w:u w:val="single"/>
        </w:rPr>
      </w:pPr>
      <w:r w:rsidRPr="00A72BC0">
        <w:rPr>
          <w:b/>
          <w:i/>
          <w:color w:val="FF0000"/>
          <w:sz w:val="28"/>
          <w:u w:val="single"/>
        </w:rPr>
        <w:t>Solution</w:t>
      </w:r>
    </w:p>
    <w:p w14:paraId="13063EFA" w14:textId="77777777" w:rsidR="00E77F2A" w:rsidRDefault="00E77F2A" w:rsidP="00897817">
      <w:pPr>
        <w:pStyle w:val="ListParagraph"/>
        <w:numPr>
          <w:ilvl w:val="0"/>
          <w:numId w:val="63"/>
        </w:numPr>
        <w:spacing w:line="240" w:lineRule="auto"/>
        <w:ind w:left="720"/>
      </w:pPr>
    </w:p>
    <w:p w14:paraId="71AAC87F" w14:textId="77777777" w:rsidR="00BF2280" w:rsidRDefault="00B103B8" w:rsidP="00E235D9">
      <w:pPr>
        <w:ind w:left="720"/>
      </w:pPr>
      <w:r>
        <w:object w:dxaOrig="2111" w:dyaOrig="1526" w14:anchorId="77CB3BA4">
          <v:shape id="_x0000_i1620" type="#_x0000_t75" style="width:108pt;height:79.8pt" o:ole="">
            <v:imagedata r:id="rId1249" o:title=""/>
          </v:shape>
          <o:OLEObject Type="Embed" ProgID="Visio.Drawing.11" ShapeID="_x0000_i1620" DrawAspect="Content" ObjectID="_1654063092" r:id="rId1250"/>
        </w:object>
      </w:r>
    </w:p>
    <w:p w14:paraId="3FDA9B82" w14:textId="77777777" w:rsidR="00E235D9" w:rsidRDefault="002F340C" w:rsidP="00897817">
      <w:pPr>
        <w:pStyle w:val="ListParagraph"/>
        <w:numPr>
          <w:ilvl w:val="0"/>
          <w:numId w:val="63"/>
        </w:numPr>
        <w:ind w:left="720"/>
      </w:pPr>
      <w:r w:rsidRPr="002F340C">
        <w:rPr>
          <w:position w:val="-20"/>
        </w:rPr>
        <w:object w:dxaOrig="1320" w:dyaOrig="520" w14:anchorId="4ABC0793">
          <v:shape id="_x0000_i1621" type="#_x0000_t75" style="width:66pt;height:25.8pt" o:ole="">
            <v:imagedata r:id="rId1251" o:title=""/>
          </v:shape>
          <o:OLEObject Type="Embed" ProgID="Equation.DSMT4" ShapeID="_x0000_i1621" DrawAspect="Content" ObjectID="_1654063093" r:id="rId1252"/>
        </w:object>
      </w:r>
      <w:r w:rsidR="00CF4019">
        <w:t xml:space="preserve"> form a triangle, we can’t create a bipartite graph </w:t>
      </w:r>
      <w:r w:rsidR="00CF4019" w:rsidRPr="00A8620C">
        <w:rPr>
          <w:i/>
        </w:rPr>
        <w:t>G</w:t>
      </w:r>
      <w:r w:rsidR="00CF4019">
        <w:t>.</w:t>
      </w:r>
    </w:p>
    <w:p w14:paraId="408CAF4E" w14:textId="77777777" w:rsidR="007046DE" w:rsidRDefault="007046DE" w:rsidP="00897817">
      <w:pPr>
        <w:pStyle w:val="ListParagraph"/>
        <w:numPr>
          <w:ilvl w:val="0"/>
          <w:numId w:val="63"/>
        </w:numPr>
        <w:ind w:left="720"/>
      </w:pPr>
    </w:p>
    <w:p w14:paraId="702E1E72" w14:textId="77777777" w:rsidR="00A8620C" w:rsidRDefault="007046DE" w:rsidP="007046DE">
      <w:pPr>
        <w:ind w:left="720"/>
      </w:pPr>
      <w:r>
        <w:object w:dxaOrig="2111" w:dyaOrig="1886" w14:anchorId="2A7B7C21">
          <v:shape id="_x0000_i1622" type="#_x0000_t75" style="width:108pt;height:93.6pt" o:ole="">
            <v:imagedata r:id="rId1253" o:title=""/>
          </v:shape>
          <o:OLEObject Type="Embed" ProgID="Visio.Drawing.11" ShapeID="_x0000_i1622" DrawAspect="Content" ObjectID="_1654063094" r:id="rId1254"/>
        </w:object>
      </w:r>
    </w:p>
    <w:p w14:paraId="3452F6D2" w14:textId="77777777" w:rsidR="00CF4019" w:rsidRDefault="002F340C" w:rsidP="00897817">
      <w:pPr>
        <w:pStyle w:val="ListParagraph"/>
        <w:numPr>
          <w:ilvl w:val="0"/>
          <w:numId w:val="63"/>
        </w:numPr>
        <w:ind w:left="720"/>
      </w:pPr>
      <w:r w:rsidRPr="002F340C">
        <w:rPr>
          <w:position w:val="-20"/>
        </w:rPr>
        <w:object w:dxaOrig="1359" w:dyaOrig="520" w14:anchorId="5E55BCC7">
          <v:shape id="_x0000_i1623" type="#_x0000_t75" style="width:67.8pt;height:25.8pt" o:ole="">
            <v:imagedata r:id="rId1255" o:title=""/>
          </v:shape>
          <o:OLEObject Type="Embed" ProgID="Equation.DSMT4" ShapeID="_x0000_i1623" DrawAspect="Content" ObjectID="_1654063095" r:id="rId1256"/>
        </w:object>
      </w:r>
      <w:r w:rsidR="00CF4019">
        <w:t xml:space="preserve"> form a triangle, therefore we can’t create a bipartite graph </w:t>
      </w:r>
      <w:r w:rsidR="00CF4019" w:rsidRPr="00A8620C">
        <w:rPr>
          <w:i/>
        </w:rPr>
        <w:t>G</w:t>
      </w:r>
      <w:r w:rsidR="00CF4019">
        <w:t>.</w:t>
      </w:r>
    </w:p>
    <w:p w14:paraId="6DD3B66B" w14:textId="77777777" w:rsidR="00C0738D" w:rsidRDefault="00C0738D" w:rsidP="00897817">
      <w:pPr>
        <w:pStyle w:val="ListParagraph"/>
        <w:numPr>
          <w:ilvl w:val="0"/>
          <w:numId w:val="63"/>
        </w:numPr>
        <w:ind w:left="720"/>
      </w:pPr>
    </w:p>
    <w:p w14:paraId="6E0A28CB" w14:textId="77777777" w:rsidR="00CA0D24" w:rsidRDefault="00CA0D24" w:rsidP="00CA0D24">
      <w:pPr>
        <w:ind w:left="720"/>
      </w:pPr>
      <w:r>
        <w:object w:dxaOrig="2111" w:dyaOrig="1886" w14:anchorId="1A380060">
          <v:shape id="_x0000_i1624" type="#_x0000_t75" style="width:108pt;height:93.6pt" o:ole="">
            <v:imagedata r:id="rId1257" o:title=""/>
          </v:shape>
          <o:OLEObject Type="Embed" ProgID="Visio.Drawing.11" ShapeID="_x0000_i1624" DrawAspect="Content" ObjectID="_1654063096" r:id="rId1258"/>
        </w:object>
      </w:r>
    </w:p>
    <w:p w14:paraId="16CBF2C1" w14:textId="77777777" w:rsidR="00AC7333" w:rsidRDefault="00AC7333" w:rsidP="004E2578"/>
    <w:p w14:paraId="292C8518" w14:textId="77777777" w:rsidR="007273FA" w:rsidRDefault="007273FA" w:rsidP="004E2578">
      <w:r>
        <w:br w:type="page"/>
      </w:r>
    </w:p>
    <w:p w14:paraId="2BFABF4A" w14:textId="77777777" w:rsidR="00F41CB4" w:rsidRPr="00F41CB4" w:rsidRDefault="001529B5" w:rsidP="001529B5">
      <w:pPr>
        <w:tabs>
          <w:tab w:val="left" w:pos="2160"/>
        </w:tabs>
        <w:spacing w:after="360"/>
        <w:ind w:left="3870" w:hanging="3870"/>
        <w:rPr>
          <w:b/>
          <w:color w:val="000099"/>
          <w:sz w:val="36"/>
        </w:rPr>
      </w:pPr>
      <w:r w:rsidRPr="001529B5">
        <w:rPr>
          <w:b/>
          <w:i/>
          <w:color w:val="FF0000"/>
          <w:sz w:val="36"/>
        </w:rPr>
        <w:lastRenderedPageBreak/>
        <w:t>SOLUTION</w:t>
      </w:r>
      <w:r w:rsidR="00694A8E">
        <w:rPr>
          <w:b/>
          <w:i/>
          <w:color w:val="000099"/>
          <w:sz w:val="32"/>
        </w:rPr>
        <w:tab/>
      </w:r>
      <w:r w:rsidR="00C9579F" w:rsidRPr="00C9579F">
        <w:rPr>
          <w:b/>
          <w:i/>
          <w:color w:val="000099"/>
          <w:sz w:val="28"/>
        </w:rPr>
        <w:t xml:space="preserve">Section </w:t>
      </w:r>
      <w:r w:rsidR="00E628D3">
        <w:rPr>
          <w:b/>
          <w:color w:val="000099"/>
          <w:sz w:val="32"/>
          <w:szCs w:val="36"/>
        </w:rPr>
        <w:t>4</w:t>
      </w:r>
      <w:r w:rsidR="00C9579F" w:rsidRPr="00C9579F">
        <w:rPr>
          <w:b/>
          <w:color w:val="000099"/>
          <w:sz w:val="32"/>
          <w:szCs w:val="36"/>
        </w:rPr>
        <w:t>.</w:t>
      </w:r>
      <w:r w:rsidR="000F68EA">
        <w:rPr>
          <w:b/>
          <w:color w:val="000099"/>
          <w:sz w:val="32"/>
          <w:szCs w:val="36"/>
        </w:rPr>
        <w:t>7</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Representi</w:t>
      </w:r>
      <w:r w:rsidR="00F41CB4">
        <w:rPr>
          <w:b/>
          <w:color w:val="000099"/>
          <w:sz w:val="36"/>
        </w:rPr>
        <w:t>ng Graphs and Graph Isomorphism</w:t>
      </w:r>
    </w:p>
    <w:p w14:paraId="4D893DFE" w14:textId="77777777" w:rsidR="00DC2A46" w:rsidRPr="0014198B" w:rsidRDefault="00DC2A46" w:rsidP="00DC2A46">
      <w:pPr>
        <w:spacing w:line="360" w:lineRule="auto"/>
        <w:rPr>
          <w:rFonts w:cs="Times New Roman"/>
          <w:b/>
          <w:i/>
          <w:sz w:val="28"/>
        </w:rPr>
      </w:pPr>
      <w:r w:rsidRPr="0014198B">
        <w:rPr>
          <w:rFonts w:cs="Times New Roman"/>
          <w:b/>
          <w:i/>
          <w:sz w:val="28"/>
        </w:rPr>
        <w:t>Exercise</w:t>
      </w:r>
    </w:p>
    <w:p w14:paraId="251C1763" w14:textId="77777777" w:rsidR="004940A6" w:rsidRDefault="004940A6" w:rsidP="004940A6">
      <w:r>
        <w:t>Use the adjacency list to represent the given graph</w:t>
      </w:r>
      <w:r w:rsidR="00C22C68">
        <w:t>, then represent with an adjacency matrix</w:t>
      </w:r>
    </w:p>
    <w:p w14:paraId="41B9E9D6" w14:textId="77777777" w:rsidR="00694A8E" w:rsidRDefault="004940A6" w:rsidP="00F82419">
      <w:pPr>
        <w:spacing w:line="240" w:lineRule="auto"/>
        <w:ind w:left="1080"/>
      </w:pPr>
      <w:r>
        <w:rPr>
          <w:noProof/>
        </w:rPr>
        <w:drawing>
          <wp:inline distT="0" distB="0" distL="0" distR="0" wp14:anchorId="717333CB" wp14:editId="6B96F98A">
            <wp:extent cx="1114425" cy="1276350"/>
            <wp:effectExtent l="0" t="0" r="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9" cstate="print">
                      <a:extLst>
                        <a:ext uri="{28A0092B-C50C-407E-A947-70E740481C1C}">
                          <a14:useLocalDpi xmlns:a14="http://schemas.microsoft.com/office/drawing/2010/main" val="0"/>
                        </a:ext>
                      </a:extLst>
                    </a:blip>
                    <a:srcRect/>
                    <a:stretch/>
                  </pic:blipFill>
                  <pic:spPr bwMode="auto">
                    <a:xfrm>
                      <a:off x="0" y="0"/>
                      <a:ext cx="1114544" cy="1276486"/>
                    </a:xfrm>
                    <a:prstGeom prst="rect">
                      <a:avLst/>
                    </a:prstGeom>
                    <a:ln>
                      <a:noFill/>
                    </a:ln>
                    <a:extLst>
                      <a:ext uri="{53640926-AAD7-44D8-BBD7-CCE9431645EC}">
                        <a14:shadowObscured xmlns:a14="http://schemas.microsoft.com/office/drawing/2010/main"/>
                      </a:ext>
                    </a:extLst>
                  </pic:spPr>
                </pic:pic>
              </a:graphicData>
            </a:graphic>
          </wp:inline>
        </w:drawing>
      </w:r>
    </w:p>
    <w:p w14:paraId="144C8B6A" w14:textId="77777777" w:rsidR="00DC2A46" w:rsidRDefault="00DC2A46" w:rsidP="001B7BDE">
      <w:pPr>
        <w:spacing w:after="120"/>
        <w:rPr>
          <w:b/>
          <w:i/>
          <w:color w:val="FF0000"/>
          <w:sz w:val="28"/>
          <w:u w:val="single"/>
        </w:rPr>
      </w:pPr>
      <w:r w:rsidRPr="00A72BC0">
        <w:rPr>
          <w:b/>
          <w:i/>
          <w:color w:val="FF0000"/>
          <w:sz w:val="28"/>
          <w:u w:val="single"/>
        </w:rPr>
        <w:t>Solution</w:t>
      </w:r>
    </w:p>
    <w:tbl>
      <w:tblPr>
        <w:tblStyle w:val="TableGrid"/>
        <w:tblW w:w="4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3"/>
        <w:gridCol w:w="4006"/>
      </w:tblGrid>
      <w:tr w:rsidR="001623D4" w14:paraId="5E57F38A" w14:textId="77777777" w:rsidTr="008E1C56">
        <w:tc>
          <w:tcPr>
            <w:tcW w:w="5076" w:type="dxa"/>
          </w:tcPr>
          <w:tbl>
            <w:tblPr>
              <w:tblStyle w:val="TableGrid"/>
              <w:tblpPr w:leftFromText="180" w:rightFromText="180" w:vertAnchor="text" w:tblpY="112"/>
              <w:tblW w:w="3716" w:type="pct"/>
              <w:tblLook w:val="04A0" w:firstRow="1" w:lastRow="0" w:firstColumn="1" w:lastColumn="0" w:noHBand="0" w:noVBand="1"/>
            </w:tblPr>
            <w:tblGrid>
              <w:gridCol w:w="1055"/>
              <w:gridCol w:w="1878"/>
            </w:tblGrid>
            <w:tr w:rsidR="001623D4" w14:paraId="4FDDD885" w14:textId="77777777" w:rsidTr="001623D4">
              <w:tc>
                <w:tcPr>
                  <w:tcW w:w="1165" w:type="dxa"/>
                  <w:tcBorders>
                    <w:bottom w:val="double" w:sz="4" w:space="0" w:color="000000" w:themeColor="text1"/>
                  </w:tcBorders>
                </w:tcPr>
                <w:p w14:paraId="578D1EB9" w14:textId="77777777" w:rsidR="001623D4" w:rsidRPr="005A66FA" w:rsidRDefault="001623D4" w:rsidP="001623D4">
                  <w:pPr>
                    <w:tabs>
                      <w:tab w:val="left" w:pos="1800"/>
                    </w:tabs>
                    <w:jc w:val="center"/>
                    <w:rPr>
                      <w:b/>
                      <w:i/>
                    </w:rPr>
                  </w:pPr>
                  <w:r w:rsidRPr="005A66FA">
                    <w:rPr>
                      <w:b/>
                      <w:i/>
                    </w:rPr>
                    <w:t>Vertex</w:t>
                  </w:r>
                </w:p>
              </w:tc>
              <w:tc>
                <w:tcPr>
                  <w:tcW w:w="2340" w:type="dxa"/>
                  <w:tcBorders>
                    <w:bottom w:val="double" w:sz="4" w:space="0" w:color="000000" w:themeColor="text1"/>
                  </w:tcBorders>
                </w:tcPr>
                <w:p w14:paraId="5BE08868" w14:textId="77777777" w:rsidR="001623D4" w:rsidRPr="005A66FA" w:rsidRDefault="001623D4" w:rsidP="001623D4">
                  <w:pPr>
                    <w:tabs>
                      <w:tab w:val="left" w:pos="1800"/>
                    </w:tabs>
                    <w:jc w:val="center"/>
                    <w:rPr>
                      <w:b/>
                      <w:i/>
                    </w:rPr>
                  </w:pPr>
                  <w:r w:rsidRPr="005A66FA">
                    <w:rPr>
                      <w:b/>
                      <w:i/>
                    </w:rPr>
                    <w:t>Adjacent Vertices</w:t>
                  </w:r>
                </w:p>
              </w:tc>
            </w:tr>
            <w:tr w:rsidR="001623D4" w14:paraId="09976C24" w14:textId="77777777" w:rsidTr="001623D4">
              <w:tc>
                <w:tcPr>
                  <w:tcW w:w="1165" w:type="dxa"/>
                  <w:tcBorders>
                    <w:top w:val="double" w:sz="4" w:space="0" w:color="000000" w:themeColor="text1"/>
                  </w:tcBorders>
                </w:tcPr>
                <w:p w14:paraId="0CC83EE3" w14:textId="77777777" w:rsidR="001623D4" w:rsidRPr="005A66FA" w:rsidRDefault="001623D4" w:rsidP="001623D4">
                  <w:pPr>
                    <w:tabs>
                      <w:tab w:val="left" w:pos="1800"/>
                    </w:tabs>
                    <w:jc w:val="center"/>
                    <w:rPr>
                      <w:i/>
                      <w:sz w:val="26"/>
                      <w:szCs w:val="26"/>
                    </w:rPr>
                  </w:pPr>
                  <w:r w:rsidRPr="005A66FA">
                    <w:rPr>
                      <w:i/>
                      <w:sz w:val="26"/>
                      <w:szCs w:val="26"/>
                    </w:rPr>
                    <w:t>a</w:t>
                  </w:r>
                </w:p>
              </w:tc>
              <w:tc>
                <w:tcPr>
                  <w:tcW w:w="2340" w:type="dxa"/>
                  <w:tcBorders>
                    <w:top w:val="double" w:sz="4" w:space="0" w:color="000000" w:themeColor="text1"/>
                  </w:tcBorders>
                </w:tcPr>
                <w:p w14:paraId="79213266" w14:textId="77777777" w:rsidR="001623D4" w:rsidRPr="005A66FA" w:rsidRDefault="001623D4" w:rsidP="001623D4">
                  <w:pPr>
                    <w:tabs>
                      <w:tab w:val="left" w:pos="1800"/>
                    </w:tabs>
                    <w:jc w:val="center"/>
                    <w:rPr>
                      <w:i/>
                      <w:sz w:val="26"/>
                      <w:szCs w:val="26"/>
                    </w:rPr>
                  </w:pPr>
                  <w:r>
                    <w:rPr>
                      <w:i/>
                      <w:sz w:val="26"/>
                      <w:szCs w:val="26"/>
                    </w:rPr>
                    <w:t>b, c</w:t>
                  </w:r>
                </w:p>
              </w:tc>
            </w:tr>
            <w:tr w:rsidR="001623D4" w14:paraId="364248A1" w14:textId="77777777" w:rsidTr="001623D4">
              <w:tc>
                <w:tcPr>
                  <w:tcW w:w="1165" w:type="dxa"/>
                </w:tcPr>
                <w:p w14:paraId="111C68F0" w14:textId="77777777" w:rsidR="001623D4" w:rsidRPr="005A66FA" w:rsidRDefault="001623D4" w:rsidP="001623D4">
                  <w:pPr>
                    <w:tabs>
                      <w:tab w:val="left" w:pos="1800"/>
                    </w:tabs>
                    <w:jc w:val="center"/>
                    <w:rPr>
                      <w:i/>
                      <w:sz w:val="26"/>
                      <w:szCs w:val="26"/>
                    </w:rPr>
                  </w:pPr>
                  <w:r w:rsidRPr="005A66FA">
                    <w:rPr>
                      <w:i/>
                      <w:sz w:val="26"/>
                      <w:szCs w:val="26"/>
                    </w:rPr>
                    <w:t>b</w:t>
                  </w:r>
                </w:p>
              </w:tc>
              <w:tc>
                <w:tcPr>
                  <w:tcW w:w="2340" w:type="dxa"/>
                </w:tcPr>
                <w:p w14:paraId="09F27A16" w14:textId="77777777" w:rsidR="001623D4" w:rsidRPr="005A66FA" w:rsidRDefault="001623D4" w:rsidP="001623D4">
                  <w:pPr>
                    <w:tabs>
                      <w:tab w:val="left" w:pos="1800"/>
                    </w:tabs>
                    <w:jc w:val="center"/>
                    <w:rPr>
                      <w:i/>
                      <w:sz w:val="26"/>
                      <w:szCs w:val="26"/>
                    </w:rPr>
                  </w:pPr>
                  <w:r w:rsidRPr="005A66FA">
                    <w:rPr>
                      <w:i/>
                      <w:sz w:val="26"/>
                      <w:szCs w:val="26"/>
                    </w:rPr>
                    <w:t>a</w:t>
                  </w:r>
                  <w:r>
                    <w:rPr>
                      <w:i/>
                      <w:sz w:val="26"/>
                      <w:szCs w:val="26"/>
                    </w:rPr>
                    <w:t>, d</w:t>
                  </w:r>
                </w:p>
              </w:tc>
            </w:tr>
            <w:tr w:rsidR="001623D4" w14:paraId="75D99B04" w14:textId="77777777" w:rsidTr="001623D4">
              <w:tc>
                <w:tcPr>
                  <w:tcW w:w="1165" w:type="dxa"/>
                </w:tcPr>
                <w:p w14:paraId="27E90987" w14:textId="77777777" w:rsidR="001623D4" w:rsidRPr="005A66FA" w:rsidRDefault="001623D4" w:rsidP="001623D4">
                  <w:pPr>
                    <w:tabs>
                      <w:tab w:val="left" w:pos="1800"/>
                    </w:tabs>
                    <w:jc w:val="center"/>
                    <w:rPr>
                      <w:i/>
                      <w:sz w:val="26"/>
                      <w:szCs w:val="26"/>
                    </w:rPr>
                  </w:pPr>
                  <w:r w:rsidRPr="005A66FA">
                    <w:rPr>
                      <w:i/>
                      <w:sz w:val="26"/>
                      <w:szCs w:val="26"/>
                    </w:rPr>
                    <w:t>c</w:t>
                  </w:r>
                </w:p>
              </w:tc>
              <w:tc>
                <w:tcPr>
                  <w:tcW w:w="2340" w:type="dxa"/>
                </w:tcPr>
                <w:p w14:paraId="321F4CFF" w14:textId="77777777" w:rsidR="001623D4" w:rsidRPr="005A66FA" w:rsidRDefault="001623D4" w:rsidP="001623D4">
                  <w:pPr>
                    <w:tabs>
                      <w:tab w:val="left" w:pos="1800"/>
                    </w:tabs>
                    <w:jc w:val="center"/>
                    <w:rPr>
                      <w:i/>
                      <w:sz w:val="26"/>
                      <w:szCs w:val="26"/>
                    </w:rPr>
                  </w:pPr>
                  <w:r>
                    <w:rPr>
                      <w:i/>
                      <w:sz w:val="26"/>
                      <w:szCs w:val="26"/>
                    </w:rPr>
                    <w:t>a, d</w:t>
                  </w:r>
                </w:p>
              </w:tc>
            </w:tr>
            <w:tr w:rsidR="001623D4" w14:paraId="1248CA9D" w14:textId="77777777" w:rsidTr="001623D4">
              <w:tc>
                <w:tcPr>
                  <w:tcW w:w="1165" w:type="dxa"/>
                </w:tcPr>
                <w:p w14:paraId="381CD420" w14:textId="77777777" w:rsidR="001623D4" w:rsidRPr="005A66FA" w:rsidRDefault="001623D4" w:rsidP="001623D4">
                  <w:pPr>
                    <w:tabs>
                      <w:tab w:val="left" w:pos="1800"/>
                    </w:tabs>
                    <w:jc w:val="center"/>
                    <w:rPr>
                      <w:i/>
                      <w:sz w:val="26"/>
                      <w:szCs w:val="26"/>
                    </w:rPr>
                  </w:pPr>
                  <w:r w:rsidRPr="005A66FA">
                    <w:rPr>
                      <w:i/>
                      <w:sz w:val="26"/>
                      <w:szCs w:val="26"/>
                    </w:rPr>
                    <w:t>d</w:t>
                  </w:r>
                </w:p>
              </w:tc>
              <w:tc>
                <w:tcPr>
                  <w:tcW w:w="2340" w:type="dxa"/>
                </w:tcPr>
                <w:p w14:paraId="4502AA37" w14:textId="77777777" w:rsidR="001623D4" w:rsidRPr="005A66FA" w:rsidRDefault="001623D4" w:rsidP="001623D4">
                  <w:pPr>
                    <w:tabs>
                      <w:tab w:val="left" w:pos="1800"/>
                    </w:tabs>
                    <w:jc w:val="center"/>
                    <w:rPr>
                      <w:i/>
                      <w:sz w:val="26"/>
                      <w:szCs w:val="26"/>
                    </w:rPr>
                  </w:pPr>
                  <w:r>
                    <w:rPr>
                      <w:i/>
                      <w:sz w:val="26"/>
                      <w:szCs w:val="26"/>
                    </w:rPr>
                    <w:t>a, b, c</w:t>
                  </w:r>
                </w:p>
              </w:tc>
            </w:tr>
          </w:tbl>
          <w:p w14:paraId="0D919938" w14:textId="77777777" w:rsidR="001623D4" w:rsidRDefault="001623D4" w:rsidP="001623D4"/>
        </w:tc>
        <w:tc>
          <w:tcPr>
            <w:tcW w:w="5076" w:type="dxa"/>
          </w:tcPr>
          <w:p w14:paraId="25AFA4F4" w14:textId="77777777" w:rsidR="001623D4" w:rsidRDefault="002F340C" w:rsidP="002F340C">
            <w:r w:rsidRPr="002F340C">
              <w:rPr>
                <w:position w:val="-66"/>
              </w:rPr>
              <w:object w:dxaOrig="1440" w:dyaOrig="1440" w14:anchorId="19F01AA5">
                <v:shape id="_x0000_i1625" type="#_x0000_t75" style="width:1in;height:1in" o:ole="">
                  <v:imagedata r:id="rId1260" o:title=""/>
                </v:shape>
                <o:OLEObject Type="Embed" ProgID="Equation.DSMT4" ShapeID="_x0000_i1625" DrawAspect="Content" ObjectID="_1654063097" r:id="rId1261"/>
              </w:object>
            </w:r>
            <w:r w:rsidR="00D51AE9">
              <w:t xml:space="preserve"> </w:t>
            </w:r>
          </w:p>
        </w:tc>
      </w:tr>
    </w:tbl>
    <w:p w14:paraId="6F26D93C" w14:textId="77777777" w:rsidR="001623D4" w:rsidRPr="00A72BC0" w:rsidRDefault="001623D4" w:rsidP="001623D4">
      <w:pPr>
        <w:ind w:left="360"/>
      </w:pPr>
    </w:p>
    <w:p w14:paraId="4068C669" w14:textId="77777777" w:rsidR="00AC1348" w:rsidRDefault="00AC1348" w:rsidP="00F82419">
      <w:pPr>
        <w:spacing w:line="360" w:lineRule="auto"/>
      </w:pPr>
    </w:p>
    <w:p w14:paraId="0E908E7A" w14:textId="77777777" w:rsidR="00DC2A46" w:rsidRPr="0014198B" w:rsidRDefault="00DC2A46" w:rsidP="00DC2A46">
      <w:pPr>
        <w:spacing w:line="360" w:lineRule="auto"/>
        <w:rPr>
          <w:rFonts w:cs="Times New Roman"/>
          <w:b/>
          <w:i/>
          <w:sz w:val="28"/>
        </w:rPr>
      </w:pPr>
      <w:r w:rsidRPr="0014198B">
        <w:rPr>
          <w:rFonts w:cs="Times New Roman"/>
          <w:b/>
          <w:i/>
          <w:sz w:val="28"/>
        </w:rPr>
        <w:t>Exercise</w:t>
      </w:r>
    </w:p>
    <w:p w14:paraId="5AB69A1D" w14:textId="77777777" w:rsidR="004940A6" w:rsidRDefault="004940A6" w:rsidP="004940A6">
      <w:r>
        <w:t>Use the adjacency list to represent the given graph</w:t>
      </w:r>
      <w:r w:rsidR="00C22C68">
        <w:t>, then represent with an adjacency matrix</w:t>
      </w:r>
    </w:p>
    <w:p w14:paraId="2A43226D" w14:textId="77777777" w:rsidR="002D440A" w:rsidRDefault="004940A6" w:rsidP="00F82419">
      <w:pPr>
        <w:spacing w:line="240" w:lineRule="auto"/>
        <w:ind w:left="1080"/>
      </w:pPr>
      <w:r>
        <w:rPr>
          <w:noProof/>
        </w:rPr>
        <w:drawing>
          <wp:inline distT="0" distB="0" distL="0" distR="0" wp14:anchorId="2B3AFAFE" wp14:editId="10BBADF4">
            <wp:extent cx="1970701" cy="1295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2" cstate="print">
                      <a:extLst>
                        <a:ext uri="{28A0092B-C50C-407E-A947-70E740481C1C}">
                          <a14:useLocalDpi xmlns:a14="http://schemas.microsoft.com/office/drawing/2010/main" val="0"/>
                        </a:ext>
                      </a:extLst>
                    </a:blip>
                    <a:srcRect/>
                    <a:stretch/>
                  </pic:blipFill>
                  <pic:spPr bwMode="auto">
                    <a:xfrm>
                      <a:off x="0" y="0"/>
                      <a:ext cx="1970911" cy="1295538"/>
                    </a:xfrm>
                    <a:prstGeom prst="rect">
                      <a:avLst/>
                    </a:prstGeom>
                    <a:ln>
                      <a:noFill/>
                    </a:ln>
                    <a:extLst>
                      <a:ext uri="{53640926-AAD7-44D8-BBD7-CCE9431645EC}">
                        <a14:shadowObscured xmlns:a14="http://schemas.microsoft.com/office/drawing/2010/main"/>
                      </a:ext>
                    </a:extLst>
                  </pic:spPr>
                </pic:pic>
              </a:graphicData>
            </a:graphic>
          </wp:inline>
        </w:drawing>
      </w:r>
    </w:p>
    <w:p w14:paraId="6C8C8BE8" w14:textId="77777777" w:rsidR="00DC2A46" w:rsidRDefault="00DC2A46" w:rsidP="001B7BDE">
      <w:pPr>
        <w:spacing w:after="120"/>
        <w:rPr>
          <w:b/>
          <w:i/>
          <w:color w:val="FF0000"/>
          <w:sz w:val="28"/>
          <w:u w:val="single"/>
        </w:rPr>
      </w:pPr>
      <w:r w:rsidRPr="00A72BC0">
        <w:rPr>
          <w:b/>
          <w:i/>
          <w:color w:val="FF0000"/>
          <w:sz w:val="28"/>
          <w:u w:val="single"/>
        </w:rPr>
        <w:t>Solution</w:t>
      </w:r>
    </w:p>
    <w:tbl>
      <w:tblPr>
        <w:tblStyle w:val="TableGrid"/>
        <w:tblW w:w="4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7"/>
        <w:gridCol w:w="4042"/>
      </w:tblGrid>
      <w:tr w:rsidR="001623D4" w14:paraId="7A5EDB25" w14:textId="77777777" w:rsidTr="001623D4">
        <w:tc>
          <w:tcPr>
            <w:tcW w:w="5076" w:type="dxa"/>
          </w:tcPr>
          <w:tbl>
            <w:tblPr>
              <w:tblStyle w:val="TableGrid"/>
              <w:tblW w:w="3434" w:type="pct"/>
              <w:tblInd w:w="85" w:type="dxa"/>
              <w:tblLook w:val="04A0" w:firstRow="1" w:lastRow="0" w:firstColumn="1" w:lastColumn="0" w:noHBand="0" w:noVBand="1"/>
            </w:tblPr>
            <w:tblGrid>
              <w:gridCol w:w="938"/>
              <w:gridCol w:w="1748"/>
            </w:tblGrid>
            <w:tr w:rsidR="001623D4" w14:paraId="3474A15A" w14:textId="77777777" w:rsidTr="001623D4">
              <w:tc>
                <w:tcPr>
                  <w:tcW w:w="990" w:type="dxa"/>
                  <w:tcBorders>
                    <w:bottom w:val="double" w:sz="4" w:space="0" w:color="000000" w:themeColor="text1"/>
                  </w:tcBorders>
                </w:tcPr>
                <w:p w14:paraId="66E03B17" w14:textId="77777777" w:rsidR="001623D4" w:rsidRPr="005A66FA" w:rsidRDefault="001623D4" w:rsidP="001623D4">
                  <w:pPr>
                    <w:tabs>
                      <w:tab w:val="left" w:pos="1800"/>
                    </w:tabs>
                    <w:jc w:val="center"/>
                    <w:rPr>
                      <w:b/>
                      <w:i/>
                    </w:rPr>
                  </w:pPr>
                  <w:r w:rsidRPr="005A66FA">
                    <w:rPr>
                      <w:b/>
                      <w:i/>
                    </w:rPr>
                    <w:t>Vertex</w:t>
                  </w:r>
                </w:p>
              </w:tc>
              <w:tc>
                <w:tcPr>
                  <w:tcW w:w="2250" w:type="dxa"/>
                  <w:tcBorders>
                    <w:bottom w:val="double" w:sz="4" w:space="0" w:color="000000" w:themeColor="text1"/>
                  </w:tcBorders>
                </w:tcPr>
                <w:p w14:paraId="4347CC47" w14:textId="77777777" w:rsidR="001623D4" w:rsidRPr="005A66FA" w:rsidRDefault="001623D4" w:rsidP="001623D4">
                  <w:pPr>
                    <w:tabs>
                      <w:tab w:val="left" w:pos="1800"/>
                    </w:tabs>
                    <w:spacing w:line="276" w:lineRule="auto"/>
                    <w:jc w:val="center"/>
                    <w:rPr>
                      <w:b/>
                      <w:i/>
                    </w:rPr>
                  </w:pPr>
                  <w:r w:rsidRPr="005A66FA">
                    <w:rPr>
                      <w:b/>
                      <w:i/>
                    </w:rPr>
                    <w:t>Adjacent Vertices</w:t>
                  </w:r>
                </w:p>
              </w:tc>
            </w:tr>
            <w:tr w:rsidR="001623D4" w14:paraId="00B510A7" w14:textId="77777777" w:rsidTr="001623D4">
              <w:tc>
                <w:tcPr>
                  <w:tcW w:w="990" w:type="dxa"/>
                  <w:tcBorders>
                    <w:top w:val="double" w:sz="4" w:space="0" w:color="000000" w:themeColor="text1"/>
                  </w:tcBorders>
                </w:tcPr>
                <w:p w14:paraId="795EC033" w14:textId="77777777" w:rsidR="001623D4" w:rsidRPr="005A66FA" w:rsidRDefault="001623D4" w:rsidP="001623D4">
                  <w:pPr>
                    <w:tabs>
                      <w:tab w:val="left" w:pos="1800"/>
                    </w:tabs>
                    <w:jc w:val="center"/>
                    <w:rPr>
                      <w:i/>
                      <w:sz w:val="26"/>
                      <w:szCs w:val="26"/>
                    </w:rPr>
                  </w:pPr>
                  <w:r w:rsidRPr="005A66FA">
                    <w:rPr>
                      <w:i/>
                      <w:sz w:val="26"/>
                      <w:szCs w:val="26"/>
                    </w:rPr>
                    <w:t>a</w:t>
                  </w:r>
                </w:p>
              </w:tc>
              <w:tc>
                <w:tcPr>
                  <w:tcW w:w="2250" w:type="dxa"/>
                  <w:tcBorders>
                    <w:top w:val="double" w:sz="4" w:space="0" w:color="000000" w:themeColor="text1"/>
                  </w:tcBorders>
                </w:tcPr>
                <w:p w14:paraId="430061CF" w14:textId="77777777" w:rsidR="001623D4" w:rsidRPr="005A66FA" w:rsidRDefault="001623D4" w:rsidP="001623D4">
                  <w:pPr>
                    <w:tabs>
                      <w:tab w:val="left" w:pos="1800"/>
                    </w:tabs>
                    <w:jc w:val="center"/>
                    <w:rPr>
                      <w:i/>
                      <w:sz w:val="26"/>
                      <w:szCs w:val="26"/>
                    </w:rPr>
                  </w:pPr>
                  <w:r w:rsidRPr="005A66FA">
                    <w:rPr>
                      <w:i/>
                      <w:sz w:val="26"/>
                      <w:szCs w:val="26"/>
                    </w:rPr>
                    <w:t xml:space="preserve">b, </w:t>
                  </w:r>
                  <w:r>
                    <w:rPr>
                      <w:i/>
                      <w:sz w:val="26"/>
                      <w:szCs w:val="26"/>
                    </w:rPr>
                    <w:t>d</w:t>
                  </w:r>
                </w:p>
              </w:tc>
            </w:tr>
            <w:tr w:rsidR="001623D4" w14:paraId="768D0470" w14:textId="77777777" w:rsidTr="001623D4">
              <w:tc>
                <w:tcPr>
                  <w:tcW w:w="990" w:type="dxa"/>
                </w:tcPr>
                <w:p w14:paraId="3D4C90F6" w14:textId="77777777" w:rsidR="001623D4" w:rsidRPr="005A66FA" w:rsidRDefault="001623D4" w:rsidP="001623D4">
                  <w:pPr>
                    <w:tabs>
                      <w:tab w:val="left" w:pos="1800"/>
                    </w:tabs>
                    <w:jc w:val="center"/>
                    <w:rPr>
                      <w:i/>
                      <w:sz w:val="26"/>
                      <w:szCs w:val="26"/>
                    </w:rPr>
                  </w:pPr>
                  <w:r w:rsidRPr="005A66FA">
                    <w:rPr>
                      <w:i/>
                      <w:sz w:val="26"/>
                      <w:szCs w:val="26"/>
                    </w:rPr>
                    <w:t>b</w:t>
                  </w:r>
                </w:p>
              </w:tc>
              <w:tc>
                <w:tcPr>
                  <w:tcW w:w="2250" w:type="dxa"/>
                </w:tcPr>
                <w:p w14:paraId="3D621359" w14:textId="77777777" w:rsidR="001623D4" w:rsidRPr="005A66FA" w:rsidRDefault="001623D4" w:rsidP="001623D4">
                  <w:pPr>
                    <w:tabs>
                      <w:tab w:val="left" w:pos="1800"/>
                    </w:tabs>
                    <w:jc w:val="center"/>
                    <w:rPr>
                      <w:i/>
                      <w:sz w:val="26"/>
                      <w:szCs w:val="26"/>
                    </w:rPr>
                  </w:pPr>
                  <w:r>
                    <w:rPr>
                      <w:i/>
                      <w:sz w:val="26"/>
                      <w:szCs w:val="26"/>
                    </w:rPr>
                    <w:t>a, d, e</w:t>
                  </w:r>
                </w:p>
              </w:tc>
            </w:tr>
            <w:tr w:rsidR="001623D4" w14:paraId="51C6BCC4" w14:textId="77777777" w:rsidTr="001623D4">
              <w:tc>
                <w:tcPr>
                  <w:tcW w:w="990" w:type="dxa"/>
                </w:tcPr>
                <w:p w14:paraId="1AF024FE" w14:textId="77777777" w:rsidR="001623D4" w:rsidRPr="005A66FA" w:rsidRDefault="001623D4" w:rsidP="001623D4">
                  <w:pPr>
                    <w:tabs>
                      <w:tab w:val="left" w:pos="1800"/>
                    </w:tabs>
                    <w:jc w:val="center"/>
                    <w:rPr>
                      <w:i/>
                      <w:sz w:val="26"/>
                      <w:szCs w:val="26"/>
                    </w:rPr>
                  </w:pPr>
                  <w:r w:rsidRPr="005A66FA">
                    <w:rPr>
                      <w:i/>
                      <w:sz w:val="26"/>
                      <w:szCs w:val="26"/>
                    </w:rPr>
                    <w:t>c</w:t>
                  </w:r>
                </w:p>
              </w:tc>
              <w:tc>
                <w:tcPr>
                  <w:tcW w:w="2250" w:type="dxa"/>
                </w:tcPr>
                <w:p w14:paraId="09C7D1C2" w14:textId="77777777" w:rsidR="001623D4" w:rsidRPr="005A66FA" w:rsidRDefault="001623D4" w:rsidP="001623D4">
                  <w:pPr>
                    <w:tabs>
                      <w:tab w:val="left" w:pos="1800"/>
                    </w:tabs>
                    <w:jc w:val="center"/>
                    <w:rPr>
                      <w:i/>
                      <w:sz w:val="26"/>
                      <w:szCs w:val="26"/>
                    </w:rPr>
                  </w:pPr>
                  <w:r w:rsidRPr="005A66FA">
                    <w:rPr>
                      <w:i/>
                      <w:sz w:val="26"/>
                      <w:szCs w:val="26"/>
                    </w:rPr>
                    <w:t>d, e</w:t>
                  </w:r>
                </w:p>
              </w:tc>
            </w:tr>
            <w:tr w:rsidR="001623D4" w14:paraId="4A0664EE" w14:textId="77777777" w:rsidTr="001623D4">
              <w:tc>
                <w:tcPr>
                  <w:tcW w:w="990" w:type="dxa"/>
                </w:tcPr>
                <w:p w14:paraId="50449B5F" w14:textId="77777777" w:rsidR="001623D4" w:rsidRPr="005A66FA" w:rsidRDefault="001623D4" w:rsidP="001623D4">
                  <w:pPr>
                    <w:tabs>
                      <w:tab w:val="left" w:pos="1800"/>
                    </w:tabs>
                    <w:jc w:val="center"/>
                    <w:rPr>
                      <w:i/>
                      <w:sz w:val="26"/>
                      <w:szCs w:val="26"/>
                    </w:rPr>
                  </w:pPr>
                  <w:r w:rsidRPr="005A66FA">
                    <w:rPr>
                      <w:i/>
                      <w:sz w:val="26"/>
                      <w:szCs w:val="26"/>
                    </w:rPr>
                    <w:t>d</w:t>
                  </w:r>
                </w:p>
              </w:tc>
              <w:tc>
                <w:tcPr>
                  <w:tcW w:w="2250" w:type="dxa"/>
                </w:tcPr>
                <w:p w14:paraId="73096220" w14:textId="77777777" w:rsidR="001623D4" w:rsidRPr="005A66FA" w:rsidRDefault="001623D4" w:rsidP="001623D4">
                  <w:pPr>
                    <w:tabs>
                      <w:tab w:val="left" w:pos="1800"/>
                    </w:tabs>
                    <w:jc w:val="center"/>
                    <w:rPr>
                      <w:i/>
                      <w:sz w:val="26"/>
                      <w:szCs w:val="26"/>
                    </w:rPr>
                  </w:pPr>
                  <w:r>
                    <w:rPr>
                      <w:i/>
                      <w:sz w:val="26"/>
                      <w:szCs w:val="26"/>
                    </w:rPr>
                    <w:t>a, b, c</w:t>
                  </w:r>
                </w:p>
              </w:tc>
            </w:tr>
            <w:tr w:rsidR="001623D4" w14:paraId="6C498059" w14:textId="77777777" w:rsidTr="001623D4">
              <w:tc>
                <w:tcPr>
                  <w:tcW w:w="990" w:type="dxa"/>
                </w:tcPr>
                <w:p w14:paraId="725AC950" w14:textId="77777777" w:rsidR="001623D4" w:rsidRPr="005A66FA" w:rsidRDefault="001623D4" w:rsidP="001623D4">
                  <w:pPr>
                    <w:tabs>
                      <w:tab w:val="left" w:pos="1800"/>
                    </w:tabs>
                    <w:jc w:val="center"/>
                    <w:rPr>
                      <w:i/>
                      <w:sz w:val="26"/>
                      <w:szCs w:val="26"/>
                    </w:rPr>
                  </w:pPr>
                  <w:r w:rsidRPr="005A66FA">
                    <w:rPr>
                      <w:i/>
                      <w:sz w:val="26"/>
                      <w:szCs w:val="26"/>
                    </w:rPr>
                    <w:t>e</w:t>
                  </w:r>
                </w:p>
              </w:tc>
              <w:tc>
                <w:tcPr>
                  <w:tcW w:w="2250" w:type="dxa"/>
                </w:tcPr>
                <w:p w14:paraId="1FE9ED83" w14:textId="77777777" w:rsidR="001623D4" w:rsidRPr="005A66FA" w:rsidRDefault="001623D4" w:rsidP="001623D4">
                  <w:pPr>
                    <w:tabs>
                      <w:tab w:val="left" w:pos="1800"/>
                    </w:tabs>
                    <w:jc w:val="center"/>
                    <w:rPr>
                      <w:i/>
                      <w:sz w:val="26"/>
                      <w:szCs w:val="26"/>
                    </w:rPr>
                  </w:pPr>
                  <w:r>
                    <w:rPr>
                      <w:i/>
                      <w:sz w:val="26"/>
                      <w:szCs w:val="26"/>
                    </w:rPr>
                    <w:t>b, c</w:t>
                  </w:r>
                </w:p>
              </w:tc>
            </w:tr>
          </w:tbl>
          <w:p w14:paraId="5ACDB44A" w14:textId="77777777" w:rsidR="001623D4" w:rsidRDefault="001623D4" w:rsidP="001623D4"/>
        </w:tc>
        <w:tc>
          <w:tcPr>
            <w:tcW w:w="5076" w:type="dxa"/>
          </w:tcPr>
          <w:p w14:paraId="208A72B2" w14:textId="77777777" w:rsidR="001623D4" w:rsidRDefault="002F340C" w:rsidP="002F340C">
            <w:r w:rsidRPr="002F340C">
              <w:rPr>
                <w:position w:val="-84"/>
              </w:rPr>
              <w:object w:dxaOrig="1780" w:dyaOrig="1800" w14:anchorId="0B0D2EA7">
                <v:shape id="_x0000_i1626" type="#_x0000_t75" style="width:88.8pt;height:90pt" o:ole="">
                  <v:imagedata r:id="rId1263" o:title=""/>
                </v:shape>
                <o:OLEObject Type="Embed" ProgID="Equation.DSMT4" ShapeID="_x0000_i1626" DrawAspect="Content" ObjectID="_1654063098" r:id="rId1264"/>
              </w:object>
            </w:r>
            <w:r w:rsidR="001623D4">
              <w:t xml:space="preserve"> </w:t>
            </w:r>
          </w:p>
        </w:tc>
      </w:tr>
    </w:tbl>
    <w:p w14:paraId="240A1B65" w14:textId="77777777" w:rsidR="001623D4" w:rsidRPr="00A72BC0" w:rsidRDefault="001623D4" w:rsidP="001623D4">
      <w:pPr>
        <w:ind w:left="360"/>
      </w:pPr>
    </w:p>
    <w:p w14:paraId="32C9BC65" w14:textId="77777777" w:rsidR="004940A6" w:rsidRDefault="004940A6" w:rsidP="002D440A"/>
    <w:p w14:paraId="004D4C35" w14:textId="77777777" w:rsidR="004940A6" w:rsidRDefault="004940A6" w:rsidP="002D440A"/>
    <w:p w14:paraId="307134BE" w14:textId="77777777" w:rsidR="00F82419" w:rsidRDefault="00F82419" w:rsidP="00DC2A46">
      <w:pPr>
        <w:spacing w:line="360" w:lineRule="auto"/>
        <w:rPr>
          <w:rFonts w:cs="Times New Roman"/>
          <w:b/>
          <w:i/>
          <w:sz w:val="28"/>
        </w:rPr>
      </w:pPr>
      <w:r>
        <w:rPr>
          <w:rFonts w:cs="Times New Roman"/>
          <w:b/>
          <w:i/>
          <w:sz w:val="28"/>
        </w:rPr>
        <w:br w:type="page"/>
      </w:r>
    </w:p>
    <w:p w14:paraId="02012C4E" w14:textId="77777777" w:rsidR="00DC2A46" w:rsidRPr="0014198B" w:rsidRDefault="00DC2A46" w:rsidP="00DC2A46">
      <w:pPr>
        <w:spacing w:line="360" w:lineRule="auto"/>
        <w:rPr>
          <w:rFonts w:cs="Times New Roman"/>
          <w:b/>
          <w:i/>
          <w:sz w:val="28"/>
        </w:rPr>
      </w:pPr>
      <w:r w:rsidRPr="0014198B">
        <w:rPr>
          <w:rFonts w:cs="Times New Roman"/>
          <w:b/>
          <w:i/>
          <w:sz w:val="28"/>
        </w:rPr>
        <w:lastRenderedPageBreak/>
        <w:t>Exercise</w:t>
      </w:r>
    </w:p>
    <w:p w14:paraId="020D4E95" w14:textId="77777777" w:rsidR="004940A6" w:rsidRDefault="004940A6" w:rsidP="004940A6">
      <w:r>
        <w:t>Use the adjacency list to represent the given graph</w:t>
      </w:r>
      <w:r w:rsidR="00C22C68">
        <w:t>, then represent with an adjacency matrix</w:t>
      </w:r>
    </w:p>
    <w:p w14:paraId="538C5DFB" w14:textId="77777777" w:rsidR="004940A6" w:rsidRDefault="004940A6" w:rsidP="00F82419">
      <w:pPr>
        <w:spacing w:line="240" w:lineRule="auto"/>
        <w:ind w:left="1080"/>
      </w:pPr>
      <w:r>
        <w:rPr>
          <w:noProof/>
        </w:rPr>
        <w:drawing>
          <wp:inline distT="0" distB="0" distL="0" distR="0" wp14:anchorId="13C37B50" wp14:editId="4D5E59D8">
            <wp:extent cx="1200150" cy="11715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5" cstate="print">
                      <a:extLst>
                        <a:ext uri="{28A0092B-C50C-407E-A947-70E740481C1C}">
                          <a14:useLocalDpi xmlns:a14="http://schemas.microsoft.com/office/drawing/2010/main" val="0"/>
                        </a:ext>
                      </a:extLst>
                    </a:blip>
                    <a:srcRect/>
                    <a:stretch/>
                  </pic:blipFill>
                  <pic:spPr bwMode="auto">
                    <a:xfrm>
                      <a:off x="0" y="0"/>
                      <a:ext cx="1200278" cy="1171700"/>
                    </a:xfrm>
                    <a:prstGeom prst="rect">
                      <a:avLst/>
                    </a:prstGeom>
                    <a:ln>
                      <a:noFill/>
                    </a:ln>
                    <a:extLst>
                      <a:ext uri="{53640926-AAD7-44D8-BBD7-CCE9431645EC}">
                        <a14:shadowObscured xmlns:a14="http://schemas.microsoft.com/office/drawing/2010/main"/>
                      </a:ext>
                    </a:extLst>
                  </pic:spPr>
                </pic:pic>
              </a:graphicData>
            </a:graphic>
          </wp:inline>
        </w:drawing>
      </w:r>
    </w:p>
    <w:p w14:paraId="4AFE4B55" w14:textId="77777777" w:rsidR="00DC2A46" w:rsidRDefault="00DC2A46" w:rsidP="00F82419">
      <w:pPr>
        <w:spacing w:after="120"/>
        <w:rPr>
          <w:b/>
          <w:i/>
          <w:color w:val="FF0000"/>
          <w:sz w:val="28"/>
          <w:u w:val="single"/>
        </w:rPr>
      </w:pPr>
      <w:r w:rsidRPr="00A72BC0">
        <w:rPr>
          <w:b/>
          <w:i/>
          <w:color w:val="FF0000"/>
          <w:sz w:val="28"/>
          <w:u w:val="single"/>
        </w:rPr>
        <w:t>Solution</w:t>
      </w:r>
    </w:p>
    <w:tbl>
      <w:tblPr>
        <w:tblStyle w:val="TableGrid"/>
        <w:tblW w:w="4250" w:type="pct"/>
        <w:tblInd w:w="360" w:type="dxa"/>
        <w:tblLook w:val="04A0" w:firstRow="1" w:lastRow="0" w:firstColumn="1" w:lastColumn="0" w:noHBand="0" w:noVBand="1"/>
      </w:tblPr>
      <w:tblGrid>
        <w:gridCol w:w="4412"/>
        <w:gridCol w:w="4278"/>
      </w:tblGrid>
      <w:tr w:rsidR="00D253A1" w14:paraId="1133F8C6" w14:textId="77777777" w:rsidTr="001171F9">
        <w:tc>
          <w:tcPr>
            <w:tcW w:w="5076" w:type="dxa"/>
            <w:tcBorders>
              <w:top w:val="nil"/>
              <w:left w:val="nil"/>
              <w:bottom w:val="nil"/>
              <w:right w:val="nil"/>
            </w:tcBorders>
          </w:tcPr>
          <w:tbl>
            <w:tblPr>
              <w:tblStyle w:val="TableGrid"/>
              <w:tblpPr w:leftFromText="180" w:rightFromText="180" w:vertAnchor="text" w:horzAnchor="margin" w:tblpY="67"/>
              <w:tblW w:w="4247" w:type="pct"/>
              <w:tblLook w:val="04A0" w:firstRow="1" w:lastRow="0" w:firstColumn="1" w:lastColumn="0" w:noHBand="0" w:noVBand="1"/>
            </w:tblPr>
            <w:tblGrid>
              <w:gridCol w:w="1561"/>
              <w:gridCol w:w="1995"/>
            </w:tblGrid>
            <w:tr w:rsidR="00D253A1" w14:paraId="713C8177" w14:textId="77777777" w:rsidTr="00D253A1">
              <w:tc>
                <w:tcPr>
                  <w:tcW w:w="1620" w:type="dxa"/>
                  <w:tcBorders>
                    <w:bottom w:val="double" w:sz="4" w:space="0" w:color="000000" w:themeColor="text1"/>
                  </w:tcBorders>
                </w:tcPr>
                <w:p w14:paraId="189CD652" w14:textId="77777777" w:rsidR="00D253A1" w:rsidRPr="005A66FA" w:rsidRDefault="00D253A1" w:rsidP="00D253A1">
                  <w:pPr>
                    <w:tabs>
                      <w:tab w:val="left" w:pos="1800"/>
                    </w:tabs>
                    <w:jc w:val="center"/>
                    <w:rPr>
                      <w:b/>
                      <w:i/>
                    </w:rPr>
                  </w:pPr>
                  <w:r>
                    <w:rPr>
                      <w:b/>
                      <w:i/>
                    </w:rPr>
                    <w:t xml:space="preserve">Initial </w:t>
                  </w:r>
                  <w:r w:rsidRPr="005A66FA">
                    <w:rPr>
                      <w:b/>
                      <w:i/>
                    </w:rPr>
                    <w:t>Vertex</w:t>
                  </w:r>
                </w:p>
              </w:tc>
              <w:tc>
                <w:tcPr>
                  <w:tcW w:w="2069" w:type="dxa"/>
                  <w:tcBorders>
                    <w:bottom w:val="double" w:sz="4" w:space="0" w:color="000000" w:themeColor="text1"/>
                  </w:tcBorders>
                </w:tcPr>
                <w:p w14:paraId="53D6C47B" w14:textId="77777777" w:rsidR="00D253A1" w:rsidRPr="005A66FA" w:rsidRDefault="00D253A1" w:rsidP="00D253A1">
                  <w:pPr>
                    <w:tabs>
                      <w:tab w:val="left" w:pos="1800"/>
                    </w:tabs>
                    <w:spacing w:line="276" w:lineRule="auto"/>
                    <w:jc w:val="center"/>
                    <w:rPr>
                      <w:b/>
                      <w:i/>
                    </w:rPr>
                  </w:pPr>
                  <w:r>
                    <w:rPr>
                      <w:b/>
                      <w:i/>
                    </w:rPr>
                    <w:t>Terminal</w:t>
                  </w:r>
                  <w:r w:rsidRPr="005A66FA">
                    <w:rPr>
                      <w:b/>
                      <w:i/>
                    </w:rPr>
                    <w:t xml:space="preserve"> Vertices</w:t>
                  </w:r>
                </w:p>
              </w:tc>
            </w:tr>
            <w:tr w:rsidR="00D253A1" w14:paraId="11C3079A" w14:textId="77777777" w:rsidTr="00D253A1">
              <w:tc>
                <w:tcPr>
                  <w:tcW w:w="1620" w:type="dxa"/>
                  <w:tcBorders>
                    <w:top w:val="double" w:sz="4" w:space="0" w:color="000000" w:themeColor="text1"/>
                  </w:tcBorders>
                </w:tcPr>
                <w:p w14:paraId="393FA9D1" w14:textId="77777777" w:rsidR="00D253A1" w:rsidRPr="005A66FA" w:rsidRDefault="00D253A1" w:rsidP="00D253A1">
                  <w:pPr>
                    <w:tabs>
                      <w:tab w:val="left" w:pos="1800"/>
                    </w:tabs>
                    <w:jc w:val="center"/>
                    <w:rPr>
                      <w:i/>
                      <w:sz w:val="26"/>
                      <w:szCs w:val="26"/>
                    </w:rPr>
                  </w:pPr>
                  <w:r w:rsidRPr="005A66FA">
                    <w:rPr>
                      <w:i/>
                      <w:sz w:val="26"/>
                      <w:szCs w:val="26"/>
                    </w:rPr>
                    <w:t>a</w:t>
                  </w:r>
                </w:p>
              </w:tc>
              <w:tc>
                <w:tcPr>
                  <w:tcW w:w="2069" w:type="dxa"/>
                  <w:tcBorders>
                    <w:top w:val="double" w:sz="4" w:space="0" w:color="000000" w:themeColor="text1"/>
                  </w:tcBorders>
                </w:tcPr>
                <w:p w14:paraId="5A628CDE" w14:textId="77777777" w:rsidR="00D253A1" w:rsidRPr="005A66FA" w:rsidRDefault="00D253A1" w:rsidP="00D253A1">
                  <w:pPr>
                    <w:tabs>
                      <w:tab w:val="left" w:pos="1800"/>
                    </w:tabs>
                    <w:jc w:val="center"/>
                    <w:rPr>
                      <w:i/>
                      <w:sz w:val="26"/>
                      <w:szCs w:val="26"/>
                    </w:rPr>
                  </w:pPr>
                  <w:r>
                    <w:rPr>
                      <w:i/>
                      <w:sz w:val="26"/>
                      <w:szCs w:val="26"/>
                    </w:rPr>
                    <w:t>a</w:t>
                  </w:r>
                  <w:r w:rsidRPr="005A66FA">
                    <w:rPr>
                      <w:i/>
                      <w:sz w:val="26"/>
                      <w:szCs w:val="26"/>
                    </w:rPr>
                    <w:t xml:space="preserve">, </w:t>
                  </w:r>
                  <w:r>
                    <w:rPr>
                      <w:i/>
                      <w:sz w:val="26"/>
                      <w:szCs w:val="26"/>
                    </w:rPr>
                    <w:t>b</w:t>
                  </w:r>
                  <w:r w:rsidRPr="005A66FA">
                    <w:rPr>
                      <w:i/>
                      <w:sz w:val="26"/>
                      <w:szCs w:val="26"/>
                    </w:rPr>
                    <w:t xml:space="preserve"> , </w:t>
                  </w:r>
                  <w:r>
                    <w:rPr>
                      <w:i/>
                      <w:sz w:val="26"/>
                      <w:szCs w:val="26"/>
                    </w:rPr>
                    <w:t>c, d</w:t>
                  </w:r>
                </w:p>
              </w:tc>
            </w:tr>
            <w:tr w:rsidR="00D253A1" w14:paraId="14DF9B88" w14:textId="77777777" w:rsidTr="00D253A1">
              <w:tc>
                <w:tcPr>
                  <w:tcW w:w="1620" w:type="dxa"/>
                </w:tcPr>
                <w:p w14:paraId="02076874" w14:textId="77777777" w:rsidR="00D253A1" w:rsidRPr="005A66FA" w:rsidRDefault="00D253A1" w:rsidP="00D253A1">
                  <w:pPr>
                    <w:tabs>
                      <w:tab w:val="left" w:pos="1800"/>
                    </w:tabs>
                    <w:jc w:val="center"/>
                    <w:rPr>
                      <w:i/>
                      <w:sz w:val="26"/>
                      <w:szCs w:val="26"/>
                    </w:rPr>
                  </w:pPr>
                  <w:r w:rsidRPr="005A66FA">
                    <w:rPr>
                      <w:i/>
                      <w:sz w:val="26"/>
                      <w:szCs w:val="26"/>
                    </w:rPr>
                    <w:t>b</w:t>
                  </w:r>
                </w:p>
              </w:tc>
              <w:tc>
                <w:tcPr>
                  <w:tcW w:w="2069" w:type="dxa"/>
                </w:tcPr>
                <w:p w14:paraId="713EE4E2" w14:textId="77777777" w:rsidR="00D253A1" w:rsidRPr="005A66FA" w:rsidRDefault="00D253A1" w:rsidP="00D253A1">
                  <w:pPr>
                    <w:tabs>
                      <w:tab w:val="left" w:pos="1800"/>
                    </w:tabs>
                    <w:jc w:val="center"/>
                    <w:rPr>
                      <w:i/>
                      <w:sz w:val="26"/>
                      <w:szCs w:val="26"/>
                    </w:rPr>
                  </w:pPr>
                  <w:r>
                    <w:rPr>
                      <w:i/>
                      <w:sz w:val="26"/>
                      <w:szCs w:val="26"/>
                    </w:rPr>
                    <w:t>d</w:t>
                  </w:r>
                </w:p>
              </w:tc>
            </w:tr>
            <w:tr w:rsidR="00D253A1" w14:paraId="73F465EA" w14:textId="77777777" w:rsidTr="00D253A1">
              <w:tc>
                <w:tcPr>
                  <w:tcW w:w="1620" w:type="dxa"/>
                </w:tcPr>
                <w:p w14:paraId="615E6A53" w14:textId="77777777" w:rsidR="00D253A1" w:rsidRPr="005A66FA" w:rsidRDefault="00D253A1" w:rsidP="00D253A1">
                  <w:pPr>
                    <w:tabs>
                      <w:tab w:val="left" w:pos="1800"/>
                    </w:tabs>
                    <w:jc w:val="center"/>
                    <w:rPr>
                      <w:i/>
                      <w:sz w:val="26"/>
                      <w:szCs w:val="26"/>
                    </w:rPr>
                  </w:pPr>
                  <w:r w:rsidRPr="005A66FA">
                    <w:rPr>
                      <w:i/>
                      <w:sz w:val="26"/>
                      <w:szCs w:val="26"/>
                    </w:rPr>
                    <w:t>c</w:t>
                  </w:r>
                </w:p>
              </w:tc>
              <w:tc>
                <w:tcPr>
                  <w:tcW w:w="2069" w:type="dxa"/>
                </w:tcPr>
                <w:p w14:paraId="7E21DBA6" w14:textId="77777777" w:rsidR="00D253A1" w:rsidRPr="005A66FA" w:rsidRDefault="00D253A1" w:rsidP="00D253A1">
                  <w:pPr>
                    <w:tabs>
                      <w:tab w:val="left" w:pos="1800"/>
                    </w:tabs>
                    <w:jc w:val="center"/>
                    <w:rPr>
                      <w:i/>
                      <w:sz w:val="26"/>
                      <w:szCs w:val="26"/>
                    </w:rPr>
                  </w:pPr>
                  <w:r w:rsidRPr="005A66FA">
                    <w:rPr>
                      <w:i/>
                      <w:sz w:val="26"/>
                      <w:szCs w:val="26"/>
                    </w:rPr>
                    <w:t xml:space="preserve">a, </w:t>
                  </w:r>
                  <w:r>
                    <w:rPr>
                      <w:i/>
                      <w:sz w:val="26"/>
                      <w:szCs w:val="26"/>
                    </w:rPr>
                    <w:t>b</w:t>
                  </w:r>
                </w:p>
              </w:tc>
            </w:tr>
            <w:tr w:rsidR="00D253A1" w14:paraId="595828F3" w14:textId="77777777" w:rsidTr="00D253A1">
              <w:tc>
                <w:tcPr>
                  <w:tcW w:w="1620" w:type="dxa"/>
                </w:tcPr>
                <w:p w14:paraId="01F6B088" w14:textId="77777777" w:rsidR="00D253A1" w:rsidRPr="005A66FA" w:rsidRDefault="00D253A1" w:rsidP="00D253A1">
                  <w:pPr>
                    <w:tabs>
                      <w:tab w:val="left" w:pos="1800"/>
                    </w:tabs>
                    <w:jc w:val="center"/>
                    <w:rPr>
                      <w:i/>
                      <w:sz w:val="26"/>
                      <w:szCs w:val="26"/>
                    </w:rPr>
                  </w:pPr>
                  <w:r w:rsidRPr="005A66FA">
                    <w:rPr>
                      <w:i/>
                      <w:sz w:val="26"/>
                      <w:szCs w:val="26"/>
                    </w:rPr>
                    <w:t>d</w:t>
                  </w:r>
                </w:p>
              </w:tc>
              <w:tc>
                <w:tcPr>
                  <w:tcW w:w="2069" w:type="dxa"/>
                </w:tcPr>
                <w:p w14:paraId="6FDF01E2" w14:textId="77777777" w:rsidR="00D253A1" w:rsidRPr="005A66FA" w:rsidRDefault="00D253A1" w:rsidP="00D253A1">
                  <w:pPr>
                    <w:tabs>
                      <w:tab w:val="left" w:pos="1800"/>
                    </w:tabs>
                    <w:jc w:val="center"/>
                    <w:rPr>
                      <w:i/>
                      <w:sz w:val="26"/>
                      <w:szCs w:val="26"/>
                    </w:rPr>
                  </w:pPr>
                  <w:r>
                    <w:rPr>
                      <w:i/>
                      <w:sz w:val="26"/>
                      <w:szCs w:val="26"/>
                    </w:rPr>
                    <w:t xml:space="preserve">b, </w:t>
                  </w:r>
                  <w:r w:rsidRPr="005A66FA">
                    <w:rPr>
                      <w:i/>
                      <w:sz w:val="26"/>
                      <w:szCs w:val="26"/>
                    </w:rPr>
                    <w:t xml:space="preserve">c, </w:t>
                  </w:r>
                  <w:r>
                    <w:rPr>
                      <w:i/>
                      <w:sz w:val="26"/>
                      <w:szCs w:val="26"/>
                    </w:rPr>
                    <w:t>d</w:t>
                  </w:r>
                </w:p>
              </w:tc>
            </w:tr>
          </w:tbl>
          <w:p w14:paraId="2627C7C6" w14:textId="77777777" w:rsidR="00D253A1" w:rsidRDefault="00D253A1" w:rsidP="00D253A1"/>
        </w:tc>
        <w:tc>
          <w:tcPr>
            <w:tcW w:w="5076" w:type="dxa"/>
            <w:tcBorders>
              <w:top w:val="nil"/>
              <w:left w:val="nil"/>
              <w:bottom w:val="nil"/>
              <w:right w:val="nil"/>
            </w:tcBorders>
          </w:tcPr>
          <w:p w14:paraId="5F27B412" w14:textId="77777777" w:rsidR="00D253A1" w:rsidRDefault="002F340C" w:rsidP="002F340C">
            <w:r w:rsidRPr="002F340C">
              <w:rPr>
                <w:position w:val="-66"/>
              </w:rPr>
              <w:object w:dxaOrig="1440" w:dyaOrig="1440" w14:anchorId="37A98CA2">
                <v:shape id="_x0000_i1627" type="#_x0000_t75" style="width:1in;height:1in" o:ole="">
                  <v:imagedata r:id="rId1266" o:title=""/>
                </v:shape>
                <o:OLEObject Type="Embed" ProgID="Equation.DSMT4" ShapeID="_x0000_i1627" DrawAspect="Content" ObjectID="_1654063099" r:id="rId1267"/>
              </w:object>
            </w:r>
            <w:r w:rsidR="004C6C4B">
              <w:t xml:space="preserve"> </w:t>
            </w:r>
          </w:p>
        </w:tc>
      </w:tr>
    </w:tbl>
    <w:p w14:paraId="11DB7C6E" w14:textId="77777777" w:rsidR="00DC2A46" w:rsidRDefault="00DC2A46" w:rsidP="002D440A"/>
    <w:p w14:paraId="2C4139CA" w14:textId="77777777" w:rsidR="00AC1348" w:rsidRDefault="00AC1348" w:rsidP="00C22C68">
      <w:pPr>
        <w:spacing w:after="120"/>
      </w:pPr>
    </w:p>
    <w:p w14:paraId="5D52CC34" w14:textId="77777777" w:rsidR="00DC2A46" w:rsidRPr="0014198B" w:rsidRDefault="00DC2A46" w:rsidP="00DC2A46">
      <w:pPr>
        <w:spacing w:line="360" w:lineRule="auto"/>
        <w:rPr>
          <w:rFonts w:cs="Times New Roman"/>
          <w:b/>
          <w:i/>
          <w:sz w:val="28"/>
        </w:rPr>
      </w:pPr>
      <w:r w:rsidRPr="0014198B">
        <w:rPr>
          <w:rFonts w:cs="Times New Roman"/>
          <w:b/>
          <w:i/>
          <w:sz w:val="28"/>
        </w:rPr>
        <w:t>Exercise</w:t>
      </w:r>
    </w:p>
    <w:p w14:paraId="4C70CE37" w14:textId="77777777" w:rsidR="004940A6" w:rsidRDefault="004940A6" w:rsidP="004940A6">
      <w:r>
        <w:t>Use the adjacency list to represent the given graph</w:t>
      </w:r>
      <w:r w:rsidR="00C22C68">
        <w:t>, then represent with an adjacency matrix</w:t>
      </w:r>
    </w:p>
    <w:p w14:paraId="1EA40054" w14:textId="77777777" w:rsidR="004940A6" w:rsidRDefault="004940A6" w:rsidP="00C22C68">
      <w:pPr>
        <w:ind w:left="720"/>
      </w:pPr>
      <w:r>
        <w:rPr>
          <w:noProof/>
        </w:rPr>
        <w:drawing>
          <wp:inline distT="0" distB="0" distL="0" distR="0" wp14:anchorId="7E850288" wp14:editId="4FBF19E2">
            <wp:extent cx="1942126" cy="12757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8" cstate="print">
                      <a:extLst>
                        <a:ext uri="{28A0092B-C50C-407E-A947-70E740481C1C}">
                          <a14:useLocalDpi xmlns:a14="http://schemas.microsoft.com/office/drawing/2010/main" val="0"/>
                        </a:ext>
                      </a:extLst>
                    </a:blip>
                    <a:srcRect/>
                    <a:stretch/>
                  </pic:blipFill>
                  <pic:spPr bwMode="auto">
                    <a:xfrm>
                      <a:off x="0" y="0"/>
                      <a:ext cx="1942333" cy="1275851"/>
                    </a:xfrm>
                    <a:prstGeom prst="rect">
                      <a:avLst/>
                    </a:prstGeom>
                    <a:ln>
                      <a:noFill/>
                    </a:ln>
                    <a:extLst>
                      <a:ext uri="{53640926-AAD7-44D8-BBD7-CCE9431645EC}">
                        <a14:shadowObscured xmlns:a14="http://schemas.microsoft.com/office/drawing/2010/main"/>
                      </a:ext>
                    </a:extLst>
                  </pic:spPr>
                </pic:pic>
              </a:graphicData>
            </a:graphic>
          </wp:inline>
        </w:drawing>
      </w:r>
    </w:p>
    <w:p w14:paraId="14AD6305" w14:textId="77777777" w:rsidR="00DC2A46" w:rsidRDefault="00DC2A46" w:rsidP="00C22C68">
      <w:pPr>
        <w:spacing w:after="120"/>
        <w:rPr>
          <w:b/>
          <w:i/>
          <w:color w:val="FF0000"/>
          <w:sz w:val="28"/>
          <w:u w:val="single"/>
        </w:rPr>
      </w:pPr>
      <w:r w:rsidRPr="00A72BC0">
        <w:rPr>
          <w:b/>
          <w:i/>
          <w:color w:val="FF0000"/>
          <w:sz w:val="28"/>
          <w:u w:val="single"/>
        </w:rPr>
        <w:t>Solution</w:t>
      </w:r>
    </w:p>
    <w:tbl>
      <w:tblPr>
        <w:tblStyle w:val="TableGrid"/>
        <w:tblW w:w="425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5"/>
        <w:gridCol w:w="4315"/>
      </w:tblGrid>
      <w:tr w:rsidR="00D253A1" w14:paraId="409EB14B" w14:textId="77777777" w:rsidTr="00BE2F29">
        <w:tc>
          <w:tcPr>
            <w:tcW w:w="5076" w:type="dxa"/>
          </w:tcPr>
          <w:tbl>
            <w:tblPr>
              <w:tblStyle w:val="TableGrid"/>
              <w:tblpPr w:leftFromText="180" w:rightFromText="180" w:vertAnchor="text" w:horzAnchor="margin" w:tblpY="67"/>
              <w:tblW w:w="4353" w:type="pct"/>
              <w:tblLook w:val="04A0" w:firstRow="1" w:lastRow="0" w:firstColumn="1" w:lastColumn="0" w:noHBand="0" w:noVBand="1"/>
            </w:tblPr>
            <w:tblGrid>
              <w:gridCol w:w="1549"/>
              <w:gridCol w:w="2063"/>
            </w:tblGrid>
            <w:tr w:rsidR="00D253A1" w14:paraId="5148C149" w14:textId="77777777" w:rsidTr="00D253A1">
              <w:tc>
                <w:tcPr>
                  <w:tcW w:w="1620" w:type="dxa"/>
                  <w:tcBorders>
                    <w:bottom w:val="double" w:sz="4" w:space="0" w:color="000000" w:themeColor="text1"/>
                  </w:tcBorders>
                </w:tcPr>
                <w:p w14:paraId="5ABC7BC0" w14:textId="77777777" w:rsidR="00D253A1" w:rsidRPr="005A66FA" w:rsidRDefault="00D253A1" w:rsidP="00D253A1">
                  <w:pPr>
                    <w:tabs>
                      <w:tab w:val="left" w:pos="1800"/>
                    </w:tabs>
                    <w:jc w:val="center"/>
                    <w:rPr>
                      <w:b/>
                      <w:i/>
                    </w:rPr>
                  </w:pPr>
                  <w:r>
                    <w:rPr>
                      <w:b/>
                      <w:i/>
                    </w:rPr>
                    <w:t xml:space="preserve">Initial </w:t>
                  </w:r>
                  <w:r w:rsidRPr="005A66FA">
                    <w:rPr>
                      <w:b/>
                      <w:i/>
                    </w:rPr>
                    <w:t>Vertex</w:t>
                  </w:r>
                </w:p>
              </w:tc>
              <w:tc>
                <w:tcPr>
                  <w:tcW w:w="2161" w:type="dxa"/>
                  <w:tcBorders>
                    <w:bottom w:val="double" w:sz="4" w:space="0" w:color="000000" w:themeColor="text1"/>
                  </w:tcBorders>
                </w:tcPr>
                <w:p w14:paraId="0BE452CA" w14:textId="77777777" w:rsidR="00D253A1" w:rsidRPr="005A66FA" w:rsidRDefault="00D253A1" w:rsidP="00D253A1">
                  <w:pPr>
                    <w:tabs>
                      <w:tab w:val="left" w:pos="1800"/>
                    </w:tabs>
                    <w:spacing w:line="276" w:lineRule="auto"/>
                    <w:jc w:val="center"/>
                    <w:rPr>
                      <w:b/>
                      <w:i/>
                    </w:rPr>
                  </w:pPr>
                  <w:r>
                    <w:rPr>
                      <w:b/>
                      <w:i/>
                    </w:rPr>
                    <w:t>Terminal</w:t>
                  </w:r>
                  <w:r w:rsidRPr="005A66FA">
                    <w:rPr>
                      <w:b/>
                      <w:i/>
                    </w:rPr>
                    <w:t xml:space="preserve"> Vertices</w:t>
                  </w:r>
                </w:p>
              </w:tc>
            </w:tr>
            <w:tr w:rsidR="00D253A1" w14:paraId="6AE655A3" w14:textId="77777777" w:rsidTr="00D253A1">
              <w:tc>
                <w:tcPr>
                  <w:tcW w:w="1620" w:type="dxa"/>
                  <w:tcBorders>
                    <w:top w:val="double" w:sz="4" w:space="0" w:color="000000" w:themeColor="text1"/>
                  </w:tcBorders>
                </w:tcPr>
                <w:p w14:paraId="6F2BE64F" w14:textId="77777777" w:rsidR="00D253A1" w:rsidRPr="005A66FA" w:rsidRDefault="00D253A1" w:rsidP="00D253A1">
                  <w:pPr>
                    <w:tabs>
                      <w:tab w:val="left" w:pos="1800"/>
                    </w:tabs>
                    <w:jc w:val="center"/>
                    <w:rPr>
                      <w:i/>
                      <w:sz w:val="26"/>
                      <w:szCs w:val="26"/>
                    </w:rPr>
                  </w:pPr>
                  <w:r w:rsidRPr="005A66FA">
                    <w:rPr>
                      <w:i/>
                      <w:sz w:val="26"/>
                      <w:szCs w:val="26"/>
                    </w:rPr>
                    <w:t>a</w:t>
                  </w:r>
                </w:p>
              </w:tc>
              <w:tc>
                <w:tcPr>
                  <w:tcW w:w="2161" w:type="dxa"/>
                  <w:tcBorders>
                    <w:top w:val="double" w:sz="4" w:space="0" w:color="000000" w:themeColor="text1"/>
                  </w:tcBorders>
                </w:tcPr>
                <w:p w14:paraId="022F47E9" w14:textId="77777777" w:rsidR="00D253A1" w:rsidRPr="005A66FA" w:rsidRDefault="00D253A1" w:rsidP="00D253A1">
                  <w:pPr>
                    <w:tabs>
                      <w:tab w:val="left" w:pos="1800"/>
                    </w:tabs>
                    <w:jc w:val="center"/>
                    <w:rPr>
                      <w:i/>
                      <w:sz w:val="26"/>
                      <w:szCs w:val="26"/>
                    </w:rPr>
                  </w:pPr>
                  <w:r w:rsidRPr="005A66FA">
                    <w:rPr>
                      <w:i/>
                      <w:sz w:val="26"/>
                      <w:szCs w:val="26"/>
                    </w:rPr>
                    <w:t xml:space="preserve">b, </w:t>
                  </w:r>
                  <w:r>
                    <w:rPr>
                      <w:i/>
                      <w:sz w:val="26"/>
                      <w:szCs w:val="26"/>
                    </w:rPr>
                    <w:t>d</w:t>
                  </w:r>
                </w:p>
              </w:tc>
            </w:tr>
            <w:tr w:rsidR="00D253A1" w14:paraId="314E64A8" w14:textId="77777777" w:rsidTr="00D253A1">
              <w:tc>
                <w:tcPr>
                  <w:tcW w:w="1620" w:type="dxa"/>
                </w:tcPr>
                <w:p w14:paraId="21703D90" w14:textId="77777777" w:rsidR="00D253A1" w:rsidRPr="005A66FA" w:rsidRDefault="00D253A1" w:rsidP="00D253A1">
                  <w:pPr>
                    <w:tabs>
                      <w:tab w:val="left" w:pos="1800"/>
                    </w:tabs>
                    <w:jc w:val="center"/>
                    <w:rPr>
                      <w:i/>
                      <w:sz w:val="26"/>
                      <w:szCs w:val="26"/>
                    </w:rPr>
                  </w:pPr>
                  <w:r w:rsidRPr="005A66FA">
                    <w:rPr>
                      <w:i/>
                      <w:sz w:val="26"/>
                      <w:szCs w:val="26"/>
                    </w:rPr>
                    <w:t>b</w:t>
                  </w:r>
                </w:p>
              </w:tc>
              <w:tc>
                <w:tcPr>
                  <w:tcW w:w="2161" w:type="dxa"/>
                </w:tcPr>
                <w:p w14:paraId="69F684B8" w14:textId="77777777" w:rsidR="00D253A1" w:rsidRPr="005A66FA" w:rsidRDefault="009E1E55" w:rsidP="00D253A1">
                  <w:pPr>
                    <w:tabs>
                      <w:tab w:val="left" w:pos="1800"/>
                    </w:tabs>
                    <w:jc w:val="center"/>
                    <w:rPr>
                      <w:i/>
                      <w:sz w:val="26"/>
                      <w:szCs w:val="26"/>
                    </w:rPr>
                  </w:pPr>
                  <w:r>
                    <w:rPr>
                      <w:i/>
                      <w:sz w:val="26"/>
                      <w:szCs w:val="26"/>
                    </w:rPr>
                    <w:t>a</w:t>
                  </w:r>
                  <w:r w:rsidR="00D253A1">
                    <w:rPr>
                      <w:i/>
                      <w:sz w:val="26"/>
                      <w:szCs w:val="26"/>
                    </w:rPr>
                    <w:t>, c, d, e</w:t>
                  </w:r>
                </w:p>
              </w:tc>
            </w:tr>
            <w:tr w:rsidR="00D253A1" w14:paraId="1B4771C4" w14:textId="77777777" w:rsidTr="00D253A1">
              <w:tc>
                <w:tcPr>
                  <w:tcW w:w="1620" w:type="dxa"/>
                </w:tcPr>
                <w:p w14:paraId="27784465" w14:textId="77777777" w:rsidR="00D253A1" w:rsidRPr="005A66FA" w:rsidRDefault="00D253A1" w:rsidP="00D253A1">
                  <w:pPr>
                    <w:tabs>
                      <w:tab w:val="left" w:pos="1800"/>
                    </w:tabs>
                    <w:jc w:val="center"/>
                    <w:rPr>
                      <w:i/>
                      <w:sz w:val="26"/>
                      <w:szCs w:val="26"/>
                    </w:rPr>
                  </w:pPr>
                  <w:r w:rsidRPr="005A66FA">
                    <w:rPr>
                      <w:i/>
                      <w:sz w:val="26"/>
                      <w:szCs w:val="26"/>
                    </w:rPr>
                    <w:t>c</w:t>
                  </w:r>
                </w:p>
              </w:tc>
              <w:tc>
                <w:tcPr>
                  <w:tcW w:w="2161" w:type="dxa"/>
                </w:tcPr>
                <w:p w14:paraId="4BE4957B" w14:textId="77777777" w:rsidR="00D253A1" w:rsidRPr="005A66FA" w:rsidRDefault="00D253A1" w:rsidP="00D253A1">
                  <w:pPr>
                    <w:tabs>
                      <w:tab w:val="left" w:pos="1800"/>
                    </w:tabs>
                    <w:jc w:val="center"/>
                    <w:rPr>
                      <w:i/>
                      <w:sz w:val="26"/>
                      <w:szCs w:val="26"/>
                    </w:rPr>
                  </w:pPr>
                  <w:r>
                    <w:rPr>
                      <w:i/>
                      <w:sz w:val="26"/>
                      <w:szCs w:val="26"/>
                    </w:rPr>
                    <w:t>b</w:t>
                  </w:r>
                  <w:r w:rsidRPr="005A66FA">
                    <w:rPr>
                      <w:i/>
                      <w:sz w:val="26"/>
                      <w:szCs w:val="26"/>
                    </w:rPr>
                    <w:t xml:space="preserve">, </w:t>
                  </w:r>
                  <w:r>
                    <w:rPr>
                      <w:i/>
                      <w:sz w:val="26"/>
                      <w:szCs w:val="26"/>
                    </w:rPr>
                    <w:t>c</w:t>
                  </w:r>
                </w:p>
              </w:tc>
            </w:tr>
            <w:tr w:rsidR="00D253A1" w14:paraId="553F7185" w14:textId="77777777" w:rsidTr="00D253A1">
              <w:tc>
                <w:tcPr>
                  <w:tcW w:w="1620" w:type="dxa"/>
                </w:tcPr>
                <w:p w14:paraId="1EE43D21" w14:textId="77777777" w:rsidR="00D253A1" w:rsidRPr="005A66FA" w:rsidRDefault="00D253A1" w:rsidP="00D253A1">
                  <w:pPr>
                    <w:tabs>
                      <w:tab w:val="left" w:pos="1800"/>
                    </w:tabs>
                    <w:jc w:val="center"/>
                    <w:rPr>
                      <w:i/>
                      <w:sz w:val="26"/>
                      <w:szCs w:val="26"/>
                    </w:rPr>
                  </w:pPr>
                  <w:r w:rsidRPr="005A66FA">
                    <w:rPr>
                      <w:i/>
                      <w:sz w:val="26"/>
                      <w:szCs w:val="26"/>
                    </w:rPr>
                    <w:t>d</w:t>
                  </w:r>
                </w:p>
              </w:tc>
              <w:tc>
                <w:tcPr>
                  <w:tcW w:w="2161" w:type="dxa"/>
                </w:tcPr>
                <w:p w14:paraId="3509D50F" w14:textId="77777777" w:rsidR="00D253A1" w:rsidRPr="005A66FA" w:rsidRDefault="00D253A1" w:rsidP="00D253A1">
                  <w:pPr>
                    <w:tabs>
                      <w:tab w:val="left" w:pos="1800"/>
                    </w:tabs>
                    <w:jc w:val="center"/>
                    <w:rPr>
                      <w:i/>
                      <w:sz w:val="26"/>
                      <w:szCs w:val="26"/>
                    </w:rPr>
                  </w:pPr>
                  <w:r>
                    <w:rPr>
                      <w:i/>
                      <w:sz w:val="26"/>
                      <w:szCs w:val="26"/>
                    </w:rPr>
                    <w:t>a</w:t>
                  </w:r>
                  <w:r w:rsidRPr="005A66FA">
                    <w:rPr>
                      <w:i/>
                      <w:sz w:val="26"/>
                      <w:szCs w:val="26"/>
                    </w:rPr>
                    <w:t>, e</w:t>
                  </w:r>
                </w:p>
              </w:tc>
            </w:tr>
            <w:tr w:rsidR="00D253A1" w14:paraId="5911C752" w14:textId="77777777" w:rsidTr="00D253A1">
              <w:tc>
                <w:tcPr>
                  <w:tcW w:w="1620" w:type="dxa"/>
                </w:tcPr>
                <w:p w14:paraId="7DF2E9AF" w14:textId="77777777" w:rsidR="00D253A1" w:rsidRPr="005A66FA" w:rsidRDefault="00D253A1" w:rsidP="00D253A1">
                  <w:pPr>
                    <w:tabs>
                      <w:tab w:val="left" w:pos="1800"/>
                    </w:tabs>
                    <w:jc w:val="center"/>
                    <w:rPr>
                      <w:i/>
                      <w:sz w:val="26"/>
                      <w:szCs w:val="26"/>
                    </w:rPr>
                  </w:pPr>
                  <w:r w:rsidRPr="005A66FA">
                    <w:rPr>
                      <w:i/>
                      <w:sz w:val="26"/>
                      <w:szCs w:val="26"/>
                    </w:rPr>
                    <w:t>e</w:t>
                  </w:r>
                </w:p>
              </w:tc>
              <w:tc>
                <w:tcPr>
                  <w:tcW w:w="2161" w:type="dxa"/>
                </w:tcPr>
                <w:p w14:paraId="6AFBCDC4" w14:textId="77777777" w:rsidR="00D253A1" w:rsidRPr="005A66FA" w:rsidRDefault="00D253A1" w:rsidP="00D253A1">
                  <w:pPr>
                    <w:tabs>
                      <w:tab w:val="left" w:pos="1800"/>
                    </w:tabs>
                    <w:jc w:val="center"/>
                    <w:rPr>
                      <w:i/>
                      <w:sz w:val="26"/>
                      <w:szCs w:val="26"/>
                    </w:rPr>
                  </w:pPr>
                  <w:r w:rsidRPr="005A66FA">
                    <w:rPr>
                      <w:i/>
                      <w:sz w:val="26"/>
                      <w:szCs w:val="26"/>
                    </w:rPr>
                    <w:t xml:space="preserve">c , </w:t>
                  </w:r>
                  <w:r>
                    <w:rPr>
                      <w:i/>
                      <w:sz w:val="26"/>
                      <w:szCs w:val="26"/>
                    </w:rPr>
                    <w:t>e</w:t>
                  </w:r>
                </w:p>
              </w:tc>
            </w:tr>
          </w:tbl>
          <w:p w14:paraId="1A187D04" w14:textId="77777777" w:rsidR="00D253A1" w:rsidRDefault="00D253A1" w:rsidP="00DF3E3D"/>
        </w:tc>
        <w:tc>
          <w:tcPr>
            <w:tcW w:w="5076" w:type="dxa"/>
          </w:tcPr>
          <w:p w14:paraId="3880CF55" w14:textId="77777777" w:rsidR="00D253A1" w:rsidRDefault="002F340C" w:rsidP="002F340C">
            <w:r w:rsidRPr="002F340C">
              <w:rPr>
                <w:position w:val="-84"/>
              </w:rPr>
              <w:object w:dxaOrig="1780" w:dyaOrig="1800" w14:anchorId="7150E451">
                <v:shape id="_x0000_i1628" type="#_x0000_t75" style="width:88.8pt;height:90pt" o:ole="">
                  <v:imagedata r:id="rId1269" o:title=""/>
                </v:shape>
                <o:OLEObject Type="Embed" ProgID="Equation.DSMT4" ShapeID="_x0000_i1628" DrawAspect="Content" ObjectID="_1654063100" r:id="rId1270"/>
              </w:object>
            </w:r>
            <w:r w:rsidR="00BE2F29">
              <w:t xml:space="preserve"> </w:t>
            </w:r>
          </w:p>
        </w:tc>
      </w:tr>
    </w:tbl>
    <w:p w14:paraId="230453AE" w14:textId="77777777" w:rsidR="00D253A1" w:rsidRDefault="00D253A1" w:rsidP="00D253A1"/>
    <w:p w14:paraId="780AEDFC" w14:textId="77777777" w:rsidR="00BD4B40" w:rsidRDefault="00BD4B40" w:rsidP="00D253A1">
      <w:r>
        <w:br w:type="page"/>
      </w:r>
    </w:p>
    <w:p w14:paraId="5658CA17" w14:textId="77777777" w:rsidR="00BD4B40" w:rsidRPr="0014198B" w:rsidRDefault="00BD4B40" w:rsidP="00BD4B40">
      <w:pPr>
        <w:spacing w:line="360" w:lineRule="auto"/>
        <w:rPr>
          <w:rFonts w:cs="Times New Roman"/>
          <w:b/>
          <w:i/>
          <w:sz w:val="28"/>
        </w:rPr>
      </w:pPr>
      <w:r w:rsidRPr="0014198B">
        <w:rPr>
          <w:rFonts w:cs="Times New Roman"/>
          <w:b/>
          <w:i/>
          <w:sz w:val="28"/>
        </w:rPr>
        <w:lastRenderedPageBreak/>
        <w:t>Exercise</w:t>
      </w:r>
    </w:p>
    <w:p w14:paraId="274DC3C7" w14:textId="77777777" w:rsidR="00BD4B40" w:rsidRDefault="00BD4B40" w:rsidP="00BD4B40">
      <w:pPr>
        <w:spacing w:line="360" w:lineRule="auto"/>
      </w:pPr>
      <w:r>
        <w:t>Draw a graph with the given adjacency</w:t>
      </w:r>
    </w:p>
    <w:p w14:paraId="6D5C6096" w14:textId="77777777" w:rsidR="00BD4B40" w:rsidRDefault="002F340C" w:rsidP="00BD4B40">
      <w:pPr>
        <w:pStyle w:val="ListParagraph"/>
        <w:tabs>
          <w:tab w:val="left" w:pos="2880"/>
          <w:tab w:val="left" w:pos="5760"/>
        </w:tabs>
        <w:ind w:left="180"/>
      </w:pPr>
      <w:r w:rsidRPr="002F340C">
        <w:rPr>
          <w:position w:val="-50"/>
        </w:rPr>
        <w:object w:dxaOrig="1520" w:dyaOrig="1120" w14:anchorId="4753E2DF">
          <v:shape id="_x0000_i1629" type="#_x0000_t75" style="width:76.2pt;height:55.8pt" o:ole="">
            <v:imagedata r:id="rId1271" o:title=""/>
          </v:shape>
          <o:OLEObject Type="Embed" ProgID="Equation.DSMT4" ShapeID="_x0000_i1629" DrawAspect="Content" ObjectID="_1654063101" r:id="rId1272"/>
        </w:object>
      </w:r>
      <w:r w:rsidR="00BD4B40">
        <w:t xml:space="preserve"> </w:t>
      </w:r>
      <w:r w:rsidR="00BD4B40">
        <w:tab/>
      </w:r>
      <w:r w:rsidRPr="002F340C">
        <w:rPr>
          <w:position w:val="-66"/>
        </w:rPr>
        <w:object w:dxaOrig="1860" w:dyaOrig="1440" w14:anchorId="78337121">
          <v:shape id="_x0000_i1630" type="#_x0000_t75" style="width:93pt;height:1in" o:ole="">
            <v:imagedata r:id="rId1273" o:title=""/>
          </v:shape>
          <o:OLEObject Type="Embed" ProgID="Equation.DSMT4" ShapeID="_x0000_i1630" DrawAspect="Content" ObjectID="_1654063102" r:id="rId1274"/>
        </w:object>
      </w:r>
      <w:r w:rsidR="00BD4B40">
        <w:t xml:space="preserve"> </w:t>
      </w:r>
      <w:r w:rsidR="00BD4B40">
        <w:tab/>
      </w:r>
      <w:r w:rsidRPr="002F340C">
        <w:rPr>
          <w:position w:val="-66"/>
        </w:rPr>
        <w:object w:dxaOrig="1800" w:dyaOrig="1440" w14:anchorId="6888034F">
          <v:shape id="_x0000_i1631" type="#_x0000_t75" style="width:90pt;height:1in" o:ole="">
            <v:imagedata r:id="rId1275" o:title=""/>
          </v:shape>
          <o:OLEObject Type="Embed" ProgID="Equation.DSMT4" ShapeID="_x0000_i1631" DrawAspect="Content" ObjectID="_1654063103" r:id="rId1276"/>
        </w:object>
      </w:r>
    </w:p>
    <w:p w14:paraId="0BF25CA5" w14:textId="77777777" w:rsidR="00BD4B40" w:rsidRDefault="00BD4B40" w:rsidP="00BD4B40">
      <w:pPr>
        <w:spacing w:after="120"/>
        <w:rPr>
          <w:b/>
          <w:i/>
          <w:color w:val="FF0000"/>
          <w:sz w:val="28"/>
          <w:u w:val="single"/>
        </w:rPr>
      </w:pPr>
      <w:r w:rsidRPr="00A72BC0">
        <w:rPr>
          <w:b/>
          <w:i/>
          <w:color w:val="FF0000"/>
          <w:sz w:val="28"/>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3054"/>
        <w:gridCol w:w="3050"/>
        <w:gridCol w:w="3098"/>
      </w:tblGrid>
      <w:tr w:rsidR="00B5531D" w14:paraId="17CCEC1C" w14:textId="77777777" w:rsidTr="006259E4">
        <w:tc>
          <w:tcPr>
            <w:tcW w:w="3384" w:type="dxa"/>
          </w:tcPr>
          <w:p w14:paraId="6BD8ED0C" w14:textId="77777777" w:rsidR="00B5531D" w:rsidRDefault="00B5531D" w:rsidP="00897817">
            <w:pPr>
              <w:pStyle w:val="ListParagraph"/>
              <w:numPr>
                <w:ilvl w:val="0"/>
                <w:numId w:val="64"/>
              </w:numPr>
              <w:tabs>
                <w:tab w:val="left" w:pos="1890"/>
              </w:tabs>
              <w:ind w:left="360"/>
            </w:pPr>
          </w:p>
          <w:p w14:paraId="7C0ACDA8" w14:textId="77777777" w:rsidR="00B5531D" w:rsidRDefault="00B5531D" w:rsidP="00B5531D">
            <w:pPr>
              <w:tabs>
                <w:tab w:val="left" w:pos="1890"/>
              </w:tabs>
              <w:jc w:val="center"/>
            </w:pPr>
            <w:r>
              <w:rPr>
                <w:noProof/>
              </w:rPr>
              <w:drawing>
                <wp:inline distT="0" distB="0" distL="0" distR="0" wp14:anchorId="44F3E582" wp14:editId="5BB89713">
                  <wp:extent cx="1380952" cy="2952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7"/>
                          <a:stretch>
                            <a:fillRect/>
                          </a:stretch>
                        </pic:blipFill>
                        <pic:spPr>
                          <a:xfrm>
                            <a:off x="0" y="0"/>
                            <a:ext cx="1380952" cy="295238"/>
                          </a:xfrm>
                          <a:prstGeom prst="rect">
                            <a:avLst/>
                          </a:prstGeom>
                        </pic:spPr>
                      </pic:pic>
                    </a:graphicData>
                  </a:graphic>
                </wp:inline>
              </w:drawing>
            </w:r>
          </w:p>
        </w:tc>
        <w:tc>
          <w:tcPr>
            <w:tcW w:w="3384" w:type="dxa"/>
          </w:tcPr>
          <w:p w14:paraId="4580A03D" w14:textId="77777777" w:rsidR="00B5531D" w:rsidRPr="00B5531D" w:rsidRDefault="00B5531D" w:rsidP="00DF3E3D">
            <w:pPr>
              <w:rPr>
                <w:b/>
                <w:i/>
              </w:rPr>
            </w:pPr>
            <w:r w:rsidRPr="00B5531D">
              <w:rPr>
                <w:b/>
                <w:i/>
              </w:rPr>
              <w:t xml:space="preserve">b) </w:t>
            </w:r>
          </w:p>
          <w:p w14:paraId="729027E3" w14:textId="77777777" w:rsidR="00B5531D" w:rsidRDefault="00B53A3D" w:rsidP="00B5531D">
            <w:pPr>
              <w:jc w:val="center"/>
            </w:pPr>
            <w:r>
              <w:object w:dxaOrig="2216" w:dyaOrig="2275" w14:anchorId="53888E7D">
                <v:shape id="_x0000_i1632" type="#_x0000_t75" style="width:108pt;height:115.2pt" o:ole="">
                  <v:imagedata r:id="rId1278" o:title=""/>
                </v:shape>
                <o:OLEObject Type="Embed" ProgID="Visio.Drawing.11" ShapeID="_x0000_i1632" DrawAspect="Content" ObjectID="_1654063104" r:id="rId1279"/>
              </w:object>
            </w:r>
          </w:p>
        </w:tc>
        <w:tc>
          <w:tcPr>
            <w:tcW w:w="3384" w:type="dxa"/>
          </w:tcPr>
          <w:p w14:paraId="1F57269A" w14:textId="77777777" w:rsidR="00B5531D" w:rsidRDefault="00B5531D" w:rsidP="00897817">
            <w:pPr>
              <w:pStyle w:val="ListParagraph"/>
              <w:numPr>
                <w:ilvl w:val="0"/>
                <w:numId w:val="61"/>
              </w:numPr>
              <w:ind w:left="296"/>
            </w:pPr>
          </w:p>
          <w:p w14:paraId="6D70B497" w14:textId="77777777" w:rsidR="00B5531D" w:rsidRDefault="00357958" w:rsidP="00B5531D">
            <w:pPr>
              <w:jc w:val="center"/>
            </w:pPr>
            <w:r>
              <w:object w:dxaOrig="2344" w:dyaOrig="2375" w14:anchorId="38CF4267">
                <v:shape id="_x0000_i1633" type="#_x0000_t75" style="width:115.2pt;height:115.8pt" o:ole="">
                  <v:imagedata r:id="rId1280" o:title=""/>
                </v:shape>
                <o:OLEObject Type="Embed" ProgID="Visio.Drawing.11" ShapeID="_x0000_i1633" DrawAspect="Content" ObjectID="_1654063105" r:id="rId1281"/>
              </w:object>
            </w:r>
          </w:p>
        </w:tc>
      </w:tr>
    </w:tbl>
    <w:p w14:paraId="2B8AAD57" w14:textId="77777777" w:rsidR="002D440A" w:rsidRDefault="002D440A" w:rsidP="002D440A"/>
    <w:p w14:paraId="02289ACE" w14:textId="77777777" w:rsidR="002D440A" w:rsidRDefault="002D440A" w:rsidP="004E29D6">
      <w:pPr>
        <w:spacing w:line="360" w:lineRule="auto"/>
      </w:pPr>
    </w:p>
    <w:p w14:paraId="6AC78D27" w14:textId="77777777" w:rsidR="004E29D6" w:rsidRPr="0014198B" w:rsidRDefault="004E29D6" w:rsidP="004E29D6">
      <w:pPr>
        <w:spacing w:line="360" w:lineRule="auto"/>
        <w:rPr>
          <w:rFonts w:cs="Times New Roman"/>
          <w:b/>
          <w:i/>
          <w:sz w:val="28"/>
        </w:rPr>
      </w:pPr>
      <w:r w:rsidRPr="0014198B">
        <w:rPr>
          <w:rFonts w:cs="Times New Roman"/>
          <w:b/>
          <w:i/>
          <w:sz w:val="28"/>
        </w:rPr>
        <w:t>Exercise</w:t>
      </w:r>
    </w:p>
    <w:p w14:paraId="047EF37B" w14:textId="77777777" w:rsidR="00693CF3" w:rsidRDefault="00693CF3" w:rsidP="00693CF3">
      <w:pPr>
        <w:spacing w:line="360" w:lineRule="auto"/>
      </w:pPr>
      <w:r>
        <w:t>Represent the given graph using adjacency matrix</w:t>
      </w:r>
    </w:p>
    <w:tbl>
      <w:tblPr>
        <w:tblStyle w:val="TableGrid"/>
        <w:tblW w:w="4353" w:type="pct"/>
        <w:tblInd w:w="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5"/>
        <w:gridCol w:w="3037"/>
        <w:gridCol w:w="2629"/>
      </w:tblGrid>
      <w:tr w:rsidR="00693CF3" w14:paraId="6EE97D9F" w14:textId="77777777" w:rsidTr="00693CF3">
        <w:tc>
          <w:tcPr>
            <w:tcW w:w="3212" w:type="dxa"/>
          </w:tcPr>
          <w:p w14:paraId="154F65DE" w14:textId="77777777" w:rsidR="00693CF3" w:rsidRDefault="00693CF3" w:rsidP="00897817">
            <w:pPr>
              <w:pStyle w:val="ListParagraph"/>
              <w:numPr>
                <w:ilvl w:val="0"/>
                <w:numId w:val="65"/>
              </w:numPr>
              <w:ind w:left="360"/>
            </w:pPr>
          </w:p>
          <w:p w14:paraId="2203A142" w14:textId="77777777" w:rsidR="00693CF3" w:rsidRDefault="00693CF3" w:rsidP="00DF3E3D">
            <w:pPr>
              <w:ind w:left="360"/>
            </w:pPr>
            <w:r>
              <w:rPr>
                <w:noProof/>
              </w:rPr>
              <w:drawing>
                <wp:inline distT="0" distB="0" distL="0" distR="0" wp14:anchorId="02333FF7" wp14:editId="03299258">
                  <wp:extent cx="1085192" cy="12757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2" cstate="print">
                            <a:extLst>
                              <a:ext uri="{28A0092B-C50C-407E-A947-70E740481C1C}">
                                <a14:useLocalDpi xmlns:a14="http://schemas.microsoft.com/office/drawing/2010/main" val="0"/>
                              </a:ext>
                            </a:extLst>
                          </a:blip>
                          <a:srcRect/>
                          <a:stretch/>
                        </pic:blipFill>
                        <pic:spPr bwMode="auto">
                          <a:xfrm>
                            <a:off x="0" y="0"/>
                            <a:ext cx="1085596" cy="1276190"/>
                          </a:xfrm>
                          <a:prstGeom prst="rect">
                            <a:avLst/>
                          </a:prstGeom>
                          <a:ln>
                            <a:noFill/>
                          </a:ln>
                          <a:extLst>
                            <a:ext uri="{53640926-AAD7-44D8-BBD7-CCE9431645EC}">
                              <a14:shadowObscured xmlns:a14="http://schemas.microsoft.com/office/drawing/2010/main"/>
                            </a:ext>
                          </a:extLst>
                        </pic:spPr>
                      </pic:pic>
                    </a:graphicData>
                  </a:graphic>
                </wp:inline>
              </w:drawing>
            </w:r>
          </w:p>
        </w:tc>
        <w:tc>
          <w:tcPr>
            <w:tcW w:w="3016" w:type="dxa"/>
          </w:tcPr>
          <w:p w14:paraId="004E2FE1" w14:textId="77777777" w:rsidR="00693CF3" w:rsidRDefault="00693CF3" w:rsidP="00897817">
            <w:pPr>
              <w:pStyle w:val="ListParagraph"/>
              <w:numPr>
                <w:ilvl w:val="0"/>
                <w:numId w:val="65"/>
              </w:numPr>
              <w:ind w:left="277"/>
            </w:pPr>
          </w:p>
          <w:p w14:paraId="528F887A" w14:textId="77777777" w:rsidR="00693CF3" w:rsidRDefault="00693CF3" w:rsidP="00DF3E3D">
            <w:pPr>
              <w:ind w:left="198"/>
            </w:pPr>
            <w:r>
              <w:rPr>
                <w:noProof/>
              </w:rPr>
              <w:drawing>
                <wp:inline distT="0" distB="0" distL="0" distR="0" wp14:anchorId="6CDFE281" wp14:editId="640169F7">
                  <wp:extent cx="1104242" cy="13233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3" cstate="print">
                            <a:extLst>
                              <a:ext uri="{28A0092B-C50C-407E-A947-70E740481C1C}">
                                <a14:useLocalDpi xmlns:a14="http://schemas.microsoft.com/office/drawing/2010/main" val="0"/>
                              </a:ext>
                            </a:extLst>
                          </a:blip>
                          <a:srcRect/>
                          <a:stretch/>
                        </pic:blipFill>
                        <pic:spPr bwMode="auto">
                          <a:xfrm>
                            <a:off x="0" y="0"/>
                            <a:ext cx="1104634" cy="1323810"/>
                          </a:xfrm>
                          <a:prstGeom prst="rect">
                            <a:avLst/>
                          </a:prstGeom>
                          <a:ln>
                            <a:noFill/>
                          </a:ln>
                          <a:extLst>
                            <a:ext uri="{53640926-AAD7-44D8-BBD7-CCE9431645EC}">
                              <a14:shadowObscured xmlns:a14="http://schemas.microsoft.com/office/drawing/2010/main"/>
                            </a:ext>
                          </a:extLst>
                        </pic:spPr>
                      </pic:pic>
                    </a:graphicData>
                  </a:graphic>
                </wp:inline>
              </w:drawing>
            </w:r>
          </w:p>
        </w:tc>
        <w:tc>
          <w:tcPr>
            <w:tcW w:w="2610" w:type="dxa"/>
          </w:tcPr>
          <w:p w14:paraId="6773A3EF" w14:textId="77777777" w:rsidR="00693CF3" w:rsidRDefault="00693CF3" w:rsidP="00897817">
            <w:pPr>
              <w:pStyle w:val="ListParagraph"/>
              <w:numPr>
                <w:ilvl w:val="0"/>
                <w:numId w:val="65"/>
              </w:numPr>
              <w:ind w:left="265"/>
            </w:pPr>
          </w:p>
          <w:p w14:paraId="5A64FA77" w14:textId="77777777" w:rsidR="00693CF3" w:rsidRDefault="00693CF3" w:rsidP="00DF3E3D">
            <w:pPr>
              <w:ind w:left="240"/>
            </w:pPr>
            <w:r>
              <w:rPr>
                <w:noProof/>
              </w:rPr>
              <w:drawing>
                <wp:inline distT="0" distB="0" distL="0" distR="0" wp14:anchorId="254B0BB6" wp14:editId="4B0D1CEF">
                  <wp:extent cx="1275666" cy="14757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4" cstate="print">
                            <a:extLst>
                              <a:ext uri="{28A0092B-C50C-407E-A947-70E740481C1C}">
                                <a14:useLocalDpi xmlns:a14="http://schemas.microsoft.com/office/drawing/2010/main" val="0"/>
                              </a:ext>
                            </a:extLst>
                          </a:blip>
                          <a:srcRect/>
                          <a:stretch/>
                        </pic:blipFill>
                        <pic:spPr bwMode="auto">
                          <a:xfrm>
                            <a:off x="0" y="0"/>
                            <a:ext cx="1276055" cy="1476190"/>
                          </a:xfrm>
                          <a:prstGeom prst="rect">
                            <a:avLst/>
                          </a:prstGeom>
                          <a:ln>
                            <a:noFill/>
                          </a:ln>
                          <a:extLst>
                            <a:ext uri="{53640926-AAD7-44D8-BBD7-CCE9431645EC}">
                              <a14:shadowObscured xmlns:a14="http://schemas.microsoft.com/office/drawing/2010/main"/>
                            </a:ext>
                          </a:extLst>
                        </pic:spPr>
                      </pic:pic>
                    </a:graphicData>
                  </a:graphic>
                </wp:inline>
              </w:drawing>
            </w:r>
          </w:p>
        </w:tc>
      </w:tr>
    </w:tbl>
    <w:p w14:paraId="0E85272A" w14:textId="77777777" w:rsidR="00693CF3" w:rsidRDefault="00693CF3" w:rsidP="00693CF3">
      <w:pPr>
        <w:spacing w:after="120"/>
        <w:rPr>
          <w:b/>
          <w:i/>
          <w:color w:val="FF0000"/>
          <w:sz w:val="28"/>
          <w:u w:val="single"/>
        </w:rPr>
      </w:pPr>
      <w:r w:rsidRPr="00A72BC0">
        <w:rPr>
          <w:b/>
          <w:i/>
          <w:color w:val="FF0000"/>
          <w:sz w:val="28"/>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2"/>
        <w:gridCol w:w="3065"/>
        <w:gridCol w:w="3065"/>
      </w:tblGrid>
      <w:tr w:rsidR="00693CF3" w14:paraId="502DA4F9" w14:textId="77777777" w:rsidTr="00951EDC">
        <w:tc>
          <w:tcPr>
            <w:tcW w:w="3384" w:type="dxa"/>
          </w:tcPr>
          <w:p w14:paraId="253C270A" w14:textId="77777777" w:rsidR="00693CF3" w:rsidRDefault="002F340C" w:rsidP="002F340C">
            <w:r w:rsidRPr="002F340C">
              <w:rPr>
                <w:position w:val="-66"/>
              </w:rPr>
              <w:object w:dxaOrig="1880" w:dyaOrig="1440" w14:anchorId="511BD22B">
                <v:shape id="_x0000_i1634" type="#_x0000_t75" style="width:94.2pt;height:1in" o:ole="">
                  <v:imagedata r:id="rId1285" o:title=""/>
                </v:shape>
                <o:OLEObject Type="Embed" ProgID="Equation.DSMT4" ShapeID="_x0000_i1634" DrawAspect="Content" ObjectID="_1654063106" r:id="rId1286"/>
              </w:object>
            </w:r>
          </w:p>
        </w:tc>
        <w:tc>
          <w:tcPr>
            <w:tcW w:w="3384" w:type="dxa"/>
          </w:tcPr>
          <w:p w14:paraId="0FB267A1" w14:textId="77777777" w:rsidR="00693CF3" w:rsidRDefault="002F340C" w:rsidP="002F340C">
            <w:r w:rsidRPr="002F340C">
              <w:rPr>
                <w:position w:val="-66"/>
              </w:rPr>
              <w:object w:dxaOrig="1860" w:dyaOrig="1440" w14:anchorId="335A9131">
                <v:shape id="_x0000_i1635" type="#_x0000_t75" style="width:93pt;height:1in" o:ole="">
                  <v:imagedata r:id="rId1287" o:title=""/>
                </v:shape>
                <o:OLEObject Type="Embed" ProgID="Equation.DSMT4" ShapeID="_x0000_i1635" DrawAspect="Content" ObjectID="_1654063107" r:id="rId1288"/>
              </w:object>
            </w:r>
          </w:p>
        </w:tc>
        <w:tc>
          <w:tcPr>
            <w:tcW w:w="3384" w:type="dxa"/>
          </w:tcPr>
          <w:p w14:paraId="4A3E396B" w14:textId="77777777" w:rsidR="00693CF3" w:rsidRDefault="002F340C" w:rsidP="002F340C">
            <w:r w:rsidRPr="002F340C">
              <w:rPr>
                <w:position w:val="-66"/>
              </w:rPr>
              <w:object w:dxaOrig="1860" w:dyaOrig="1440" w14:anchorId="3480C8E9">
                <v:shape id="_x0000_i1636" type="#_x0000_t75" style="width:93pt;height:1in" o:ole="">
                  <v:imagedata r:id="rId1289" o:title=""/>
                </v:shape>
                <o:OLEObject Type="Embed" ProgID="Equation.DSMT4" ShapeID="_x0000_i1636" DrawAspect="Content" ObjectID="_1654063108" r:id="rId1290"/>
              </w:object>
            </w:r>
          </w:p>
        </w:tc>
      </w:tr>
    </w:tbl>
    <w:p w14:paraId="021EBBE7" w14:textId="77777777" w:rsidR="004E29D6" w:rsidRPr="002D440A" w:rsidRDefault="004E29D6" w:rsidP="00360DDD">
      <w:pPr>
        <w:spacing w:line="360" w:lineRule="auto"/>
      </w:pPr>
    </w:p>
    <w:p w14:paraId="701B3F6B" w14:textId="77777777" w:rsidR="00360DDD" w:rsidRDefault="00360DDD" w:rsidP="00360DDD">
      <w:pPr>
        <w:spacing w:line="360" w:lineRule="auto"/>
        <w:rPr>
          <w:rFonts w:cs="Times New Roman"/>
          <w:b/>
          <w:i/>
          <w:sz w:val="28"/>
        </w:rPr>
      </w:pPr>
      <w:r>
        <w:rPr>
          <w:rFonts w:cs="Times New Roman"/>
          <w:b/>
          <w:i/>
          <w:sz w:val="28"/>
        </w:rPr>
        <w:br w:type="page"/>
      </w:r>
    </w:p>
    <w:p w14:paraId="605CD60C" w14:textId="77777777" w:rsidR="001D2595" w:rsidRDefault="00360DDD" w:rsidP="00360DDD">
      <w:pPr>
        <w:spacing w:line="360" w:lineRule="auto"/>
      </w:pPr>
      <w:r w:rsidRPr="0014198B">
        <w:rPr>
          <w:rFonts w:cs="Times New Roman"/>
          <w:b/>
          <w:i/>
          <w:sz w:val="28"/>
        </w:rPr>
        <w:lastRenderedPageBreak/>
        <w:t>Exercise</w:t>
      </w:r>
    </w:p>
    <w:p w14:paraId="648C6399" w14:textId="77777777" w:rsidR="0035403A" w:rsidRDefault="0035403A" w:rsidP="0035403A">
      <w:r>
        <w:t>Draw an undirected graph represented by the given adjacency</w:t>
      </w:r>
    </w:p>
    <w:p w14:paraId="78D5CB3B" w14:textId="77777777" w:rsidR="00360DDD" w:rsidRDefault="002F340C" w:rsidP="00360DDD">
      <w:pPr>
        <w:pStyle w:val="ListParagraph"/>
        <w:tabs>
          <w:tab w:val="left" w:pos="3240"/>
          <w:tab w:val="left" w:pos="5760"/>
        </w:tabs>
        <w:spacing w:line="240" w:lineRule="auto"/>
      </w:pPr>
      <w:r w:rsidRPr="002F340C">
        <w:rPr>
          <w:position w:val="-50"/>
        </w:rPr>
        <w:object w:dxaOrig="1540" w:dyaOrig="1120" w14:anchorId="4BA870C1">
          <v:shape id="_x0000_i1637" type="#_x0000_t75" style="width:76.8pt;height:55.8pt" o:ole="">
            <v:imagedata r:id="rId1291" o:title=""/>
          </v:shape>
          <o:OLEObject Type="Embed" ProgID="Equation.DSMT4" ShapeID="_x0000_i1637" DrawAspect="Content" ObjectID="_1654063109" r:id="rId1292"/>
        </w:object>
      </w:r>
      <w:r w:rsidR="00360DDD">
        <w:t xml:space="preserve"> </w:t>
      </w:r>
      <w:r w:rsidR="00360DDD">
        <w:tab/>
      </w:r>
      <w:r w:rsidRPr="002F340C">
        <w:rPr>
          <w:position w:val="-66"/>
        </w:rPr>
        <w:object w:dxaOrig="1860" w:dyaOrig="1440" w14:anchorId="17FA7B5A">
          <v:shape id="_x0000_i1638" type="#_x0000_t75" style="width:93pt;height:1in" o:ole="">
            <v:imagedata r:id="rId1293" o:title=""/>
          </v:shape>
          <o:OLEObject Type="Embed" ProgID="Equation.DSMT4" ShapeID="_x0000_i1638" DrawAspect="Content" ObjectID="_1654063110" r:id="rId1294"/>
        </w:object>
      </w:r>
      <w:r w:rsidR="00360DDD">
        <w:t xml:space="preserve"> </w:t>
      </w:r>
      <w:r w:rsidR="00360DDD">
        <w:tab/>
      </w:r>
      <w:r w:rsidRPr="002F340C">
        <w:rPr>
          <w:position w:val="-84"/>
        </w:rPr>
        <w:object w:dxaOrig="2200" w:dyaOrig="1800" w14:anchorId="7F5AD9FF">
          <v:shape id="_x0000_i1639" type="#_x0000_t75" style="width:109.8pt;height:90pt" o:ole="">
            <v:imagedata r:id="rId1295" o:title=""/>
          </v:shape>
          <o:OLEObject Type="Embed" ProgID="Equation.DSMT4" ShapeID="_x0000_i1639" DrawAspect="Content" ObjectID="_1654063111" r:id="rId1296"/>
        </w:object>
      </w:r>
    </w:p>
    <w:p w14:paraId="3CE290CB" w14:textId="77777777" w:rsidR="00360DDD" w:rsidRDefault="00360DDD" w:rsidP="00360DDD">
      <w:pPr>
        <w:spacing w:after="120"/>
        <w:rPr>
          <w:b/>
          <w:i/>
          <w:color w:val="FF0000"/>
          <w:sz w:val="28"/>
          <w:u w:val="single"/>
        </w:rPr>
      </w:pPr>
      <w:r w:rsidRPr="00A72BC0">
        <w:rPr>
          <w:b/>
          <w:i/>
          <w:color w:val="FF0000"/>
          <w:sz w:val="28"/>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8"/>
        <w:gridCol w:w="2779"/>
        <w:gridCol w:w="3655"/>
      </w:tblGrid>
      <w:tr w:rsidR="00360DDD" w14:paraId="4DD3C5CD" w14:textId="77777777" w:rsidTr="00DF3E3D">
        <w:tc>
          <w:tcPr>
            <w:tcW w:w="3384" w:type="dxa"/>
          </w:tcPr>
          <w:p w14:paraId="5AD9870C" w14:textId="77777777" w:rsidR="00360DDD" w:rsidRDefault="00360DDD" w:rsidP="00897817">
            <w:pPr>
              <w:pStyle w:val="ListParagraph"/>
              <w:numPr>
                <w:ilvl w:val="0"/>
                <w:numId w:val="66"/>
              </w:numPr>
              <w:ind w:left="360"/>
            </w:pPr>
          </w:p>
          <w:p w14:paraId="661EC640" w14:textId="77777777" w:rsidR="00360DDD" w:rsidRDefault="00360DDD" w:rsidP="00DF3E3D">
            <w:r>
              <w:rPr>
                <w:noProof/>
              </w:rPr>
              <w:drawing>
                <wp:inline distT="0" distB="0" distL="0" distR="0" wp14:anchorId="5B6A1594" wp14:editId="0FCAB80B">
                  <wp:extent cx="1361905" cy="88571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7"/>
                          <a:stretch>
                            <a:fillRect/>
                          </a:stretch>
                        </pic:blipFill>
                        <pic:spPr>
                          <a:xfrm>
                            <a:off x="0" y="0"/>
                            <a:ext cx="1361905" cy="885714"/>
                          </a:xfrm>
                          <a:prstGeom prst="rect">
                            <a:avLst/>
                          </a:prstGeom>
                        </pic:spPr>
                      </pic:pic>
                    </a:graphicData>
                  </a:graphic>
                </wp:inline>
              </w:drawing>
            </w:r>
          </w:p>
        </w:tc>
        <w:tc>
          <w:tcPr>
            <w:tcW w:w="3384" w:type="dxa"/>
          </w:tcPr>
          <w:p w14:paraId="45A87EDC" w14:textId="77777777" w:rsidR="00360DDD" w:rsidRDefault="00360DDD" w:rsidP="00897817">
            <w:pPr>
              <w:pStyle w:val="ListParagraph"/>
              <w:numPr>
                <w:ilvl w:val="0"/>
                <w:numId w:val="66"/>
              </w:numPr>
              <w:ind w:left="272"/>
            </w:pPr>
          </w:p>
          <w:p w14:paraId="6C179031" w14:textId="77777777" w:rsidR="00360DDD" w:rsidRDefault="00894AE5" w:rsidP="00DF3E3D">
            <w:r>
              <w:object w:dxaOrig="2211" w:dyaOrig="2275" w14:anchorId="6F033956">
                <v:shape id="_x0000_i1640" type="#_x0000_t75" style="width:108pt;height:115.2pt" o:ole="">
                  <v:imagedata r:id="rId1298" o:title=""/>
                </v:shape>
                <o:OLEObject Type="Embed" ProgID="Visio.Drawing.11" ShapeID="_x0000_i1640" DrawAspect="Content" ObjectID="_1654063112" r:id="rId1299"/>
              </w:object>
            </w:r>
          </w:p>
        </w:tc>
        <w:tc>
          <w:tcPr>
            <w:tcW w:w="3384" w:type="dxa"/>
          </w:tcPr>
          <w:p w14:paraId="5F039292" w14:textId="77777777" w:rsidR="00360DDD" w:rsidRDefault="00360DDD" w:rsidP="00897817">
            <w:pPr>
              <w:pStyle w:val="ListParagraph"/>
              <w:numPr>
                <w:ilvl w:val="0"/>
                <w:numId w:val="66"/>
              </w:numPr>
              <w:ind w:left="289"/>
            </w:pPr>
          </w:p>
          <w:p w14:paraId="271AE519" w14:textId="77777777" w:rsidR="00360DDD" w:rsidRDefault="00360DDD" w:rsidP="00360DDD">
            <w:pPr>
              <w:ind w:left="49"/>
            </w:pPr>
            <w:r>
              <w:rPr>
                <w:noProof/>
              </w:rPr>
              <w:drawing>
                <wp:inline distT="0" distB="0" distL="0" distR="0" wp14:anchorId="69BB930C" wp14:editId="5C052879">
                  <wp:extent cx="2152381" cy="17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0"/>
                          <a:stretch>
                            <a:fillRect/>
                          </a:stretch>
                        </pic:blipFill>
                        <pic:spPr>
                          <a:xfrm>
                            <a:off x="0" y="0"/>
                            <a:ext cx="2152381" cy="1780952"/>
                          </a:xfrm>
                          <a:prstGeom prst="rect">
                            <a:avLst/>
                          </a:prstGeom>
                        </pic:spPr>
                      </pic:pic>
                    </a:graphicData>
                  </a:graphic>
                </wp:inline>
              </w:drawing>
            </w:r>
          </w:p>
        </w:tc>
      </w:tr>
    </w:tbl>
    <w:p w14:paraId="50581B85" w14:textId="77777777" w:rsidR="0035403A" w:rsidRPr="002D440A" w:rsidRDefault="0035403A" w:rsidP="002D440A"/>
    <w:p w14:paraId="5F24932F" w14:textId="77777777" w:rsidR="00A23A9E" w:rsidRDefault="00A23A9E" w:rsidP="00A23A9E">
      <w:pPr>
        <w:spacing w:line="360" w:lineRule="auto"/>
      </w:pPr>
      <w:r w:rsidRPr="0014198B">
        <w:rPr>
          <w:rFonts w:cs="Times New Roman"/>
          <w:b/>
          <w:i/>
          <w:sz w:val="28"/>
        </w:rPr>
        <w:t>Exercise</w:t>
      </w:r>
    </w:p>
    <w:p w14:paraId="192F520F" w14:textId="77777777" w:rsidR="00A23A9E" w:rsidRDefault="00A23A9E" w:rsidP="00A23A9E">
      <w:r>
        <w:t>Find the adjacency matrix of the given directed multigraph with respect to the vertices listed in alphabetic order.</w:t>
      </w:r>
    </w:p>
    <w:tbl>
      <w:tblPr>
        <w:tblStyle w:val="TableGrid"/>
        <w:tblW w:w="4353"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2"/>
        <w:gridCol w:w="2909"/>
        <w:gridCol w:w="2920"/>
      </w:tblGrid>
      <w:tr w:rsidR="00A23A9E" w14:paraId="7D44014B" w14:textId="77777777" w:rsidTr="00DF3E3D">
        <w:tc>
          <w:tcPr>
            <w:tcW w:w="3051" w:type="dxa"/>
          </w:tcPr>
          <w:p w14:paraId="476BD713" w14:textId="77777777" w:rsidR="00A23A9E" w:rsidRDefault="00A23A9E" w:rsidP="00897817">
            <w:pPr>
              <w:pStyle w:val="ListParagraph"/>
              <w:numPr>
                <w:ilvl w:val="0"/>
                <w:numId w:val="67"/>
              </w:numPr>
              <w:ind w:left="360"/>
            </w:pPr>
          </w:p>
          <w:p w14:paraId="0F26D4A3" w14:textId="77777777" w:rsidR="00A23A9E" w:rsidRDefault="00A23A9E" w:rsidP="00DF3E3D">
            <w:pPr>
              <w:ind w:left="360"/>
            </w:pPr>
            <w:r>
              <w:rPr>
                <w:noProof/>
              </w:rPr>
              <w:drawing>
                <wp:inline distT="0" distB="0" distL="0" distR="0" wp14:anchorId="4CEE8020" wp14:editId="74B6211E">
                  <wp:extent cx="1523244" cy="14852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1" cstate="print">
                            <a:extLst>
                              <a:ext uri="{28A0092B-C50C-407E-A947-70E740481C1C}">
                                <a14:useLocalDpi xmlns:a14="http://schemas.microsoft.com/office/drawing/2010/main" val="0"/>
                              </a:ext>
                            </a:extLst>
                          </a:blip>
                          <a:srcRect/>
                          <a:stretch/>
                        </pic:blipFill>
                        <pic:spPr bwMode="auto">
                          <a:xfrm>
                            <a:off x="0" y="0"/>
                            <a:ext cx="1523704" cy="1485714"/>
                          </a:xfrm>
                          <a:prstGeom prst="rect">
                            <a:avLst/>
                          </a:prstGeom>
                          <a:ln>
                            <a:noFill/>
                          </a:ln>
                          <a:extLst>
                            <a:ext uri="{53640926-AAD7-44D8-BBD7-CCE9431645EC}">
                              <a14:shadowObscured xmlns:a14="http://schemas.microsoft.com/office/drawing/2010/main"/>
                            </a:ext>
                          </a:extLst>
                        </pic:spPr>
                      </pic:pic>
                    </a:graphicData>
                  </a:graphic>
                </wp:inline>
              </w:drawing>
            </w:r>
          </w:p>
        </w:tc>
        <w:tc>
          <w:tcPr>
            <w:tcW w:w="2888" w:type="dxa"/>
          </w:tcPr>
          <w:p w14:paraId="5FB837CC" w14:textId="77777777" w:rsidR="00A23A9E" w:rsidRDefault="00A23A9E" w:rsidP="00897817">
            <w:pPr>
              <w:pStyle w:val="ListParagraph"/>
              <w:numPr>
                <w:ilvl w:val="0"/>
                <w:numId w:val="67"/>
              </w:numPr>
              <w:ind w:left="277"/>
            </w:pPr>
          </w:p>
          <w:p w14:paraId="39416AFF" w14:textId="77777777" w:rsidR="00A23A9E" w:rsidRDefault="00A23A9E" w:rsidP="00DF3E3D">
            <w:pPr>
              <w:ind w:left="198"/>
            </w:pPr>
            <w:r>
              <w:rPr>
                <w:noProof/>
              </w:rPr>
              <w:drawing>
                <wp:inline distT="0" distB="0" distL="0" distR="0" wp14:anchorId="0A215F68" wp14:editId="3D55D4A6">
                  <wp:extent cx="1532766" cy="15138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2" cstate="print">
                            <a:extLst>
                              <a:ext uri="{28A0092B-C50C-407E-A947-70E740481C1C}">
                                <a14:useLocalDpi xmlns:a14="http://schemas.microsoft.com/office/drawing/2010/main" val="0"/>
                              </a:ext>
                            </a:extLst>
                          </a:blip>
                          <a:srcRect/>
                          <a:stretch/>
                        </pic:blipFill>
                        <pic:spPr bwMode="auto">
                          <a:xfrm>
                            <a:off x="0" y="0"/>
                            <a:ext cx="1533218" cy="1514286"/>
                          </a:xfrm>
                          <a:prstGeom prst="rect">
                            <a:avLst/>
                          </a:prstGeom>
                          <a:ln>
                            <a:noFill/>
                          </a:ln>
                          <a:extLst>
                            <a:ext uri="{53640926-AAD7-44D8-BBD7-CCE9431645EC}">
                              <a14:shadowObscured xmlns:a14="http://schemas.microsoft.com/office/drawing/2010/main"/>
                            </a:ext>
                          </a:extLst>
                        </pic:spPr>
                      </pic:pic>
                    </a:graphicData>
                  </a:graphic>
                </wp:inline>
              </w:drawing>
            </w:r>
          </w:p>
        </w:tc>
        <w:tc>
          <w:tcPr>
            <w:tcW w:w="2899" w:type="dxa"/>
          </w:tcPr>
          <w:p w14:paraId="1DB282F8" w14:textId="77777777" w:rsidR="00A23A9E" w:rsidRDefault="00A23A9E" w:rsidP="00897817">
            <w:pPr>
              <w:pStyle w:val="ListParagraph"/>
              <w:numPr>
                <w:ilvl w:val="0"/>
                <w:numId w:val="67"/>
              </w:numPr>
              <w:ind w:left="265"/>
            </w:pPr>
          </w:p>
          <w:p w14:paraId="64571EC3" w14:textId="77777777" w:rsidR="00A23A9E" w:rsidRDefault="00A23A9E" w:rsidP="00DF3E3D">
            <w:pPr>
              <w:ind w:left="240"/>
            </w:pPr>
            <w:r>
              <w:rPr>
                <w:noProof/>
              </w:rPr>
              <w:drawing>
                <wp:inline distT="0" distB="0" distL="0" distR="0" wp14:anchorId="20CBC32B" wp14:editId="440AFA73">
                  <wp:extent cx="1551827" cy="15614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3" cstate="print">
                            <a:extLst>
                              <a:ext uri="{28A0092B-C50C-407E-A947-70E740481C1C}">
                                <a14:useLocalDpi xmlns:a14="http://schemas.microsoft.com/office/drawing/2010/main" val="0"/>
                              </a:ext>
                            </a:extLst>
                          </a:blip>
                          <a:srcRect/>
                          <a:stretch/>
                        </pic:blipFill>
                        <pic:spPr bwMode="auto">
                          <a:xfrm>
                            <a:off x="0" y="0"/>
                            <a:ext cx="1552264" cy="1561905"/>
                          </a:xfrm>
                          <a:prstGeom prst="rect">
                            <a:avLst/>
                          </a:prstGeom>
                          <a:ln>
                            <a:noFill/>
                          </a:ln>
                          <a:extLst>
                            <a:ext uri="{53640926-AAD7-44D8-BBD7-CCE9431645EC}">
                              <a14:shadowObscured xmlns:a14="http://schemas.microsoft.com/office/drawing/2010/main"/>
                            </a:ext>
                          </a:extLst>
                        </pic:spPr>
                      </pic:pic>
                    </a:graphicData>
                  </a:graphic>
                </wp:inline>
              </w:drawing>
            </w:r>
          </w:p>
        </w:tc>
      </w:tr>
    </w:tbl>
    <w:p w14:paraId="34F28E03" w14:textId="77777777" w:rsidR="00A23A9E" w:rsidRDefault="00A23A9E" w:rsidP="00A23A9E">
      <w:pPr>
        <w:spacing w:after="120"/>
        <w:rPr>
          <w:b/>
          <w:i/>
          <w:color w:val="FF0000"/>
          <w:sz w:val="28"/>
          <w:u w:val="single"/>
        </w:rPr>
      </w:pPr>
      <w:r w:rsidRPr="00A72BC0">
        <w:rPr>
          <w:b/>
          <w:i/>
          <w:color w:val="FF0000"/>
          <w:sz w:val="28"/>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8"/>
        <w:gridCol w:w="3067"/>
        <w:gridCol w:w="3067"/>
      </w:tblGrid>
      <w:tr w:rsidR="00A23A9E" w14:paraId="7D69549B" w14:textId="77777777" w:rsidTr="00DF3E3D">
        <w:tc>
          <w:tcPr>
            <w:tcW w:w="3384" w:type="dxa"/>
          </w:tcPr>
          <w:p w14:paraId="583ED4FE" w14:textId="77777777" w:rsidR="00A23A9E" w:rsidRDefault="002F340C" w:rsidP="002F340C">
            <w:r w:rsidRPr="002F340C">
              <w:rPr>
                <w:position w:val="-66"/>
              </w:rPr>
              <w:object w:dxaOrig="1860" w:dyaOrig="1440" w14:anchorId="7436DF99">
                <v:shape id="_x0000_i1641" type="#_x0000_t75" style="width:93pt;height:1in" o:ole="">
                  <v:imagedata r:id="rId1304" o:title=""/>
                </v:shape>
                <o:OLEObject Type="Embed" ProgID="Equation.DSMT4" ShapeID="_x0000_i1641" DrawAspect="Content" ObjectID="_1654063113" r:id="rId1305"/>
              </w:object>
            </w:r>
          </w:p>
        </w:tc>
        <w:tc>
          <w:tcPr>
            <w:tcW w:w="3384" w:type="dxa"/>
          </w:tcPr>
          <w:p w14:paraId="7D7DEE2F" w14:textId="77777777" w:rsidR="00A23A9E" w:rsidRDefault="002F340C" w:rsidP="002F340C">
            <w:r w:rsidRPr="002F340C">
              <w:rPr>
                <w:position w:val="-66"/>
              </w:rPr>
              <w:object w:dxaOrig="1860" w:dyaOrig="1440" w14:anchorId="782CD7E8">
                <v:shape id="_x0000_i1642" type="#_x0000_t75" style="width:93pt;height:1in" o:ole="">
                  <v:imagedata r:id="rId1306" o:title=""/>
                </v:shape>
                <o:OLEObject Type="Embed" ProgID="Equation.DSMT4" ShapeID="_x0000_i1642" DrawAspect="Content" ObjectID="_1654063114" r:id="rId1307"/>
              </w:object>
            </w:r>
          </w:p>
        </w:tc>
        <w:tc>
          <w:tcPr>
            <w:tcW w:w="3384" w:type="dxa"/>
          </w:tcPr>
          <w:p w14:paraId="63278013" w14:textId="77777777" w:rsidR="00A23A9E" w:rsidRDefault="002F340C" w:rsidP="002F340C">
            <w:r w:rsidRPr="002F340C">
              <w:rPr>
                <w:position w:val="-66"/>
              </w:rPr>
              <w:object w:dxaOrig="1860" w:dyaOrig="1440" w14:anchorId="6B63CBB3">
                <v:shape id="_x0000_i1643" type="#_x0000_t75" style="width:93pt;height:1in" o:ole="">
                  <v:imagedata r:id="rId1308" o:title=""/>
                </v:shape>
                <o:OLEObject Type="Embed" ProgID="Equation.DSMT4" ShapeID="_x0000_i1643" DrawAspect="Content" ObjectID="_1654063115" r:id="rId1309"/>
              </w:object>
            </w:r>
          </w:p>
        </w:tc>
      </w:tr>
    </w:tbl>
    <w:p w14:paraId="4CDFBA3D" w14:textId="77777777" w:rsidR="00D87D05" w:rsidRDefault="00D87D05" w:rsidP="002D440A"/>
    <w:p w14:paraId="3DF8A0C9" w14:textId="77777777" w:rsidR="00907BAE" w:rsidRDefault="00907BAE" w:rsidP="00907BAE">
      <w:r>
        <w:br w:type="page"/>
      </w:r>
    </w:p>
    <w:p w14:paraId="063D04B5" w14:textId="77777777" w:rsidR="00907BAE" w:rsidRDefault="00907BAE" w:rsidP="00907BAE">
      <w:pPr>
        <w:spacing w:line="360" w:lineRule="auto"/>
      </w:pPr>
      <w:r w:rsidRPr="0014198B">
        <w:rPr>
          <w:rFonts w:cs="Times New Roman"/>
          <w:b/>
          <w:i/>
          <w:sz w:val="28"/>
        </w:rPr>
        <w:lastRenderedPageBreak/>
        <w:t>Exercise</w:t>
      </w:r>
    </w:p>
    <w:p w14:paraId="6DEA4461" w14:textId="77777777" w:rsidR="00907BAE" w:rsidRDefault="00907BAE" w:rsidP="00907BAE">
      <w:r>
        <w:t>Determine whether the given pair of graphs is isomorphic. Exhibit an isomorphism or provide a rigorous argument that none exists.</w:t>
      </w:r>
    </w:p>
    <w:p w14:paraId="4F4E3905" w14:textId="77777777" w:rsidR="00907BAE" w:rsidRDefault="00907BAE" w:rsidP="003F2C84">
      <w:pPr>
        <w:ind w:left="360"/>
      </w:pPr>
      <w:r>
        <w:rPr>
          <w:noProof/>
        </w:rPr>
        <w:drawing>
          <wp:inline distT="0" distB="0" distL="0" distR="0" wp14:anchorId="6E8A8BEF" wp14:editId="54273E0B">
            <wp:extent cx="3404674" cy="164592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0" cstate="print">
                      <a:extLst>
                        <a:ext uri="{28A0092B-C50C-407E-A947-70E740481C1C}">
                          <a14:useLocalDpi xmlns:a14="http://schemas.microsoft.com/office/drawing/2010/main" val="0"/>
                        </a:ext>
                      </a:extLst>
                    </a:blip>
                    <a:srcRect/>
                    <a:stretch/>
                  </pic:blipFill>
                  <pic:spPr bwMode="auto">
                    <a:xfrm>
                      <a:off x="0" y="0"/>
                      <a:ext cx="3404674" cy="1645920"/>
                    </a:xfrm>
                    <a:prstGeom prst="rect">
                      <a:avLst/>
                    </a:prstGeom>
                    <a:ln>
                      <a:noFill/>
                    </a:ln>
                    <a:extLst>
                      <a:ext uri="{53640926-AAD7-44D8-BBD7-CCE9431645EC}">
                        <a14:shadowObscured xmlns:a14="http://schemas.microsoft.com/office/drawing/2010/main"/>
                      </a:ext>
                    </a:extLst>
                  </pic:spPr>
                </pic:pic>
              </a:graphicData>
            </a:graphic>
          </wp:inline>
        </w:drawing>
      </w:r>
    </w:p>
    <w:p w14:paraId="06EE515B" w14:textId="77777777" w:rsidR="00894896" w:rsidRDefault="00894896" w:rsidP="00894896">
      <w:pPr>
        <w:spacing w:after="120"/>
        <w:rPr>
          <w:b/>
          <w:i/>
          <w:color w:val="FF0000"/>
          <w:sz w:val="28"/>
          <w:u w:val="single"/>
        </w:rPr>
      </w:pPr>
      <w:r w:rsidRPr="00A72BC0">
        <w:rPr>
          <w:b/>
          <w:i/>
          <w:color w:val="FF0000"/>
          <w:sz w:val="28"/>
          <w:u w:val="single"/>
        </w:rPr>
        <w:t>Solution</w:t>
      </w:r>
    </w:p>
    <w:p w14:paraId="7FB3D00B" w14:textId="77777777" w:rsidR="00D95C3B" w:rsidRDefault="00D95C3B" w:rsidP="00D95C3B">
      <w:pPr>
        <w:ind w:left="360"/>
      </w:pPr>
      <w:r>
        <w:t>Both graphs have 5 vertices and 5 edges. However, each vertex in the second graph has of degree 2, whereas the first does not.</w:t>
      </w:r>
    </w:p>
    <w:p w14:paraId="30413AD8" w14:textId="77777777" w:rsidR="00951EDC" w:rsidRDefault="00951EDC" w:rsidP="00907BAE"/>
    <w:p w14:paraId="517B4C41" w14:textId="77777777" w:rsidR="00907BAE" w:rsidRDefault="00907BAE" w:rsidP="00907BAE"/>
    <w:p w14:paraId="02294703" w14:textId="77777777" w:rsidR="00907BAE" w:rsidRDefault="00907BAE" w:rsidP="00907BAE">
      <w:pPr>
        <w:spacing w:line="360" w:lineRule="auto"/>
      </w:pPr>
      <w:r w:rsidRPr="0014198B">
        <w:rPr>
          <w:rFonts w:cs="Times New Roman"/>
          <w:b/>
          <w:i/>
          <w:sz w:val="28"/>
        </w:rPr>
        <w:t>Exercise</w:t>
      </w:r>
    </w:p>
    <w:p w14:paraId="0495F910" w14:textId="77777777" w:rsidR="00907BAE" w:rsidRDefault="00907BAE" w:rsidP="00907BAE">
      <w:r>
        <w:t>Determine whether the given pair of graphs is isomorphic. Exhibit an isomorphism or provide a rigorous argument that none exists.</w:t>
      </w:r>
    </w:p>
    <w:p w14:paraId="08808C6C" w14:textId="77777777" w:rsidR="00907BAE" w:rsidRDefault="00041F18" w:rsidP="003F2C84">
      <w:pPr>
        <w:ind w:left="360"/>
      </w:pPr>
      <w:r w:rsidRPr="00041F18">
        <w:rPr>
          <w:noProof/>
        </w:rPr>
        <w:drawing>
          <wp:inline distT="0" distB="0" distL="0" distR="0" wp14:anchorId="00840D55" wp14:editId="6500277B">
            <wp:extent cx="3480123" cy="128016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1" cstate="print">
                      <a:extLst>
                        <a:ext uri="{28A0092B-C50C-407E-A947-70E740481C1C}">
                          <a14:useLocalDpi xmlns:a14="http://schemas.microsoft.com/office/drawing/2010/main" val="0"/>
                        </a:ext>
                      </a:extLst>
                    </a:blip>
                    <a:srcRect/>
                    <a:stretch/>
                  </pic:blipFill>
                  <pic:spPr bwMode="auto">
                    <a:xfrm>
                      <a:off x="0" y="0"/>
                      <a:ext cx="3480123" cy="1280160"/>
                    </a:xfrm>
                    <a:prstGeom prst="rect">
                      <a:avLst/>
                    </a:prstGeom>
                    <a:ln>
                      <a:noFill/>
                    </a:ln>
                    <a:extLst>
                      <a:ext uri="{53640926-AAD7-44D8-BBD7-CCE9431645EC}">
                        <a14:shadowObscured xmlns:a14="http://schemas.microsoft.com/office/drawing/2010/main"/>
                      </a:ext>
                    </a:extLst>
                  </pic:spPr>
                </pic:pic>
              </a:graphicData>
            </a:graphic>
          </wp:inline>
        </w:drawing>
      </w:r>
    </w:p>
    <w:p w14:paraId="4697B8C8" w14:textId="77777777" w:rsidR="00894896" w:rsidRDefault="00894896" w:rsidP="00894896">
      <w:pPr>
        <w:spacing w:after="120"/>
        <w:rPr>
          <w:b/>
          <w:i/>
          <w:color w:val="FF0000"/>
          <w:sz w:val="28"/>
          <w:u w:val="single"/>
        </w:rPr>
      </w:pPr>
      <w:r w:rsidRPr="00A72BC0">
        <w:rPr>
          <w:b/>
          <w:i/>
          <w:color w:val="FF0000"/>
          <w:sz w:val="28"/>
          <w:u w:val="single"/>
        </w:rPr>
        <w:t>Solution</w:t>
      </w:r>
    </w:p>
    <w:p w14:paraId="4598AC06" w14:textId="77777777" w:rsidR="006F2892" w:rsidRDefault="006F2892" w:rsidP="006F2892">
      <w:pPr>
        <w:ind w:left="360"/>
      </w:pPr>
      <w:r>
        <w:t>Both graphs have 5 vertices and 7 edges. However, the second graph has a vertex of degree 4, whereas the first does not.</w:t>
      </w:r>
    </w:p>
    <w:p w14:paraId="0D0C2D30" w14:textId="77777777" w:rsidR="00907BAE" w:rsidRDefault="00907BAE" w:rsidP="00907BAE"/>
    <w:p w14:paraId="272E3719" w14:textId="77777777" w:rsidR="00041F18" w:rsidRDefault="00041F18" w:rsidP="00907BAE"/>
    <w:p w14:paraId="33047773" w14:textId="77777777" w:rsidR="00907BAE" w:rsidRDefault="00907BAE" w:rsidP="00907BAE">
      <w:pPr>
        <w:spacing w:line="360" w:lineRule="auto"/>
      </w:pPr>
      <w:r w:rsidRPr="0014198B">
        <w:rPr>
          <w:rFonts w:cs="Times New Roman"/>
          <w:b/>
          <w:i/>
          <w:sz w:val="28"/>
        </w:rPr>
        <w:t>Exercise</w:t>
      </w:r>
    </w:p>
    <w:p w14:paraId="4D67478D" w14:textId="77777777" w:rsidR="00907BAE" w:rsidRDefault="00907BAE" w:rsidP="00907BAE">
      <w:r>
        <w:t>Determine whether the given pair of graphs is isomorphic. Exhibit an isomorphism or provide a rigorous argument that none exists.</w:t>
      </w:r>
    </w:p>
    <w:p w14:paraId="0E30BEB9" w14:textId="77777777" w:rsidR="00907BAE" w:rsidRDefault="003F2C84" w:rsidP="00520469">
      <w:pPr>
        <w:ind w:left="360"/>
      </w:pPr>
      <w:r>
        <w:rPr>
          <w:noProof/>
        </w:rPr>
        <w:drawing>
          <wp:inline distT="0" distB="0" distL="0" distR="0" wp14:anchorId="51F77CF7" wp14:editId="1E81E886">
            <wp:extent cx="3561473" cy="16459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2" cstate="print">
                      <a:extLst>
                        <a:ext uri="{28A0092B-C50C-407E-A947-70E740481C1C}">
                          <a14:useLocalDpi xmlns:a14="http://schemas.microsoft.com/office/drawing/2010/main" val="0"/>
                        </a:ext>
                      </a:extLst>
                    </a:blip>
                    <a:srcRect/>
                    <a:stretch/>
                  </pic:blipFill>
                  <pic:spPr bwMode="auto">
                    <a:xfrm>
                      <a:off x="0" y="0"/>
                      <a:ext cx="3561473" cy="1645920"/>
                    </a:xfrm>
                    <a:prstGeom prst="rect">
                      <a:avLst/>
                    </a:prstGeom>
                    <a:ln>
                      <a:noFill/>
                    </a:ln>
                    <a:extLst>
                      <a:ext uri="{53640926-AAD7-44D8-BBD7-CCE9431645EC}">
                        <a14:shadowObscured xmlns:a14="http://schemas.microsoft.com/office/drawing/2010/main"/>
                      </a:ext>
                    </a:extLst>
                  </pic:spPr>
                </pic:pic>
              </a:graphicData>
            </a:graphic>
          </wp:inline>
        </w:drawing>
      </w:r>
    </w:p>
    <w:p w14:paraId="7F117228" w14:textId="77777777" w:rsidR="00894896" w:rsidRDefault="00894896" w:rsidP="00894896">
      <w:pPr>
        <w:spacing w:after="120"/>
        <w:rPr>
          <w:b/>
          <w:i/>
          <w:color w:val="FF0000"/>
          <w:sz w:val="28"/>
          <w:u w:val="single"/>
        </w:rPr>
      </w:pPr>
      <w:r w:rsidRPr="00A72BC0">
        <w:rPr>
          <w:b/>
          <w:i/>
          <w:color w:val="FF0000"/>
          <w:sz w:val="28"/>
          <w:u w:val="single"/>
        </w:rPr>
        <w:lastRenderedPageBreak/>
        <w:t>Solution</w:t>
      </w:r>
    </w:p>
    <w:p w14:paraId="5B555626" w14:textId="77777777" w:rsidR="00345450" w:rsidRDefault="00345450" w:rsidP="00345450">
      <w:pPr>
        <w:ind w:left="360"/>
      </w:pPr>
      <w:r>
        <w:t xml:space="preserve">Both graphs have </w:t>
      </w:r>
      <w:r w:rsidR="00CC4C44">
        <w:t>7</w:t>
      </w:r>
      <w:r>
        <w:t xml:space="preserve"> vertices and </w:t>
      </w:r>
      <w:r w:rsidR="00CC4C44">
        <w:t>7</w:t>
      </w:r>
      <w:r>
        <w:t xml:space="preserve"> edges.</w:t>
      </w:r>
    </w:p>
    <w:p w14:paraId="73D6E61D" w14:textId="77777777" w:rsidR="00345450" w:rsidRDefault="002F340C" w:rsidP="00345450">
      <w:pPr>
        <w:ind w:left="360"/>
      </w:pPr>
      <w:r w:rsidRPr="002F340C">
        <w:rPr>
          <w:position w:val="-20"/>
        </w:rPr>
        <w:object w:dxaOrig="1140" w:dyaOrig="520" w14:anchorId="78C21985">
          <v:shape id="_x0000_i1644" type="#_x0000_t75" style="width:57pt;height:25.8pt" o:ole="">
            <v:imagedata r:id="rId1313" o:title=""/>
          </v:shape>
          <o:OLEObject Type="Embed" ProgID="Equation.DSMT4" ShapeID="_x0000_i1644" DrawAspect="Content" ObjectID="_1654063116" r:id="rId1314"/>
        </w:object>
      </w:r>
      <w:r w:rsidR="00345450">
        <w:t xml:space="preserve">, </w:t>
      </w:r>
      <w:r w:rsidRPr="002F340C">
        <w:rPr>
          <w:position w:val="-20"/>
        </w:rPr>
        <w:object w:dxaOrig="1200" w:dyaOrig="520" w14:anchorId="4959F00A">
          <v:shape id="_x0000_i1645" type="#_x0000_t75" style="width:60pt;height:25.8pt" o:ole="">
            <v:imagedata r:id="rId1315" o:title=""/>
          </v:shape>
          <o:OLEObject Type="Embed" ProgID="Equation.DSMT4" ShapeID="_x0000_i1645" DrawAspect="Content" ObjectID="_1654063117" r:id="rId1316"/>
        </w:object>
      </w:r>
      <w:r w:rsidR="00345450">
        <w:t xml:space="preserve">, </w:t>
      </w:r>
      <w:r w:rsidRPr="002F340C">
        <w:rPr>
          <w:position w:val="-20"/>
        </w:rPr>
        <w:object w:dxaOrig="1200" w:dyaOrig="520" w14:anchorId="1A5A78B1">
          <v:shape id="_x0000_i1646" type="#_x0000_t75" style="width:60pt;height:25.8pt" o:ole="">
            <v:imagedata r:id="rId1317" o:title=""/>
          </v:shape>
          <o:OLEObject Type="Embed" ProgID="Equation.DSMT4" ShapeID="_x0000_i1646" DrawAspect="Content" ObjectID="_1654063118" r:id="rId1318"/>
        </w:object>
      </w:r>
      <w:r w:rsidR="00345450">
        <w:t xml:space="preserve">, </w:t>
      </w:r>
      <w:r w:rsidRPr="002F340C">
        <w:rPr>
          <w:position w:val="-20"/>
        </w:rPr>
        <w:object w:dxaOrig="1219" w:dyaOrig="520" w14:anchorId="1BD4D59A">
          <v:shape id="_x0000_i1647" type="#_x0000_t75" style="width:61.2pt;height:25.8pt" o:ole="">
            <v:imagedata r:id="rId1319" o:title=""/>
          </v:shape>
          <o:OLEObject Type="Embed" ProgID="Equation.DSMT4" ShapeID="_x0000_i1647" DrawAspect="Content" ObjectID="_1654063119" r:id="rId1320"/>
        </w:object>
      </w:r>
      <w:r w:rsidR="00345450">
        <w:t xml:space="preserve">, </w:t>
      </w:r>
      <w:r w:rsidRPr="002F340C">
        <w:rPr>
          <w:position w:val="-20"/>
        </w:rPr>
        <w:object w:dxaOrig="1200" w:dyaOrig="520" w14:anchorId="4F132A5E">
          <v:shape id="_x0000_i1648" type="#_x0000_t75" style="width:60pt;height:25.8pt" o:ole="">
            <v:imagedata r:id="rId1321" o:title=""/>
          </v:shape>
          <o:OLEObject Type="Embed" ProgID="Equation.DSMT4" ShapeID="_x0000_i1648" DrawAspect="Content" ObjectID="_1654063120" r:id="rId1322"/>
        </w:object>
      </w:r>
      <w:r w:rsidR="00CC4C44">
        <w:t xml:space="preserve">, </w:t>
      </w:r>
      <w:r w:rsidRPr="002F340C">
        <w:rPr>
          <w:position w:val="-20"/>
        </w:rPr>
        <w:object w:dxaOrig="1219" w:dyaOrig="520" w14:anchorId="2D4D458C">
          <v:shape id="_x0000_i1649" type="#_x0000_t75" style="width:61.2pt;height:25.8pt" o:ole="">
            <v:imagedata r:id="rId1323" o:title=""/>
          </v:shape>
          <o:OLEObject Type="Embed" ProgID="Equation.DSMT4" ShapeID="_x0000_i1649" DrawAspect="Content" ObjectID="_1654063121" r:id="rId1324"/>
        </w:object>
      </w:r>
      <w:r w:rsidR="006F2892">
        <w:t>,</w:t>
      </w:r>
      <w:r w:rsidR="00CC4C44" w:rsidRPr="00CC4C44">
        <w:t xml:space="preserve"> </w:t>
      </w:r>
      <w:r w:rsidR="00CC4C44">
        <w:t xml:space="preserve">and </w:t>
      </w:r>
      <w:r w:rsidRPr="002F340C">
        <w:rPr>
          <w:position w:val="-20"/>
        </w:rPr>
        <w:object w:dxaOrig="1219" w:dyaOrig="520" w14:anchorId="0871C6D5">
          <v:shape id="_x0000_i1650" type="#_x0000_t75" style="width:61.2pt;height:25.8pt" o:ole="">
            <v:imagedata r:id="rId1325" o:title=""/>
          </v:shape>
          <o:OLEObject Type="Embed" ProgID="Equation.DSMT4" ShapeID="_x0000_i1650" DrawAspect="Content" ObjectID="_1654063122" r:id="rId1326"/>
        </w:object>
      </w:r>
    </w:p>
    <w:p w14:paraId="1646DF79" w14:textId="77777777" w:rsidR="00CC4C44" w:rsidRDefault="00CC4C44" w:rsidP="00CC4C44">
      <w:pPr>
        <w:ind w:left="360"/>
      </w:pPr>
      <w:r>
        <w:sym w:font="Symbol" w:char="F05C"/>
      </w:r>
      <w:r>
        <w:t xml:space="preserve"> The graphs are isomorphic. </w:t>
      </w:r>
    </w:p>
    <w:p w14:paraId="37F7DF07" w14:textId="77777777" w:rsidR="00907BAE" w:rsidRDefault="00907BAE" w:rsidP="00907BAE"/>
    <w:p w14:paraId="3B33E09E" w14:textId="77777777" w:rsidR="00907BAE" w:rsidRDefault="00907BAE" w:rsidP="00907BAE"/>
    <w:p w14:paraId="503CD567" w14:textId="77777777" w:rsidR="00907BAE" w:rsidRDefault="00907BAE" w:rsidP="00907BAE">
      <w:pPr>
        <w:spacing w:line="360" w:lineRule="auto"/>
      </w:pPr>
      <w:r w:rsidRPr="0014198B">
        <w:rPr>
          <w:rFonts w:cs="Times New Roman"/>
          <w:b/>
          <w:i/>
          <w:sz w:val="28"/>
        </w:rPr>
        <w:t>Exercise</w:t>
      </w:r>
    </w:p>
    <w:p w14:paraId="48D3BF9D" w14:textId="77777777" w:rsidR="00907BAE" w:rsidRDefault="00907BAE" w:rsidP="00907BAE">
      <w:r>
        <w:t>Determine whether the given pair of graphs is isomorphic. Exhibit an isomorphism or provide a rigorous argument that none exists.</w:t>
      </w:r>
    </w:p>
    <w:p w14:paraId="7E6AB2C9" w14:textId="77777777" w:rsidR="00907BAE" w:rsidRDefault="003F2C84" w:rsidP="00520469">
      <w:pPr>
        <w:ind w:left="360"/>
      </w:pPr>
      <w:r>
        <w:rPr>
          <w:noProof/>
        </w:rPr>
        <w:drawing>
          <wp:inline distT="0" distB="0" distL="0" distR="0" wp14:anchorId="0FE58AFC" wp14:editId="7411A276">
            <wp:extent cx="3352302" cy="128016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7" cstate="print">
                      <a:extLst>
                        <a:ext uri="{28A0092B-C50C-407E-A947-70E740481C1C}">
                          <a14:useLocalDpi xmlns:a14="http://schemas.microsoft.com/office/drawing/2010/main" val="0"/>
                        </a:ext>
                      </a:extLst>
                    </a:blip>
                    <a:srcRect/>
                    <a:stretch/>
                  </pic:blipFill>
                  <pic:spPr bwMode="auto">
                    <a:xfrm>
                      <a:off x="0" y="0"/>
                      <a:ext cx="3352302" cy="1280160"/>
                    </a:xfrm>
                    <a:prstGeom prst="rect">
                      <a:avLst/>
                    </a:prstGeom>
                    <a:ln>
                      <a:noFill/>
                    </a:ln>
                    <a:extLst>
                      <a:ext uri="{53640926-AAD7-44D8-BBD7-CCE9431645EC}">
                        <a14:shadowObscured xmlns:a14="http://schemas.microsoft.com/office/drawing/2010/main"/>
                      </a:ext>
                    </a:extLst>
                  </pic:spPr>
                </pic:pic>
              </a:graphicData>
            </a:graphic>
          </wp:inline>
        </w:drawing>
      </w:r>
    </w:p>
    <w:p w14:paraId="5E59D788" w14:textId="77777777" w:rsidR="00894896" w:rsidRDefault="00894896" w:rsidP="00894896">
      <w:pPr>
        <w:spacing w:after="120"/>
        <w:rPr>
          <w:b/>
          <w:i/>
          <w:color w:val="FF0000"/>
          <w:sz w:val="28"/>
          <w:u w:val="single"/>
        </w:rPr>
      </w:pPr>
      <w:r w:rsidRPr="00A72BC0">
        <w:rPr>
          <w:b/>
          <w:i/>
          <w:color w:val="FF0000"/>
          <w:sz w:val="28"/>
          <w:u w:val="single"/>
        </w:rPr>
        <w:t>Solution</w:t>
      </w:r>
    </w:p>
    <w:p w14:paraId="37AE68D4" w14:textId="77777777" w:rsidR="00AF0B8D" w:rsidRDefault="00AF0B8D" w:rsidP="00AF0B8D">
      <w:pPr>
        <w:ind w:left="360"/>
      </w:pPr>
      <w:r>
        <w:t>Both graphs have 5 vertices and 8 edges.</w:t>
      </w:r>
    </w:p>
    <w:p w14:paraId="38F8607D" w14:textId="77777777" w:rsidR="00907BAE" w:rsidRDefault="002F340C" w:rsidP="00AF0B8D">
      <w:pPr>
        <w:ind w:left="360"/>
      </w:pPr>
      <w:r w:rsidRPr="002F340C">
        <w:rPr>
          <w:position w:val="-20"/>
        </w:rPr>
        <w:object w:dxaOrig="1140" w:dyaOrig="520" w14:anchorId="63927C8E">
          <v:shape id="_x0000_i1651" type="#_x0000_t75" style="width:57pt;height:25.8pt" o:ole="">
            <v:imagedata r:id="rId1328" o:title=""/>
          </v:shape>
          <o:OLEObject Type="Embed" ProgID="Equation.DSMT4" ShapeID="_x0000_i1651" DrawAspect="Content" ObjectID="_1654063123" r:id="rId1329"/>
        </w:object>
      </w:r>
      <w:r w:rsidR="00AF0B8D">
        <w:t xml:space="preserve">, </w:t>
      </w:r>
      <w:r w:rsidRPr="002F340C">
        <w:rPr>
          <w:position w:val="-20"/>
        </w:rPr>
        <w:object w:dxaOrig="1200" w:dyaOrig="520" w14:anchorId="05C13ED0">
          <v:shape id="_x0000_i1652" type="#_x0000_t75" style="width:60pt;height:25.8pt" o:ole="">
            <v:imagedata r:id="rId1330" o:title=""/>
          </v:shape>
          <o:OLEObject Type="Embed" ProgID="Equation.DSMT4" ShapeID="_x0000_i1652" DrawAspect="Content" ObjectID="_1654063124" r:id="rId1331"/>
        </w:object>
      </w:r>
      <w:r w:rsidR="00AF0B8D">
        <w:t xml:space="preserve">, </w:t>
      </w:r>
      <w:r w:rsidRPr="002F340C">
        <w:rPr>
          <w:position w:val="-20"/>
        </w:rPr>
        <w:object w:dxaOrig="1200" w:dyaOrig="520" w14:anchorId="61936244">
          <v:shape id="_x0000_i1653" type="#_x0000_t75" style="width:60pt;height:25.8pt" o:ole="">
            <v:imagedata r:id="rId1332" o:title=""/>
          </v:shape>
          <o:OLEObject Type="Embed" ProgID="Equation.DSMT4" ShapeID="_x0000_i1653" DrawAspect="Content" ObjectID="_1654063125" r:id="rId1333"/>
        </w:object>
      </w:r>
      <w:r w:rsidR="00AF0B8D">
        <w:t xml:space="preserve">, </w:t>
      </w:r>
      <w:r w:rsidRPr="002F340C">
        <w:rPr>
          <w:position w:val="-20"/>
        </w:rPr>
        <w:object w:dxaOrig="1200" w:dyaOrig="520" w14:anchorId="6E2DA716">
          <v:shape id="_x0000_i1654" type="#_x0000_t75" style="width:60pt;height:25.8pt" o:ole="">
            <v:imagedata r:id="rId1334" o:title=""/>
          </v:shape>
          <o:OLEObject Type="Embed" ProgID="Equation.DSMT4" ShapeID="_x0000_i1654" DrawAspect="Content" ObjectID="_1654063126" r:id="rId1335"/>
        </w:object>
      </w:r>
      <w:r w:rsidR="00AF0B8D">
        <w:t xml:space="preserve">, and </w:t>
      </w:r>
      <w:r w:rsidRPr="002F340C">
        <w:rPr>
          <w:position w:val="-20"/>
        </w:rPr>
        <w:object w:dxaOrig="1200" w:dyaOrig="520" w14:anchorId="686FF5C5">
          <v:shape id="_x0000_i1655" type="#_x0000_t75" style="width:60pt;height:25.8pt" o:ole="">
            <v:imagedata r:id="rId1336" o:title=""/>
          </v:shape>
          <o:OLEObject Type="Embed" ProgID="Equation.DSMT4" ShapeID="_x0000_i1655" DrawAspect="Content" ObjectID="_1654063127" r:id="rId1337"/>
        </w:object>
      </w:r>
    </w:p>
    <w:p w14:paraId="2B9A5C3A" w14:textId="77777777" w:rsidR="00CC4C44" w:rsidRDefault="00CC4C44" w:rsidP="00CC4C44">
      <w:pPr>
        <w:ind w:left="360"/>
      </w:pPr>
      <w:r>
        <w:sym w:font="Symbol" w:char="F05C"/>
      </w:r>
      <w:r>
        <w:t xml:space="preserve"> The graphs are isomorphic. </w:t>
      </w:r>
    </w:p>
    <w:p w14:paraId="5BD0D51E" w14:textId="77777777" w:rsidR="00CC4C44" w:rsidRDefault="00CC4C44" w:rsidP="00AF0B8D">
      <w:pPr>
        <w:ind w:left="360"/>
      </w:pPr>
    </w:p>
    <w:p w14:paraId="758CB4A4" w14:textId="77777777" w:rsidR="00907BAE" w:rsidRDefault="00907BAE" w:rsidP="00907BAE"/>
    <w:p w14:paraId="31FAE221" w14:textId="77777777" w:rsidR="00907BAE" w:rsidRPr="002D440A" w:rsidRDefault="00907BAE" w:rsidP="00907BAE"/>
    <w:p w14:paraId="00C1CADB" w14:textId="77777777" w:rsidR="0040507B" w:rsidRPr="002D440A" w:rsidRDefault="0040507B" w:rsidP="002D440A"/>
    <w:p w14:paraId="258FF63F" w14:textId="77777777" w:rsidR="00713150" w:rsidRDefault="00713150" w:rsidP="007B015E">
      <w:pPr>
        <w:spacing w:after="480"/>
        <w:rPr>
          <w:b/>
          <w:i/>
          <w:color w:val="000099"/>
          <w:sz w:val="32"/>
        </w:rPr>
      </w:pPr>
      <w:r>
        <w:rPr>
          <w:b/>
          <w:i/>
          <w:color w:val="000099"/>
          <w:sz w:val="32"/>
        </w:rPr>
        <w:br w:type="page"/>
      </w:r>
    </w:p>
    <w:p w14:paraId="1EE69BB1" w14:textId="77777777" w:rsidR="00F41CB4" w:rsidRPr="00F41CB4" w:rsidRDefault="001529B5" w:rsidP="001529B5">
      <w:pPr>
        <w:tabs>
          <w:tab w:val="left" w:pos="2880"/>
        </w:tabs>
        <w:spacing w:after="360"/>
        <w:rPr>
          <w:b/>
          <w:color w:val="000099"/>
          <w:sz w:val="36"/>
        </w:rPr>
      </w:pPr>
      <w:r w:rsidRPr="001529B5">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E628D3">
        <w:rPr>
          <w:b/>
          <w:color w:val="000099"/>
          <w:sz w:val="32"/>
          <w:szCs w:val="36"/>
        </w:rPr>
        <w:t>4</w:t>
      </w:r>
      <w:r w:rsidR="007B015E" w:rsidRPr="00C9579F">
        <w:rPr>
          <w:b/>
          <w:color w:val="000099"/>
          <w:sz w:val="32"/>
          <w:szCs w:val="36"/>
        </w:rPr>
        <w:t>.</w:t>
      </w:r>
      <w:r w:rsidR="000F68EA">
        <w:rPr>
          <w:b/>
          <w:color w:val="000099"/>
          <w:sz w:val="32"/>
          <w:szCs w:val="36"/>
        </w:rPr>
        <w:t>8</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EB34B6">
        <w:rPr>
          <w:b/>
          <w:color w:val="000099"/>
          <w:sz w:val="32"/>
          <w:szCs w:val="36"/>
        </w:rPr>
        <w:t xml:space="preserve"> </w:t>
      </w:r>
      <w:r w:rsidR="00F41CB4" w:rsidRPr="00F41CB4">
        <w:rPr>
          <w:b/>
          <w:color w:val="000099"/>
          <w:sz w:val="36"/>
        </w:rPr>
        <w:t>Connectivity</w:t>
      </w:r>
    </w:p>
    <w:p w14:paraId="0FEF9B40" w14:textId="77777777" w:rsidR="00521A35" w:rsidRDefault="00521A35" w:rsidP="00521A35">
      <w:pPr>
        <w:spacing w:line="360" w:lineRule="auto"/>
      </w:pPr>
      <w:r w:rsidRPr="0014198B">
        <w:rPr>
          <w:rFonts w:cs="Times New Roman"/>
          <w:b/>
          <w:i/>
          <w:sz w:val="28"/>
        </w:rPr>
        <w:t>Exercise</w:t>
      </w:r>
    </w:p>
    <w:p w14:paraId="76239C15" w14:textId="77777777" w:rsidR="00DE640B" w:rsidRDefault="00DE640B" w:rsidP="00DE640B">
      <w:r>
        <w:t>Does each of these lists of vertices form a path in the following graph? Which paths are simple? Which are circuits? Which are the lengths of those that are paths?</w:t>
      </w:r>
    </w:p>
    <w:p w14:paraId="4F27D22B" w14:textId="77777777" w:rsidR="00DE640B" w:rsidRDefault="00DE640B" w:rsidP="00DE640B">
      <w:pPr>
        <w:jc w:val="center"/>
      </w:pPr>
      <w:r>
        <w:object w:dxaOrig="2906" w:dyaOrig="1985" w14:anchorId="2A346D4B">
          <v:shape id="_x0000_i1656" type="#_x0000_t75" style="width:2in;height:100.8pt" o:ole="">
            <v:imagedata r:id="rId1338" o:title=""/>
          </v:shape>
          <o:OLEObject Type="Embed" ProgID="Visio.Drawing.11" ShapeID="_x0000_i1656" DrawAspect="Content" ObjectID="_1654063128" r:id="rId1339"/>
        </w:object>
      </w:r>
    </w:p>
    <w:p w14:paraId="45B69982" w14:textId="77777777" w:rsidR="00DE640B" w:rsidRPr="003F36A1" w:rsidRDefault="00DE640B" w:rsidP="00DE640B">
      <w:pPr>
        <w:tabs>
          <w:tab w:val="left" w:pos="2880"/>
          <w:tab w:val="left" w:pos="5760"/>
          <w:tab w:val="left" w:pos="7920"/>
        </w:tabs>
        <w:ind w:left="720"/>
        <w:rPr>
          <w:i/>
        </w:rPr>
      </w:pPr>
      <w:r w:rsidRPr="003F36A1">
        <w:rPr>
          <w:b/>
          <w:i/>
        </w:rPr>
        <w:t>a)</w:t>
      </w:r>
      <w:r w:rsidRPr="003F36A1">
        <w:rPr>
          <w:i/>
        </w:rPr>
        <w:t xml:space="preserve"> a, e, b, c, b</w:t>
      </w:r>
      <w:r w:rsidRPr="003F36A1">
        <w:rPr>
          <w:i/>
        </w:rPr>
        <w:tab/>
      </w:r>
      <w:r w:rsidRPr="003F36A1">
        <w:rPr>
          <w:b/>
          <w:i/>
        </w:rPr>
        <w:t>b)</w:t>
      </w:r>
      <w:r w:rsidRPr="003F36A1">
        <w:rPr>
          <w:i/>
        </w:rPr>
        <w:t xml:space="preserve"> a, e, a, d, b, c, a</w:t>
      </w:r>
      <w:r w:rsidRPr="003F36A1">
        <w:rPr>
          <w:i/>
        </w:rPr>
        <w:tab/>
      </w:r>
      <w:r w:rsidRPr="003F36A1">
        <w:rPr>
          <w:b/>
          <w:i/>
        </w:rPr>
        <w:t>c)</w:t>
      </w:r>
      <w:r w:rsidRPr="003F36A1">
        <w:rPr>
          <w:i/>
        </w:rPr>
        <w:t xml:space="preserve"> e, b, a, d, b, e</w:t>
      </w:r>
      <w:r w:rsidRPr="003F36A1">
        <w:rPr>
          <w:i/>
        </w:rPr>
        <w:tab/>
      </w:r>
      <w:r w:rsidRPr="003F36A1">
        <w:rPr>
          <w:b/>
          <w:i/>
        </w:rPr>
        <w:t>d)</w:t>
      </w:r>
      <w:r w:rsidRPr="003F36A1">
        <w:rPr>
          <w:i/>
        </w:rPr>
        <w:t xml:space="preserve"> c, b , d, a, e, c</w:t>
      </w:r>
    </w:p>
    <w:p w14:paraId="092BDA8F" w14:textId="77777777" w:rsidR="00521A35" w:rsidRDefault="00521A35" w:rsidP="00521A35">
      <w:pPr>
        <w:spacing w:before="120" w:after="120"/>
        <w:rPr>
          <w:b/>
          <w:i/>
          <w:color w:val="FF0000"/>
          <w:sz w:val="28"/>
          <w:u w:val="single"/>
        </w:rPr>
      </w:pPr>
      <w:r w:rsidRPr="00A72BC0">
        <w:rPr>
          <w:b/>
          <w:i/>
          <w:color w:val="FF0000"/>
          <w:sz w:val="28"/>
          <w:u w:val="single"/>
        </w:rPr>
        <w:t>Solution</w:t>
      </w:r>
    </w:p>
    <w:p w14:paraId="726C5A9E" w14:textId="77777777" w:rsidR="002112DF" w:rsidRDefault="002112DF" w:rsidP="002112DF">
      <w:pPr>
        <w:pStyle w:val="ListParagraph"/>
        <w:numPr>
          <w:ilvl w:val="0"/>
          <w:numId w:val="68"/>
        </w:numPr>
        <w:ind w:left="720"/>
      </w:pPr>
      <w:r>
        <w:t xml:space="preserve">This is a path of length 4, but it is not a circuit, since it ends at a vertex other than the one at which it began. It is </w:t>
      </w:r>
      <w:r w:rsidR="004F64BC">
        <w:t xml:space="preserve">not a </w:t>
      </w:r>
      <w:r>
        <w:t xml:space="preserve">simple, </w:t>
      </w:r>
      <w:r w:rsidR="004F64BC">
        <w:t>since it uses an edge more than once</w:t>
      </w:r>
      <w:r>
        <w:t>.</w:t>
      </w:r>
    </w:p>
    <w:p w14:paraId="41DD41DB" w14:textId="77777777" w:rsidR="002112DF" w:rsidRDefault="002112DF" w:rsidP="002112DF">
      <w:pPr>
        <w:pStyle w:val="ListParagraph"/>
        <w:numPr>
          <w:ilvl w:val="0"/>
          <w:numId w:val="68"/>
        </w:numPr>
        <w:ind w:left="720"/>
      </w:pPr>
      <w:r>
        <w:t xml:space="preserve">This is not a path, since there is no edge from </w:t>
      </w:r>
      <w:r w:rsidR="00AF0F53">
        <w:rPr>
          <w:i/>
        </w:rPr>
        <w:t>c</w:t>
      </w:r>
      <w:r>
        <w:t xml:space="preserve"> to </w:t>
      </w:r>
      <w:r w:rsidR="00AF0F53">
        <w:rPr>
          <w:i/>
        </w:rPr>
        <w:t>a</w:t>
      </w:r>
      <w:r>
        <w:t>.</w:t>
      </w:r>
    </w:p>
    <w:p w14:paraId="60343C1C" w14:textId="77777777" w:rsidR="002112DF" w:rsidRDefault="002112DF" w:rsidP="002112DF">
      <w:pPr>
        <w:pStyle w:val="ListParagraph"/>
        <w:numPr>
          <w:ilvl w:val="0"/>
          <w:numId w:val="68"/>
        </w:numPr>
        <w:ind w:left="720"/>
      </w:pPr>
      <w:r>
        <w:t xml:space="preserve">This is not a path, since there is no edge from </w:t>
      </w:r>
      <w:r>
        <w:rPr>
          <w:i/>
        </w:rPr>
        <w:t>b</w:t>
      </w:r>
      <w:r>
        <w:t xml:space="preserve"> to </w:t>
      </w:r>
      <w:r w:rsidR="004F64BC">
        <w:rPr>
          <w:i/>
        </w:rPr>
        <w:t>a</w:t>
      </w:r>
      <w:r>
        <w:t>.</w:t>
      </w:r>
    </w:p>
    <w:p w14:paraId="4EF2D7EF" w14:textId="77777777" w:rsidR="004F64BC" w:rsidRDefault="004F64BC" w:rsidP="004F64BC">
      <w:pPr>
        <w:pStyle w:val="ListParagraph"/>
        <w:numPr>
          <w:ilvl w:val="0"/>
          <w:numId w:val="68"/>
        </w:numPr>
        <w:ind w:left="720"/>
      </w:pPr>
      <w:r>
        <w:t xml:space="preserve">This is a path of length </w:t>
      </w:r>
      <w:r w:rsidR="00652EF1">
        <w:t>5</w:t>
      </w:r>
      <w:r>
        <w:t xml:space="preserve">, which is a circuit. It is simple, since </w:t>
      </w:r>
      <w:r w:rsidR="00652EF1">
        <w:t>no edges are repeated</w:t>
      </w:r>
      <w:r>
        <w:t>.</w:t>
      </w:r>
    </w:p>
    <w:p w14:paraId="5552DCE4" w14:textId="77777777" w:rsidR="00DE640B" w:rsidRDefault="00DE640B" w:rsidP="00F41CB4"/>
    <w:p w14:paraId="66F0F456" w14:textId="77777777" w:rsidR="00521A35" w:rsidRDefault="00521A35" w:rsidP="00521A35"/>
    <w:p w14:paraId="44DA7B75" w14:textId="77777777" w:rsidR="00521A35" w:rsidRDefault="00521A35" w:rsidP="00521A35">
      <w:pPr>
        <w:spacing w:line="360" w:lineRule="auto"/>
      </w:pPr>
      <w:r w:rsidRPr="0014198B">
        <w:rPr>
          <w:rFonts w:cs="Times New Roman"/>
          <w:b/>
          <w:i/>
          <w:sz w:val="28"/>
        </w:rPr>
        <w:t>Exercise</w:t>
      </w:r>
    </w:p>
    <w:p w14:paraId="0CBF06C8" w14:textId="77777777" w:rsidR="00521A35" w:rsidRDefault="00521A35" w:rsidP="00521A35">
      <w:r>
        <w:t>Does each of these lists of vertices form a path in the following graph? Which paths are simple? Which are circuits? Which are the lengths of those that are paths?</w:t>
      </w:r>
    </w:p>
    <w:p w14:paraId="1773E0E1" w14:textId="77777777" w:rsidR="00521A35" w:rsidRDefault="00521A35" w:rsidP="00521A35">
      <w:pPr>
        <w:jc w:val="center"/>
      </w:pPr>
      <w:r>
        <w:object w:dxaOrig="2906" w:dyaOrig="1985" w14:anchorId="3851B136">
          <v:shape id="_x0000_i1657" type="#_x0000_t75" style="width:136.2pt;height:93.6pt" o:ole="">
            <v:imagedata r:id="rId1340" o:title=""/>
          </v:shape>
          <o:OLEObject Type="Embed" ProgID="Visio.Drawing.11" ShapeID="_x0000_i1657" DrawAspect="Content" ObjectID="_1654063129" r:id="rId1341"/>
        </w:object>
      </w:r>
    </w:p>
    <w:p w14:paraId="5386D062" w14:textId="77777777" w:rsidR="00521A35" w:rsidRPr="003F36A1" w:rsidRDefault="00521A35" w:rsidP="00521A35">
      <w:pPr>
        <w:tabs>
          <w:tab w:val="left" w:pos="2880"/>
          <w:tab w:val="left" w:pos="5400"/>
          <w:tab w:val="left" w:pos="7380"/>
        </w:tabs>
        <w:ind w:left="720"/>
        <w:rPr>
          <w:i/>
        </w:rPr>
      </w:pPr>
      <w:r w:rsidRPr="003F36A1">
        <w:rPr>
          <w:b/>
          <w:i/>
        </w:rPr>
        <w:t>a)</w:t>
      </w:r>
      <w:r w:rsidRPr="003F36A1">
        <w:rPr>
          <w:i/>
        </w:rPr>
        <w:t xml:space="preserve"> a, </w:t>
      </w:r>
      <w:r>
        <w:rPr>
          <w:i/>
        </w:rPr>
        <w:t>b</w:t>
      </w:r>
      <w:r w:rsidRPr="003F36A1">
        <w:rPr>
          <w:i/>
        </w:rPr>
        <w:t xml:space="preserve">, </w:t>
      </w:r>
      <w:r>
        <w:rPr>
          <w:i/>
        </w:rPr>
        <w:t>e</w:t>
      </w:r>
      <w:r w:rsidRPr="003F36A1">
        <w:rPr>
          <w:i/>
        </w:rPr>
        <w:t>, c, b</w:t>
      </w:r>
      <w:r w:rsidRPr="003F36A1">
        <w:rPr>
          <w:i/>
        </w:rPr>
        <w:tab/>
      </w:r>
      <w:r w:rsidRPr="003F36A1">
        <w:rPr>
          <w:b/>
          <w:i/>
        </w:rPr>
        <w:t>b)</w:t>
      </w:r>
      <w:r w:rsidRPr="003F36A1">
        <w:rPr>
          <w:i/>
        </w:rPr>
        <w:t xml:space="preserve"> a, </w:t>
      </w:r>
      <w:r>
        <w:rPr>
          <w:i/>
        </w:rPr>
        <w:t>d</w:t>
      </w:r>
      <w:r w:rsidRPr="003F36A1">
        <w:rPr>
          <w:i/>
        </w:rPr>
        <w:t>, a, d, a</w:t>
      </w:r>
      <w:r w:rsidRPr="003F36A1">
        <w:rPr>
          <w:i/>
        </w:rPr>
        <w:tab/>
      </w:r>
      <w:r w:rsidRPr="003F36A1">
        <w:rPr>
          <w:b/>
          <w:i/>
        </w:rPr>
        <w:t>c)</w:t>
      </w:r>
      <w:r w:rsidRPr="003F36A1">
        <w:rPr>
          <w:i/>
        </w:rPr>
        <w:t xml:space="preserve"> </w:t>
      </w:r>
      <w:r>
        <w:rPr>
          <w:i/>
        </w:rPr>
        <w:t>a</w:t>
      </w:r>
      <w:r w:rsidRPr="003F36A1">
        <w:rPr>
          <w:i/>
        </w:rPr>
        <w:t xml:space="preserve">, </w:t>
      </w:r>
      <w:r>
        <w:rPr>
          <w:i/>
        </w:rPr>
        <w:t>d</w:t>
      </w:r>
      <w:r w:rsidRPr="003F36A1">
        <w:rPr>
          <w:i/>
        </w:rPr>
        <w:t xml:space="preserve">, </w:t>
      </w:r>
      <w:r>
        <w:rPr>
          <w:i/>
        </w:rPr>
        <w:t>b</w:t>
      </w:r>
      <w:r w:rsidRPr="003F36A1">
        <w:rPr>
          <w:i/>
        </w:rPr>
        <w:t xml:space="preserve">, </w:t>
      </w:r>
      <w:r>
        <w:rPr>
          <w:i/>
        </w:rPr>
        <w:t>e</w:t>
      </w:r>
      <w:r w:rsidRPr="003F36A1">
        <w:rPr>
          <w:i/>
        </w:rPr>
        <w:t xml:space="preserve">, </w:t>
      </w:r>
      <w:r>
        <w:rPr>
          <w:i/>
        </w:rPr>
        <w:t>a</w:t>
      </w:r>
      <w:r w:rsidRPr="003F36A1">
        <w:rPr>
          <w:i/>
        </w:rPr>
        <w:tab/>
      </w:r>
      <w:r w:rsidRPr="003F36A1">
        <w:rPr>
          <w:b/>
          <w:i/>
        </w:rPr>
        <w:t>d)</w:t>
      </w:r>
      <w:r w:rsidRPr="003F36A1">
        <w:rPr>
          <w:i/>
        </w:rPr>
        <w:t xml:space="preserve"> </w:t>
      </w:r>
      <w:r>
        <w:rPr>
          <w:i/>
        </w:rPr>
        <w:t>a</w:t>
      </w:r>
      <w:r w:rsidRPr="003F36A1">
        <w:rPr>
          <w:i/>
        </w:rPr>
        <w:t xml:space="preserve">, b , </w:t>
      </w:r>
      <w:r>
        <w:rPr>
          <w:i/>
        </w:rPr>
        <w:t>e</w:t>
      </w:r>
      <w:r w:rsidRPr="003F36A1">
        <w:rPr>
          <w:i/>
        </w:rPr>
        <w:t xml:space="preserve">, </w:t>
      </w:r>
      <w:r>
        <w:rPr>
          <w:i/>
        </w:rPr>
        <w:t>c</w:t>
      </w:r>
      <w:r w:rsidRPr="003F36A1">
        <w:rPr>
          <w:i/>
        </w:rPr>
        <w:t xml:space="preserve">, </w:t>
      </w:r>
      <w:r>
        <w:rPr>
          <w:i/>
        </w:rPr>
        <w:t>b</w:t>
      </w:r>
      <w:r w:rsidRPr="003F36A1">
        <w:rPr>
          <w:i/>
        </w:rPr>
        <w:t xml:space="preserve">, </w:t>
      </w:r>
      <w:r>
        <w:rPr>
          <w:i/>
        </w:rPr>
        <w:t>d, a</w:t>
      </w:r>
    </w:p>
    <w:p w14:paraId="75F525BA" w14:textId="77777777" w:rsidR="00521A35" w:rsidRDefault="00521A35" w:rsidP="00521A35">
      <w:pPr>
        <w:spacing w:before="120" w:after="120"/>
        <w:rPr>
          <w:b/>
          <w:i/>
          <w:color w:val="FF0000"/>
          <w:sz w:val="28"/>
          <w:u w:val="single"/>
        </w:rPr>
      </w:pPr>
      <w:r w:rsidRPr="00A72BC0">
        <w:rPr>
          <w:b/>
          <w:i/>
          <w:color w:val="FF0000"/>
          <w:sz w:val="28"/>
          <w:u w:val="single"/>
        </w:rPr>
        <w:t>Solution</w:t>
      </w:r>
    </w:p>
    <w:p w14:paraId="58B54083" w14:textId="77777777" w:rsidR="00521A35" w:rsidRDefault="00897817" w:rsidP="00897817">
      <w:pPr>
        <w:pStyle w:val="ListParagraph"/>
        <w:numPr>
          <w:ilvl w:val="0"/>
          <w:numId w:val="68"/>
        </w:numPr>
        <w:ind w:left="720"/>
      </w:pPr>
      <w:r>
        <w:t>This is a path of length 4, but it is not a circuit, since it ends at a vertex other than the one at which it began. It is simple, since no edges are repeated.</w:t>
      </w:r>
    </w:p>
    <w:p w14:paraId="3C78C9D1" w14:textId="77777777" w:rsidR="00897817" w:rsidRDefault="00897817" w:rsidP="00897817">
      <w:pPr>
        <w:pStyle w:val="ListParagraph"/>
        <w:numPr>
          <w:ilvl w:val="0"/>
          <w:numId w:val="68"/>
        </w:numPr>
        <w:ind w:left="720"/>
      </w:pPr>
      <w:r>
        <w:t>This is a path of length 4, which is a circuit. It is not simple, since it uses an edge more than once.</w:t>
      </w:r>
    </w:p>
    <w:p w14:paraId="00E323CE" w14:textId="77777777" w:rsidR="00897817" w:rsidRDefault="00897817" w:rsidP="00897817">
      <w:pPr>
        <w:pStyle w:val="ListParagraph"/>
        <w:numPr>
          <w:ilvl w:val="0"/>
          <w:numId w:val="68"/>
        </w:numPr>
        <w:ind w:left="720"/>
      </w:pPr>
      <w:r>
        <w:t xml:space="preserve">This is not a path, since there is no edge from </w:t>
      </w:r>
      <w:r w:rsidRPr="00897817">
        <w:rPr>
          <w:i/>
        </w:rPr>
        <w:t>d</w:t>
      </w:r>
      <w:r>
        <w:t xml:space="preserve"> to </w:t>
      </w:r>
      <w:r w:rsidRPr="00897817">
        <w:rPr>
          <w:i/>
        </w:rPr>
        <w:t>b</w:t>
      </w:r>
      <w:r>
        <w:t>.</w:t>
      </w:r>
    </w:p>
    <w:p w14:paraId="24E15740" w14:textId="77777777" w:rsidR="00897817" w:rsidRDefault="00897817" w:rsidP="00897817">
      <w:pPr>
        <w:pStyle w:val="ListParagraph"/>
        <w:numPr>
          <w:ilvl w:val="0"/>
          <w:numId w:val="68"/>
        </w:numPr>
        <w:ind w:left="720"/>
      </w:pPr>
      <w:r>
        <w:t xml:space="preserve">This is not a path, since there is no edge from </w:t>
      </w:r>
      <w:r>
        <w:rPr>
          <w:i/>
        </w:rPr>
        <w:t>b</w:t>
      </w:r>
      <w:r>
        <w:t xml:space="preserve"> to </w:t>
      </w:r>
      <w:r>
        <w:rPr>
          <w:i/>
        </w:rPr>
        <w:t>d</w:t>
      </w:r>
      <w:r>
        <w:t>.</w:t>
      </w:r>
    </w:p>
    <w:p w14:paraId="73DCFBAE" w14:textId="77777777" w:rsidR="004F64BC" w:rsidRDefault="004F64BC" w:rsidP="00521A35">
      <w:r>
        <w:br w:type="page"/>
      </w:r>
    </w:p>
    <w:p w14:paraId="7FB027D9" w14:textId="77777777" w:rsidR="00A9599B" w:rsidRDefault="00A9599B" w:rsidP="00A9599B">
      <w:pPr>
        <w:spacing w:line="360" w:lineRule="auto"/>
      </w:pPr>
      <w:r w:rsidRPr="0014198B">
        <w:rPr>
          <w:rFonts w:cs="Times New Roman"/>
          <w:b/>
          <w:i/>
          <w:sz w:val="28"/>
        </w:rPr>
        <w:lastRenderedPageBreak/>
        <w:t>Exercise</w:t>
      </w:r>
    </w:p>
    <w:p w14:paraId="23F5AC24" w14:textId="77777777" w:rsidR="00A9599B" w:rsidRDefault="00A9599B" w:rsidP="00A9599B">
      <w:r>
        <w:t>Determine whether of the following walks are trails, paths, circuits, or simple circuits or just walk to the graph below.</w:t>
      </w:r>
    </w:p>
    <w:p w14:paraId="22D9A1BE" w14:textId="77777777" w:rsidR="00A9599B" w:rsidRDefault="00A9599B" w:rsidP="00A9599B">
      <w:pPr>
        <w:jc w:val="center"/>
      </w:pPr>
      <w:r>
        <w:rPr>
          <w:noProof/>
        </w:rPr>
        <w:drawing>
          <wp:inline distT="0" distB="0" distL="0" distR="0" wp14:anchorId="31082BBA" wp14:editId="21824082">
            <wp:extent cx="3195360" cy="1280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2"/>
                    <a:stretch>
                      <a:fillRect/>
                    </a:stretch>
                  </pic:blipFill>
                  <pic:spPr>
                    <a:xfrm>
                      <a:off x="0" y="0"/>
                      <a:ext cx="3195360" cy="1280160"/>
                    </a:xfrm>
                    <a:prstGeom prst="rect">
                      <a:avLst/>
                    </a:prstGeom>
                  </pic:spPr>
                </pic:pic>
              </a:graphicData>
            </a:graphic>
          </wp:inline>
        </w:drawing>
      </w:r>
    </w:p>
    <w:p w14:paraId="121EC680" w14:textId="77777777" w:rsidR="00A9599B" w:rsidRDefault="00A9599B" w:rsidP="00A9599B">
      <w:pPr>
        <w:tabs>
          <w:tab w:val="left" w:pos="3240"/>
          <w:tab w:val="left" w:pos="6840"/>
        </w:tabs>
        <w:ind w:left="180"/>
      </w:pPr>
      <w:r w:rsidRPr="001C6677">
        <w:rPr>
          <w:i/>
        </w:rPr>
        <w:t>a)</w:t>
      </w:r>
      <w:r>
        <w:t xml:space="preserve"> </w:t>
      </w:r>
      <w:r w:rsidR="002F340C" w:rsidRPr="002F340C">
        <w:rPr>
          <w:position w:val="-18"/>
        </w:rPr>
        <w:object w:dxaOrig="2240" w:dyaOrig="420" w14:anchorId="1CF18F13">
          <v:shape id="_x0000_i1658" type="#_x0000_t75" style="width:112.2pt;height:21pt" o:ole="">
            <v:imagedata r:id="rId1343" o:title=""/>
          </v:shape>
          <o:OLEObject Type="Embed" ProgID="Equation.DSMT4" ShapeID="_x0000_i1658" DrawAspect="Content" ObjectID="_1654063130" r:id="rId1344"/>
        </w:object>
      </w:r>
      <w:r w:rsidR="00A8400C">
        <w:tab/>
      </w:r>
      <w:r w:rsidRPr="001C6677">
        <w:rPr>
          <w:i/>
        </w:rPr>
        <w:t>b)</w:t>
      </w:r>
      <w:r>
        <w:t xml:space="preserve"> </w:t>
      </w:r>
      <w:r w:rsidR="002F340C" w:rsidRPr="002F340C">
        <w:rPr>
          <w:position w:val="-18"/>
        </w:rPr>
        <w:object w:dxaOrig="2780" w:dyaOrig="420" w14:anchorId="7A0A8931">
          <v:shape id="_x0000_i1659" type="#_x0000_t75" style="width:139.2pt;height:21pt" o:ole="">
            <v:imagedata r:id="rId1345" o:title=""/>
          </v:shape>
          <o:OLEObject Type="Embed" ProgID="Equation.DSMT4" ShapeID="_x0000_i1659" DrawAspect="Content" ObjectID="_1654063131" r:id="rId1346"/>
        </w:object>
      </w:r>
      <w:r>
        <w:tab/>
      </w:r>
      <w:r w:rsidRPr="00BA53C0">
        <w:rPr>
          <w:i/>
        </w:rPr>
        <w:t>c)</w:t>
      </w:r>
      <w:r>
        <w:t xml:space="preserve"> </w:t>
      </w:r>
      <w:r w:rsidR="002F340C" w:rsidRPr="002F340C">
        <w:rPr>
          <w:position w:val="-18"/>
        </w:rPr>
        <w:object w:dxaOrig="320" w:dyaOrig="420" w14:anchorId="013E0CF9">
          <v:shape id="_x0000_i1660" type="#_x0000_t75" style="width:16.2pt;height:21pt" o:ole="">
            <v:imagedata r:id="rId1347" o:title=""/>
          </v:shape>
          <o:OLEObject Type="Embed" ProgID="Equation.DSMT4" ShapeID="_x0000_i1660" DrawAspect="Content" ObjectID="_1654063132" r:id="rId1348"/>
        </w:object>
      </w:r>
    </w:p>
    <w:p w14:paraId="41B1D31F" w14:textId="77777777" w:rsidR="00A9599B" w:rsidRDefault="00A9599B" w:rsidP="00A9599B">
      <w:pPr>
        <w:tabs>
          <w:tab w:val="left" w:pos="3240"/>
          <w:tab w:val="left" w:pos="6840"/>
        </w:tabs>
        <w:ind w:left="180"/>
      </w:pPr>
      <w:r>
        <w:rPr>
          <w:i/>
        </w:rPr>
        <w:t>d</w:t>
      </w:r>
      <w:r w:rsidRPr="001C6677">
        <w:rPr>
          <w:i/>
        </w:rPr>
        <w:t>)</w:t>
      </w:r>
      <w:r w:rsidRPr="00636376">
        <w:t xml:space="preserve"> </w:t>
      </w:r>
      <w:r w:rsidR="002F340C" w:rsidRPr="002F340C">
        <w:rPr>
          <w:position w:val="-18"/>
        </w:rPr>
        <w:object w:dxaOrig="1520" w:dyaOrig="420" w14:anchorId="44845CC9">
          <v:shape id="_x0000_i1661" type="#_x0000_t75" style="width:76.2pt;height:21pt" o:ole="">
            <v:imagedata r:id="rId1349" o:title=""/>
          </v:shape>
          <o:OLEObject Type="Embed" ProgID="Equation.DSMT4" ShapeID="_x0000_i1661" DrawAspect="Content" ObjectID="_1654063133" r:id="rId1350"/>
        </w:object>
      </w:r>
      <w:r>
        <w:tab/>
      </w:r>
      <w:r>
        <w:rPr>
          <w:i/>
        </w:rPr>
        <w:t>e</w:t>
      </w:r>
      <w:r w:rsidRPr="001C6677">
        <w:rPr>
          <w:i/>
        </w:rPr>
        <w:t>)</w:t>
      </w:r>
      <w:r>
        <w:t xml:space="preserve"> </w:t>
      </w:r>
      <w:r w:rsidR="002F340C" w:rsidRPr="002F340C">
        <w:rPr>
          <w:position w:val="-18"/>
        </w:rPr>
        <w:object w:dxaOrig="2020" w:dyaOrig="420" w14:anchorId="24E86AEE">
          <v:shape id="_x0000_i1662" type="#_x0000_t75" style="width:100.8pt;height:21pt" o:ole="">
            <v:imagedata r:id="rId1351" o:title=""/>
          </v:shape>
          <o:OLEObject Type="Embed" ProgID="Equation.DSMT4" ShapeID="_x0000_i1662" DrawAspect="Content" ObjectID="_1654063134" r:id="rId1352"/>
        </w:object>
      </w:r>
      <w:r>
        <w:tab/>
      </w:r>
      <w:r>
        <w:rPr>
          <w:i/>
        </w:rPr>
        <w:t>f</w:t>
      </w:r>
      <w:r w:rsidRPr="00BA53C0">
        <w:rPr>
          <w:i/>
        </w:rPr>
        <w:t>)</w:t>
      </w:r>
      <w:r>
        <w:t xml:space="preserve"> </w:t>
      </w:r>
      <w:r w:rsidR="002F340C" w:rsidRPr="002F340C">
        <w:rPr>
          <w:position w:val="-18"/>
        </w:rPr>
        <w:object w:dxaOrig="1080" w:dyaOrig="420" w14:anchorId="035AFE96">
          <v:shape id="_x0000_i1663" type="#_x0000_t75" style="width:54pt;height:21pt" o:ole="">
            <v:imagedata r:id="rId1353" o:title=""/>
          </v:shape>
          <o:OLEObject Type="Embed" ProgID="Equation.DSMT4" ShapeID="_x0000_i1663" DrawAspect="Content" ObjectID="_1654063135" r:id="rId1354"/>
        </w:object>
      </w:r>
    </w:p>
    <w:p w14:paraId="5DFD360F" w14:textId="77777777" w:rsidR="00A9599B" w:rsidRDefault="00A9599B" w:rsidP="00A9599B">
      <w:pPr>
        <w:spacing w:before="120" w:after="120"/>
        <w:rPr>
          <w:b/>
          <w:i/>
          <w:color w:val="FF0000"/>
          <w:sz w:val="28"/>
          <w:u w:val="single"/>
        </w:rPr>
      </w:pPr>
      <w:r w:rsidRPr="00A72BC0">
        <w:rPr>
          <w:b/>
          <w:i/>
          <w:color w:val="FF0000"/>
          <w:sz w:val="28"/>
          <w:u w:val="single"/>
        </w:rPr>
        <w:t>Solution</w:t>
      </w:r>
    </w:p>
    <w:p w14:paraId="560FC992" w14:textId="77777777" w:rsidR="008812E0" w:rsidRDefault="006B664D" w:rsidP="0067117F">
      <w:pPr>
        <w:pStyle w:val="ListParagraph"/>
        <w:numPr>
          <w:ilvl w:val="0"/>
          <w:numId w:val="69"/>
        </w:numPr>
      </w:pPr>
      <w:r>
        <w:t>I</w:t>
      </w:r>
      <w:r w:rsidR="008812E0">
        <w:t>t is trail since no repeated edge.</w:t>
      </w:r>
      <w:r>
        <w:t xml:space="preserve"> </w:t>
      </w:r>
      <w:r w:rsidR="008812E0">
        <w:t xml:space="preserve">It is not a path, repeated vertex </w:t>
      </w:r>
      <w:r w:rsidR="002F340C" w:rsidRPr="002F340C">
        <w:rPr>
          <w:position w:val="-18"/>
        </w:rPr>
        <w:object w:dxaOrig="279" w:dyaOrig="420" w14:anchorId="54E576F7">
          <v:shape id="_x0000_i1664" type="#_x0000_t75" style="width:13.8pt;height:21pt" o:ole="">
            <v:imagedata r:id="rId1355" o:title=""/>
          </v:shape>
          <o:OLEObject Type="Embed" ProgID="Equation.DSMT4" ShapeID="_x0000_i1664" DrawAspect="Content" ObjectID="_1654063136" r:id="rId1356"/>
        </w:object>
      </w:r>
      <w:r w:rsidR="00246C08">
        <w:t xml:space="preserve">, it is not a </w:t>
      </w:r>
      <w:r w:rsidR="00BF13B9">
        <w:t>circuit, since it ends at a vertex other than the one at which it began</w:t>
      </w:r>
      <w:r w:rsidR="002F340C" w:rsidRPr="002F340C">
        <w:rPr>
          <w:position w:val="-18"/>
        </w:rPr>
        <w:object w:dxaOrig="320" w:dyaOrig="420" w14:anchorId="0211BD99">
          <v:shape id="_x0000_i1665" type="#_x0000_t75" style="width:16.2pt;height:21pt" o:ole="">
            <v:imagedata r:id="rId1357" o:title=""/>
          </v:shape>
          <o:OLEObject Type="Embed" ProgID="Equation.DSMT4" ShapeID="_x0000_i1665" DrawAspect="Content" ObjectID="_1654063137" r:id="rId1358"/>
        </w:object>
      </w:r>
    </w:p>
    <w:p w14:paraId="36B4C400" w14:textId="77777777" w:rsidR="006B664D" w:rsidRDefault="006B664D" w:rsidP="0067117F">
      <w:pPr>
        <w:pStyle w:val="ListParagraph"/>
        <w:numPr>
          <w:ilvl w:val="0"/>
          <w:numId w:val="69"/>
        </w:numPr>
      </w:pPr>
      <w:r>
        <w:t xml:space="preserve">It is a walk, </w:t>
      </w:r>
      <w:r w:rsidR="006031CF">
        <w:t xml:space="preserve">it is not a trail since it has a repeated edge </w:t>
      </w:r>
      <w:r w:rsidR="002F340C" w:rsidRPr="002F340C">
        <w:rPr>
          <w:position w:val="-18"/>
        </w:rPr>
        <w:object w:dxaOrig="300" w:dyaOrig="420" w14:anchorId="7DA33E37">
          <v:shape id="_x0000_i1666" type="#_x0000_t75" style="width:15pt;height:21pt" o:ole="">
            <v:imagedata r:id="rId1359" o:title=""/>
          </v:shape>
          <o:OLEObject Type="Embed" ProgID="Equation.DSMT4" ShapeID="_x0000_i1666" DrawAspect="Content" ObjectID="_1654063138" r:id="rId1360"/>
        </w:object>
      </w:r>
      <w:r w:rsidR="00BF13B9">
        <w:t>. It is not a circuit, since it ends at a vertex other than the one at which it began</w:t>
      </w:r>
      <w:r w:rsidR="00BE2BBB">
        <w:t xml:space="preserve"> </w:t>
      </w:r>
      <w:r w:rsidR="002F340C" w:rsidRPr="002F340C">
        <w:rPr>
          <w:position w:val="-18"/>
        </w:rPr>
        <w:object w:dxaOrig="320" w:dyaOrig="420" w14:anchorId="7A96C78E">
          <v:shape id="_x0000_i1667" type="#_x0000_t75" style="width:16.2pt;height:21pt" o:ole="">
            <v:imagedata r:id="rId1361" o:title=""/>
          </v:shape>
          <o:OLEObject Type="Embed" ProgID="Equation.DSMT4" ShapeID="_x0000_i1667" DrawAspect="Content" ObjectID="_1654063139" r:id="rId1362"/>
        </w:object>
      </w:r>
      <w:r w:rsidR="009D5EE9">
        <w:t>.</w:t>
      </w:r>
    </w:p>
    <w:p w14:paraId="4FD0054C" w14:textId="77777777" w:rsidR="00046A7A" w:rsidRDefault="00046A7A" w:rsidP="0067117F">
      <w:pPr>
        <w:pStyle w:val="ListParagraph"/>
        <w:numPr>
          <w:ilvl w:val="0"/>
          <w:numId w:val="69"/>
        </w:numPr>
      </w:pPr>
      <w:r>
        <w:t>It is a closed walk, starts and ends at the same vertex</w:t>
      </w:r>
      <w:r w:rsidR="00BE4967">
        <w:t xml:space="preserve"> </w:t>
      </w:r>
      <w:r w:rsidR="002F340C" w:rsidRPr="002F340C">
        <w:rPr>
          <w:position w:val="-18"/>
        </w:rPr>
        <w:object w:dxaOrig="320" w:dyaOrig="420" w14:anchorId="05728202">
          <v:shape id="_x0000_i1668" type="#_x0000_t75" style="width:16.2pt;height:21pt" o:ole="">
            <v:imagedata r:id="rId1363" o:title=""/>
          </v:shape>
          <o:OLEObject Type="Embed" ProgID="Equation.DSMT4" ShapeID="_x0000_i1668" DrawAspect="Content" ObjectID="_1654063140" r:id="rId1364"/>
        </w:object>
      </w:r>
      <w:r w:rsidR="004133F3">
        <w:t>.</w:t>
      </w:r>
      <w:r>
        <w:t xml:space="preserve"> </w:t>
      </w:r>
      <w:r w:rsidR="004133F3">
        <w:t>I</w:t>
      </w:r>
      <w:r>
        <w:t>t is a trail since no repeated edge. It is not a path or a circuit, since no edge.</w:t>
      </w:r>
    </w:p>
    <w:p w14:paraId="7A681184" w14:textId="77777777" w:rsidR="00BE2BBB" w:rsidRDefault="00BE2BBB" w:rsidP="0067117F">
      <w:pPr>
        <w:pStyle w:val="ListParagraph"/>
        <w:numPr>
          <w:ilvl w:val="0"/>
          <w:numId w:val="69"/>
        </w:numPr>
      </w:pPr>
      <w:r>
        <w:t>It is a path</w:t>
      </w:r>
      <w:r w:rsidR="003C0F0B">
        <w:t xml:space="preserve"> and it is cir</w:t>
      </w:r>
      <w:r w:rsidR="00BE4967">
        <w:t>c</w:t>
      </w:r>
      <w:r w:rsidR="003C0F0B">
        <w:t xml:space="preserve">uit </w:t>
      </w:r>
      <w:r w:rsidR="00BE4967">
        <w:t xml:space="preserve">but not a simple circuit since it has a repeated vertex </w:t>
      </w:r>
      <w:r w:rsidR="002F340C" w:rsidRPr="002F340C">
        <w:rPr>
          <w:position w:val="-18"/>
        </w:rPr>
        <w:object w:dxaOrig="320" w:dyaOrig="420" w14:anchorId="14F23E1A">
          <v:shape id="_x0000_i1669" type="#_x0000_t75" style="width:16.2pt;height:21pt" o:ole="">
            <v:imagedata r:id="rId1365" o:title=""/>
          </v:shape>
          <o:OLEObject Type="Embed" ProgID="Equation.DSMT4" ShapeID="_x0000_i1669" DrawAspect="Content" ObjectID="_1654063141" r:id="rId1366"/>
        </w:object>
      </w:r>
    </w:p>
    <w:p w14:paraId="0574FE27" w14:textId="77777777" w:rsidR="00BE4967" w:rsidRDefault="00BE4967" w:rsidP="00BE4967">
      <w:pPr>
        <w:pStyle w:val="ListParagraph"/>
        <w:numPr>
          <w:ilvl w:val="0"/>
          <w:numId w:val="69"/>
        </w:numPr>
      </w:pPr>
      <w:r>
        <w:t xml:space="preserve">It is a closed walk, starts and ends at the same vertex </w:t>
      </w:r>
      <w:r w:rsidR="002F340C" w:rsidRPr="002F340C">
        <w:rPr>
          <w:position w:val="-18"/>
        </w:rPr>
        <w:object w:dxaOrig="320" w:dyaOrig="420" w14:anchorId="2C4527D7">
          <v:shape id="_x0000_i1670" type="#_x0000_t75" style="width:16.2pt;height:21pt" o:ole="">
            <v:imagedata r:id="rId1367" o:title=""/>
          </v:shape>
          <o:OLEObject Type="Embed" ProgID="Equation.DSMT4" ShapeID="_x0000_i1670" DrawAspect="Content" ObjectID="_1654063142" r:id="rId1368"/>
        </w:object>
      </w:r>
      <w:r>
        <w:t>. It is</w:t>
      </w:r>
      <w:r w:rsidR="007D469C">
        <w:t xml:space="preserve"> not</w:t>
      </w:r>
      <w:r>
        <w:t xml:space="preserve"> a trail since </w:t>
      </w:r>
      <w:r w:rsidR="007D469C">
        <w:t>it has</w:t>
      </w:r>
      <w:r>
        <w:t xml:space="preserve"> repeated edge</w:t>
      </w:r>
      <w:r w:rsidR="007D469C">
        <w:t xml:space="preserve">s </w:t>
      </w:r>
      <w:r w:rsidR="002F340C" w:rsidRPr="002F340C">
        <w:rPr>
          <w:position w:val="-20"/>
        </w:rPr>
        <w:object w:dxaOrig="2260" w:dyaOrig="520" w14:anchorId="74162603">
          <v:shape id="_x0000_i1671" type="#_x0000_t75" style="width:112.8pt;height:25.8pt" o:ole="">
            <v:imagedata r:id="rId1369" o:title=""/>
          </v:shape>
          <o:OLEObject Type="Embed" ProgID="Equation.DSMT4" ShapeID="_x0000_i1671" DrawAspect="Content" ObjectID="_1654063143" r:id="rId1370"/>
        </w:object>
      </w:r>
      <w:r>
        <w:t xml:space="preserve">. </w:t>
      </w:r>
    </w:p>
    <w:p w14:paraId="7446C1C2" w14:textId="77777777" w:rsidR="00BE4967" w:rsidRDefault="004020F8" w:rsidP="0067117F">
      <w:pPr>
        <w:pStyle w:val="ListParagraph"/>
        <w:numPr>
          <w:ilvl w:val="0"/>
          <w:numId w:val="69"/>
        </w:numPr>
      </w:pPr>
      <w:r>
        <w:t>It is a path, it is not a circuit, since it ends at a vertex other than the one at which it began.</w:t>
      </w:r>
    </w:p>
    <w:p w14:paraId="59841407" w14:textId="77777777" w:rsidR="008812E0" w:rsidRDefault="008812E0" w:rsidP="00F41CB4"/>
    <w:p w14:paraId="3B0147C1" w14:textId="77777777" w:rsidR="00521A35" w:rsidRDefault="00521A35" w:rsidP="00AB4376">
      <w:pPr>
        <w:spacing w:after="120"/>
      </w:pPr>
    </w:p>
    <w:p w14:paraId="3B2A9094" w14:textId="77777777" w:rsidR="001079C7" w:rsidRDefault="001079C7" w:rsidP="001079C7">
      <w:pPr>
        <w:spacing w:line="360" w:lineRule="auto"/>
      </w:pPr>
      <w:r w:rsidRPr="0014198B">
        <w:rPr>
          <w:rFonts w:cs="Times New Roman"/>
          <w:b/>
          <w:i/>
          <w:sz w:val="28"/>
        </w:rPr>
        <w:t>Exercise</w:t>
      </w:r>
    </w:p>
    <w:p w14:paraId="6AF952F5" w14:textId="77777777" w:rsidR="001079C7" w:rsidRDefault="001079C7" w:rsidP="001079C7">
      <w:r>
        <w:t>Determine whether of the following walks are trails, paths, circuits, or simple circuits or just walk to the graph below.</w:t>
      </w:r>
    </w:p>
    <w:p w14:paraId="79F06EFF" w14:textId="77777777" w:rsidR="00DE640B" w:rsidRDefault="00102C72" w:rsidP="00102C72">
      <w:pPr>
        <w:jc w:val="center"/>
      </w:pPr>
      <w:r>
        <w:rPr>
          <w:noProof/>
        </w:rPr>
        <w:drawing>
          <wp:inline distT="0" distB="0" distL="0" distR="0" wp14:anchorId="10BD492A" wp14:editId="48AC7E57">
            <wp:extent cx="2836532" cy="1188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1"/>
                    <a:stretch>
                      <a:fillRect/>
                    </a:stretch>
                  </pic:blipFill>
                  <pic:spPr>
                    <a:xfrm>
                      <a:off x="0" y="0"/>
                      <a:ext cx="2836532" cy="1188720"/>
                    </a:xfrm>
                    <a:prstGeom prst="rect">
                      <a:avLst/>
                    </a:prstGeom>
                  </pic:spPr>
                </pic:pic>
              </a:graphicData>
            </a:graphic>
          </wp:inline>
        </w:drawing>
      </w:r>
    </w:p>
    <w:p w14:paraId="17DF1F5B" w14:textId="77777777" w:rsidR="00102C72" w:rsidRDefault="00102C72" w:rsidP="00452D4B">
      <w:pPr>
        <w:tabs>
          <w:tab w:val="left" w:pos="3960"/>
          <w:tab w:val="left" w:pos="6840"/>
        </w:tabs>
        <w:ind w:left="180"/>
      </w:pPr>
      <w:r w:rsidRPr="001C6677">
        <w:rPr>
          <w:i/>
        </w:rPr>
        <w:t>a)</w:t>
      </w:r>
      <w:r>
        <w:t xml:space="preserve"> </w:t>
      </w:r>
      <w:r w:rsidR="002F340C" w:rsidRPr="002F340C">
        <w:rPr>
          <w:position w:val="-18"/>
        </w:rPr>
        <w:object w:dxaOrig="3120" w:dyaOrig="420" w14:anchorId="1C779E48">
          <v:shape id="_x0000_i1672" type="#_x0000_t75" style="width:156pt;height:21pt" o:ole="">
            <v:imagedata r:id="rId1372" o:title=""/>
          </v:shape>
          <o:OLEObject Type="Embed" ProgID="Equation.DSMT4" ShapeID="_x0000_i1672" DrawAspect="Content" ObjectID="_1654063144" r:id="rId1373"/>
        </w:object>
      </w:r>
      <w:r>
        <w:tab/>
      </w:r>
      <w:r w:rsidRPr="001C6677">
        <w:rPr>
          <w:i/>
        </w:rPr>
        <w:t>b)</w:t>
      </w:r>
      <w:r>
        <w:t xml:space="preserve"> </w:t>
      </w:r>
      <w:r w:rsidR="002F340C" w:rsidRPr="002F340C">
        <w:rPr>
          <w:position w:val="-18"/>
        </w:rPr>
        <w:object w:dxaOrig="1280" w:dyaOrig="420" w14:anchorId="33FFFF5B">
          <v:shape id="_x0000_i1673" type="#_x0000_t75" style="width:64.2pt;height:21pt" o:ole="">
            <v:imagedata r:id="rId1374" o:title=""/>
          </v:shape>
          <o:OLEObject Type="Embed" ProgID="Equation.DSMT4" ShapeID="_x0000_i1673" DrawAspect="Content" ObjectID="_1654063145" r:id="rId1375"/>
        </w:object>
      </w:r>
      <w:r>
        <w:tab/>
      </w:r>
      <w:r w:rsidRPr="00BA53C0">
        <w:rPr>
          <w:i/>
        </w:rPr>
        <w:t>c)</w:t>
      </w:r>
      <w:r>
        <w:t xml:space="preserve"> </w:t>
      </w:r>
      <w:r w:rsidR="002F340C" w:rsidRPr="002F340C">
        <w:rPr>
          <w:position w:val="-18"/>
        </w:rPr>
        <w:object w:dxaOrig="1780" w:dyaOrig="420" w14:anchorId="7EF41FAB">
          <v:shape id="_x0000_i1674" type="#_x0000_t75" style="width:88.8pt;height:21pt" o:ole="">
            <v:imagedata r:id="rId1376" o:title=""/>
          </v:shape>
          <o:OLEObject Type="Embed" ProgID="Equation.DSMT4" ShapeID="_x0000_i1674" DrawAspect="Content" ObjectID="_1654063146" r:id="rId1377"/>
        </w:object>
      </w:r>
    </w:p>
    <w:p w14:paraId="65C29D21" w14:textId="77777777" w:rsidR="00102C72" w:rsidRDefault="00102C72" w:rsidP="00452D4B">
      <w:pPr>
        <w:tabs>
          <w:tab w:val="left" w:pos="3960"/>
          <w:tab w:val="left" w:pos="6840"/>
        </w:tabs>
        <w:ind w:left="180"/>
      </w:pPr>
      <w:r>
        <w:rPr>
          <w:i/>
        </w:rPr>
        <w:t>d</w:t>
      </w:r>
      <w:r w:rsidRPr="001C6677">
        <w:rPr>
          <w:i/>
        </w:rPr>
        <w:t>)</w:t>
      </w:r>
      <w:r w:rsidRPr="00636376">
        <w:t xml:space="preserve"> </w:t>
      </w:r>
      <w:r w:rsidR="002F340C" w:rsidRPr="002F340C">
        <w:rPr>
          <w:position w:val="-18"/>
        </w:rPr>
        <w:object w:dxaOrig="1740" w:dyaOrig="420" w14:anchorId="766FEC9D">
          <v:shape id="_x0000_i1675" type="#_x0000_t75" style="width:87pt;height:21pt" o:ole="">
            <v:imagedata r:id="rId1378" o:title=""/>
          </v:shape>
          <o:OLEObject Type="Embed" ProgID="Equation.DSMT4" ShapeID="_x0000_i1675" DrawAspect="Content" ObjectID="_1654063147" r:id="rId1379"/>
        </w:object>
      </w:r>
      <w:r>
        <w:tab/>
      </w:r>
      <w:r>
        <w:rPr>
          <w:i/>
        </w:rPr>
        <w:t>e</w:t>
      </w:r>
      <w:r w:rsidRPr="001C6677">
        <w:rPr>
          <w:i/>
        </w:rPr>
        <w:t>)</w:t>
      </w:r>
      <w:r>
        <w:t xml:space="preserve"> </w:t>
      </w:r>
      <w:r w:rsidR="002F340C" w:rsidRPr="002F340C">
        <w:rPr>
          <w:position w:val="-18"/>
        </w:rPr>
        <w:object w:dxaOrig="1740" w:dyaOrig="420" w14:anchorId="3ED528DD">
          <v:shape id="_x0000_i1676" type="#_x0000_t75" style="width:87pt;height:21pt" o:ole="">
            <v:imagedata r:id="rId1380" o:title=""/>
          </v:shape>
          <o:OLEObject Type="Embed" ProgID="Equation.DSMT4" ShapeID="_x0000_i1676" DrawAspect="Content" ObjectID="_1654063148" r:id="rId1381"/>
        </w:object>
      </w:r>
      <w:r>
        <w:tab/>
      </w:r>
      <w:r>
        <w:rPr>
          <w:i/>
        </w:rPr>
        <w:t>f</w:t>
      </w:r>
      <w:r w:rsidRPr="00BA53C0">
        <w:rPr>
          <w:i/>
        </w:rPr>
        <w:t>)</w:t>
      </w:r>
      <w:r>
        <w:t xml:space="preserve"> </w:t>
      </w:r>
      <w:r w:rsidR="002F340C" w:rsidRPr="002F340C">
        <w:rPr>
          <w:position w:val="-18"/>
        </w:rPr>
        <w:object w:dxaOrig="1020" w:dyaOrig="420" w14:anchorId="128D7A6F">
          <v:shape id="_x0000_i1677" type="#_x0000_t75" style="width:51pt;height:21pt" o:ole="">
            <v:imagedata r:id="rId1382" o:title=""/>
          </v:shape>
          <o:OLEObject Type="Embed" ProgID="Equation.DSMT4" ShapeID="_x0000_i1677" DrawAspect="Content" ObjectID="_1654063149" r:id="rId1383"/>
        </w:object>
      </w:r>
    </w:p>
    <w:p w14:paraId="7612E83B" w14:textId="77777777" w:rsidR="00452D4B" w:rsidRDefault="00452D4B" w:rsidP="00452D4B">
      <w:pPr>
        <w:spacing w:before="120" w:after="120"/>
        <w:rPr>
          <w:b/>
          <w:i/>
          <w:color w:val="FF0000"/>
          <w:sz w:val="28"/>
          <w:u w:val="single"/>
        </w:rPr>
      </w:pPr>
      <w:r w:rsidRPr="00A72BC0">
        <w:rPr>
          <w:b/>
          <w:i/>
          <w:color w:val="FF0000"/>
          <w:sz w:val="28"/>
          <w:u w:val="single"/>
        </w:rPr>
        <w:t>Solution</w:t>
      </w:r>
    </w:p>
    <w:p w14:paraId="4E641931" w14:textId="77777777" w:rsidR="00FB3D7A" w:rsidRDefault="00FB3D7A" w:rsidP="00FB3D7A">
      <w:pPr>
        <w:pStyle w:val="ListParagraph"/>
        <w:numPr>
          <w:ilvl w:val="0"/>
          <w:numId w:val="70"/>
        </w:numPr>
      </w:pPr>
      <w:r>
        <w:lastRenderedPageBreak/>
        <w:t xml:space="preserve">It is not a trail since </w:t>
      </w:r>
      <w:r w:rsidR="000E126C">
        <w:t xml:space="preserve">it has a </w:t>
      </w:r>
      <w:r>
        <w:t>repeated edge</w:t>
      </w:r>
      <w:r w:rsidR="000E126C">
        <w:t xml:space="preserve"> </w:t>
      </w:r>
      <w:r w:rsidR="002F340C" w:rsidRPr="002F340C">
        <w:rPr>
          <w:position w:val="-18"/>
        </w:rPr>
        <w:object w:dxaOrig="320" w:dyaOrig="420" w14:anchorId="589EA720">
          <v:shape id="_x0000_i1678" type="#_x0000_t75" style="width:16.2pt;height:21pt" o:ole="">
            <v:imagedata r:id="rId1384" o:title=""/>
          </v:shape>
          <o:OLEObject Type="Embed" ProgID="Equation.DSMT4" ShapeID="_x0000_i1678" DrawAspect="Content" ObjectID="_1654063150" r:id="rId1385"/>
        </w:object>
      </w:r>
      <w:r>
        <w:t xml:space="preserve">. It is not a path, repeated vertex </w:t>
      </w:r>
      <w:r w:rsidR="002F340C" w:rsidRPr="002F340C">
        <w:rPr>
          <w:position w:val="-18"/>
        </w:rPr>
        <w:object w:dxaOrig="279" w:dyaOrig="420" w14:anchorId="597E564F">
          <v:shape id="_x0000_i1679" type="#_x0000_t75" style="width:13.8pt;height:21pt" o:ole="">
            <v:imagedata r:id="rId1386" o:title=""/>
          </v:shape>
          <o:OLEObject Type="Embed" ProgID="Equation.DSMT4" ShapeID="_x0000_i1679" DrawAspect="Content" ObjectID="_1654063151" r:id="rId1387"/>
        </w:object>
      </w:r>
      <w:r>
        <w:t>, it is not a circuit, since it ends at a vertex other than the one at which it began</w:t>
      </w:r>
      <w:r w:rsidR="002F340C" w:rsidRPr="002F340C">
        <w:rPr>
          <w:position w:val="-18"/>
        </w:rPr>
        <w:object w:dxaOrig="279" w:dyaOrig="420" w14:anchorId="5EC1ECD0">
          <v:shape id="_x0000_i1680" type="#_x0000_t75" style="width:13.8pt;height:21pt" o:ole="">
            <v:imagedata r:id="rId1388" o:title=""/>
          </v:shape>
          <o:OLEObject Type="Embed" ProgID="Equation.DSMT4" ShapeID="_x0000_i1680" DrawAspect="Content" ObjectID="_1654063152" r:id="rId1389"/>
        </w:object>
      </w:r>
    </w:p>
    <w:p w14:paraId="71274D15" w14:textId="77777777" w:rsidR="00FB3D7A" w:rsidRDefault="00FB3D7A" w:rsidP="00FB3D7A">
      <w:pPr>
        <w:pStyle w:val="ListParagraph"/>
        <w:numPr>
          <w:ilvl w:val="0"/>
          <w:numId w:val="70"/>
        </w:numPr>
      </w:pPr>
      <w:r>
        <w:t>It is a</w:t>
      </w:r>
      <w:r w:rsidR="00BF026B">
        <w:t xml:space="preserve"> closed</w:t>
      </w:r>
      <w:r>
        <w:t xml:space="preserve"> walk</w:t>
      </w:r>
      <w:r w:rsidR="00BF026B">
        <w:t xml:space="preserve">, starts and ends at the same vertex </w:t>
      </w:r>
      <w:r w:rsidR="002F340C" w:rsidRPr="002F340C">
        <w:rPr>
          <w:position w:val="-18"/>
        </w:rPr>
        <w:object w:dxaOrig="320" w:dyaOrig="420" w14:anchorId="50A6D8C7">
          <v:shape id="_x0000_i1681" type="#_x0000_t75" style="width:16.2pt;height:21pt" o:ole="">
            <v:imagedata r:id="rId1390" o:title=""/>
          </v:shape>
          <o:OLEObject Type="Embed" ProgID="Equation.DSMT4" ShapeID="_x0000_i1681" DrawAspect="Content" ObjectID="_1654063153" r:id="rId1391"/>
        </w:object>
      </w:r>
      <w:r w:rsidR="00BF026B">
        <w:t>.</w:t>
      </w:r>
      <w:r>
        <w:t xml:space="preserve"> </w:t>
      </w:r>
      <w:r w:rsidR="00BF026B">
        <w:t>I</w:t>
      </w:r>
      <w:r>
        <w:t xml:space="preserve">t is a trail since </w:t>
      </w:r>
      <w:r w:rsidR="00BF026B">
        <w:t xml:space="preserve">no repeated edge. </w:t>
      </w:r>
      <w:r>
        <w:t xml:space="preserve">It is </w:t>
      </w:r>
      <w:r w:rsidR="00BF026B">
        <w:t xml:space="preserve">a </w:t>
      </w:r>
      <w:r>
        <w:t>circuit.</w:t>
      </w:r>
    </w:p>
    <w:p w14:paraId="0BC50822" w14:textId="77777777" w:rsidR="00FB3D7A" w:rsidRDefault="00BF026B" w:rsidP="00FB3D7A">
      <w:pPr>
        <w:pStyle w:val="ListParagraph"/>
        <w:numPr>
          <w:ilvl w:val="0"/>
          <w:numId w:val="70"/>
        </w:numPr>
      </w:pPr>
      <w:r>
        <w:t xml:space="preserve">It is not a trail </w:t>
      </w:r>
      <w:r w:rsidR="00BE53AE">
        <w:t xml:space="preserve">since it has repeated edges </w:t>
      </w:r>
      <w:r w:rsidR="002F340C" w:rsidRPr="002F340C">
        <w:rPr>
          <w:position w:val="-20"/>
        </w:rPr>
        <w:object w:dxaOrig="940" w:dyaOrig="520" w14:anchorId="2BD735BE">
          <v:shape id="_x0000_i1682" type="#_x0000_t75" style="width:46.8pt;height:25.8pt" o:ole="">
            <v:imagedata r:id="rId1392" o:title=""/>
          </v:shape>
          <o:OLEObject Type="Embed" ProgID="Equation.DSMT4" ShapeID="_x0000_i1682" DrawAspect="Content" ObjectID="_1654063154" r:id="rId1393"/>
        </w:object>
      </w:r>
      <w:r w:rsidR="00BE53AE">
        <w:t xml:space="preserve">. </w:t>
      </w:r>
      <w:r w:rsidR="00FB3D7A">
        <w:t xml:space="preserve">It is a circuit, </w:t>
      </w:r>
      <w:r w:rsidR="00BE53AE">
        <w:t>but not a simple circuit</w:t>
      </w:r>
      <w:r w:rsidR="00FB3D7A">
        <w:t>.</w:t>
      </w:r>
    </w:p>
    <w:p w14:paraId="20D5AA3D" w14:textId="77777777" w:rsidR="00FB3D7A" w:rsidRDefault="00FB3D7A" w:rsidP="00FB3D7A">
      <w:pPr>
        <w:pStyle w:val="ListParagraph"/>
        <w:numPr>
          <w:ilvl w:val="0"/>
          <w:numId w:val="70"/>
        </w:numPr>
      </w:pPr>
      <w:r>
        <w:t xml:space="preserve">It is a path and it is circuit but not a simple circuit since it has a repeated vertex </w:t>
      </w:r>
      <w:r w:rsidR="002F340C" w:rsidRPr="002F340C">
        <w:rPr>
          <w:position w:val="-18"/>
        </w:rPr>
        <w:object w:dxaOrig="320" w:dyaOrig="420" w14:anchorId="7A357FA1">
          <v:shape id="_x0000_i1683" type="#_x0000_t75" style="width:16.2pt;height:21pt" o:ole="">
            <v:imagedata r:id="rId1394" o:title=""/>
          </v:shape>
          <o:OLEObject Type="Embed" ProgID="Equation.DSMT4" ShapeID="_x0000_i1683" DrawAspect="Content" ObjectID="_1654063155" r:id="rId1395"/>
        </w:object>
      </w:r>
    </w:p>
    <w:p w14:paraId="3FF0AE3E" w14:textId="77777777" w:rsidR="00FB3D7A" w:rsidRDefault="00FB3D7A" w:rsidP="00FB3D7A">
      <w:pPr>
        <w:pStyle w:val="ListParagraph"/>
        <w:numPr>
          <w:ilvl w:val="0"/>
          <w:numId w:val="70"/>
        </w:numPr>
      </w:pPr>
      <w:r>
        <w:t xml:space="preserve">It is a trail </w:t>
      </w:r>
      <w:r w:rsidR="002E3EBF">
        <w:t>since no repeated edge</w:t>
      </w:r>
      <w:r>
        <w:t>.</w:t>
      </w:r>
      <w:r w:rsidR="002E3EBF">
        <w:t xml:space="preserve"> </w:t>
      </w:r>
      <w:r>
        <w:t xml:space="preserve"> </w:t>
      </w:r>
      <w:r w:rsidR="002E3EBF">
        <w:t>It is not a circuit, since it ends at a vertex other than the one at which it began.</w:t>
      </w:r>
    </w:p>
    <w:p w14:paraId="0F595053" w14:textId="77777777" w:rsidR="00FB3D7A" w:rsidRDefault="00FB3D7A" w:rsidP="00FB3D7A">
      <w:pPr>
        <w:pStyle w:val="ListParagraph"/>
        <w:numPr>
          <w:ilvl w:val="0"/>
          <w:numId w:val="70"/>
        </w:numPr>
      </w:pPr>
      <w:r>
        <w:t>It is a path, it is not a circuit, since it ends at a vertex other than the one at which it began.</w:t>
      </w:r>
    </w:p>
    <w:p w14:paraId="706B44C9" w14:textId="77777777" w:rsidR="00F41CB4" w:rsidRPr="00C9579F" w:rsidRDefault="00F41CB4" w:rsidP="00F41CB4"/>
    <w:p w14:paraId="5E3ABB8B" w14:textId="77777777" w:rsidR="007B015E" w:rsidRDefault="007B015E">
      <w:pPr>
        <w:spacing w:after="200"/>
      </w:pPr>
    </w:p>
    <w:p w14:paraId="0E39AC53" w14:textId="77777777" w:rsidR="00715906" w:rsidRDefault="00715906">
      <w:pPr>
        <w:spacing w:after="200"/>
      </w:pPr>
    </w:p>
    <w:p w14:paraId="5594A40C" w14:textId="77777777" w:rsidR="00713150" w:rsidRDefault="00713150" w:rsidP="007B015E">
      <w:pPr>
        <w:spacing w:after="480"/>
        <w:rPr>
          <w:b/>
          <w:i/>
          <w:color w:val="000099"/>
          <w:sz w:val="32"/>
        </w:rPr>
      </w:pPr>
      <w:r>
        <w:rPr>
          <w:b/>
          <w:i/>
          <w:color w:val="000099"/>
          <w:sz w:val="32"/>
        </w:rPr>
        <w:br w:type="page"/>
      </w:r>
    </w:p>
    <w:p w14:paraId="42664D88" w14:textId="77777777" w:rsidR="009C5AC3" w:rsidRPr="009C5AC3" w:rsidRDefault="001529B5" w:rsidP="001529B5">
      <w:pPr>
        <w:tabs>
          <w:tab w:val="left" w:pos="2880"/>
        </w:tabs>
        <w:spacing w:after="360"/>
        <w:rPr>
          <w:b/>
          <w:color w:val="000099"/>
          <w:sz w:val="36"/>
        </w:rPr>
      </w:pPr>
      <w:r w:rsidRPr="001529B5">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E628D3">
        <w:rPr>
          <w:b/>
          <w:color w:val="000099"/>
          <w:sz w:val="32"/>
          <w:szCs w:val="36"/>
        </w:rPr>
        <w:t>4</w:t>
      </w:r>
      <w:r w:rsidR="007B015E" w:rsidRPr="00C9579F">
        <w:rPr>
          <w:b/>
          <w:color w:val="000099"/>
          <w:sz w:val="32"/>
          <w:szCs w:val="36"/>
        </w:rPr>
        <w:t>.</w:t>
      </w:r>
      <w:r w:rsidR="000F68EA">
        <w:rPr>
          <w:b/>
          <w:color w:val="000099"/>
          <w:sz w:val="32"/>
          <w:szCs w:val="36"/>
        </w:rPr>
        <w:t>9</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9C5AC3" w:rsidRPr="009C5AC3">
        <w:rPr>
          <w:b/>
          <w:color w:val="000099"/>
          <w:sz w:val="32"/>
        </w:rPr>
        <w:t xml:space="preserve">Euler and Hamilton Paths </w:t>
      </w:r>
    </w:p>
    <w:p w14:paraId="69B926D5" w14:textId="77777777" w:rsidR="0046333F" w:rsidRPr="0046333F" w:rsidRDefault="0046333F" w:rsidP="00B71C43">
      <w:pPr>
        <w:spacing w:line="360" w:lineRule="auto"/>
        <w:rPr>
          <w:b/>
          <w:i/>
          <w:sz w:val="28"/>
        </w:rPr>
      </w:pPr>
      <w:r w:rsidRPr="0046333F">
        <w:rPr>
          <w:b/>
          <w:i/>
          <w:sz w:val="28"/>
        </w:rPr>
        <w:t>Exercise</w:t>
      </w:r>
    </w:p>
    <w:p w14:paraId="7F139DB4" w14:textId="77777777" w:rsidR="0046333F" w:rsidRDefault="004425F3" w:rsidP="004425F3">
      <w:r>
        <w:rPr>
          <w:noProof/>
        </w:rPr>
        <w:drawing>
          <wp:anchor distT="0" distB="0" distL="114300" distR="114300" simplePos="0" relativeHeight="251646976" behindDoc="0" locked="0" layoutInCell="1" allowOverlap="1" wp14:anchorId="716E39DF" wp14:editId="2CAF1FEA">
            <wp:simplePos x="0" y="0"/>
            <wp:positionH relativeFrom="column">
              <wp:posOffset>5078730</wp:posOffset>
            </wp:positionH>
            <wp:positionV relativeFrom="paragraph">
              <wp:posOffset>5080</wp:posOffset>
            </wp:positionV>
            <wp:extent cx="1108417" cy="1005840"/>
            <wp:effectExtent l="0" t="0" r="0" b="0"/>
            <wp:wrapSquare wrapText="bothSides"/>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6" cstate="print">
                      <a:extLst>
                        <a:ext uri="{28A0092B-C50C-407E-A947-70E740481C1C}">
                          <a14:useLocalDpi xmlns:a14="http://schemas.microsoft.com/office/drawing/2010/main" val="0"/>
                        </a:ext>
                      </a:extLst>
                    </a:blip>
                    <a:srcRect/>
                    <a:stretch/>
                  </pic:blipFill>
                  <pic:spPr bwMode="auto">
                    <a:xfrm>
                      <a:off x="0" y="0"/>
                      <a:ext cx="1108417" cy="10058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t>Determine whether the given graph has an Euler circuit. Construct such a circuit when one exists. If no Euler circuit exists, determine whether the graph has an Euler path and const</w:t>
      </w:r>
      <w:r>
        <w:t>ruct such a path if one exists.</w:t>
      </w:r>
    </w:p>
    <w:p w14:paraId="2E960AE9" w14:textId="77777777" w:rsidR="0046333F" w:rsidRPr="00E628D3" w:rsidRDefault="0046333F" w:rsidP="004425F3">
      <w:pPr>
        <w:spacing w:before="120" w:line="360" w:lineRule="auto"/>
        <w:rPr>
          <w:b/>
          <w:i/>
          <w:color w:val="FF0000"/>
          <w:u w:val="single"/>
        </w:rPr>
      </w:pPr>
      <w:r w:rsidRPr="00E628D3">
        <w:rPr>
          <w:b/>
          <w:i/>
          <w:color w:val="FF0000"/>
          <w:u w:val="single"/>
        </w:rPr>
        <w:t>Solution</w:t>
      </w:r>
    </w:p>
    <w:p w14:paraId="4D2D64AF" w14:textId="77777777" w:rsidR="00822B1A" w:rsidRDefault="00D40E48" w:rsidP="004425F3">
      <w:pPr>
        <w:ind w:left="360"/>
      </w:pPr>
      <w:r>
        <w:t xml:space="preserve">The vertices </w:t>
      </w:r>
      <w:r w:rsidRPr="00D40E48">
        <w:rPr>
          <w:i/>
        </w:rPr>
        <w:t>a, b, c, e</w:t>
      </w:r>
      <w:r>
        <w:t xml:space="preserve"> have degree 3, therefore </w:t>
      </w:r>
      <w:r w:rsidR="0096287D">
        <w:t xml:space="preserve">the graph has no </w:t>
      </w:r>
      <w:r>
        <w:t>Euler circuit.</w:t>
      </w:r>
    </w:p>
    <w:p w14:paraId="617C77D2" w14:textId="77777777" w:rsidR="00B71C43" w:rsidRDefault="0093309F" w:rsidP="004425F3">
      <w:pPr>
        <w:ind w:left="360"/>
      </w:pPr>
      <w:r>
        <w:t>It is not Euler path since there is more than 2 vertices with an odd degree.</w:t>
      </w:r>
    </w:p>
    <w:p w14:paraId="7F0DA2DB" w14:textId="77777777" w:rsidR="004425F3" w:rsidRDefault="004425F3" w:rsidP="00B71C43"/>
    <w:p w14:paraId="492D9728" w14:textId="77777777" w:rsidR="0046333F" w:rsidRPr="00822B1A" w:rsidRDefault="00D46EAD" w:rsidP="00D46EAD">
      <w:pPr>
        <w:spacing w:line="360" w:lineRule="auto"/>
        <w:rPr>
          <w:b/>
          <w:i/>
          <w:sz w:val="28"/>
        </w:rPr>
      </w:pPr>
      <w:r>
        <w:rPr>
          <w:noProof/>
        </w:rPr>
        <w:drawing>
          <wp:anchor distT="0" distB="0" distL="114300" distR="114300" simplePos="0" relativeHeight="251648000" behindDoc="0" locked="0" layoutInCell="1" allowOverlap="1" wp14:anchorId="5568303E" wp14:editId="190FAB5E">
            <wp:simplePos x="0" y="0"/>
            <wp:positionH relativeFrom="column">
              <wp:posOffset>4650105</wp:posOffset>
            </wp:positionH>
            <wp:positionV relativeFrom="paragraph">
              <wp:posOffset>220345</wp:posOffset>
            </wp:positionV>
            <wp:extent cx="1656210" cy="1009015"/>
            <wp:effectExtent l="0" t="0" r="0" b="0"/>
            <wp:wrapSquare wrapText="bothSides"/>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7" cstate="print">
                      <a:extLst>
                        <a:ext uri="{28A0092B-C50C-407E-A947-70E740481C1C}">
                          <a14:useLocalDpi xmlns:a14="http://schemas.microsoft.com/office/drawing/2010/main" val="0"/>
                        </a:ext>
                      </a:extLst>
                    </a:blip>
                    <a:srcRect/>
                    <a:stretch/>
                  </pic:blipFill>
                  <pic:spPr bwMode="auto">
                    <a:xfrm>
                      <a:off x="0" y="0"/>
                      <a:ext cx="1656210" cy="10090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rsidRPr="00B71C43">
        <w:br/>
      </w:r>
      <w:r w:rsidR="0046333F" w:rsidRPr="00822B1A">
        <w:rPr>
          <w:b/>
          <w:i/>
          <w:sz w:val="28"/>
        </w:rPr>
        <w:t>Exercise</w:t>
      </w:r>
    </w:p>
    <w:p w14:paraId="750CAD13" w14:textId="77777777" w:rsidR="0046333F" w:rsidRDefault="0046333F" w:rsidP="00D46EAD">
      <w:r>
        <w:t>Determine whether the given graph has an Euler circuit. Construct such a circuit when one exists. If no Euler circuit exists, determine whether the graph has an Euler path and construct such a path i</w:t>
      </w:r>
      <w:r w:rsidR="00D46EAD">
        <w:t>f one exists.</w:t>
      </w:r>
    </w:p>
    <w:p w14:paraId="0258A00D" w14:textId="77777777" w:rsidR="0046333F" w:rsidRPr="00E628D3" w:rsidRDefault="0046333F" w:rsidP="00D46EAD">
      <w:pPr>
        <w:spacing w:before="120" w:line="360" w:lineRule="auto"/>
        <w:rPr>
          <w:b/>
          <w:i/>
          <w:color w:val="FF0000"/>
          <w:u w:val="single"/>
        </w:rPr>
      </w:pPr>
      <w:r w:rsidRPr="00E628D3">
        <w:rPr>
          <w:b/>
          <w:i/>
          <w:color w:val="FF0000"/>
          <w:u w:val="single"/>
        </w:rPr>
        <w:t>Solution</w:t>
      </w:r>
    </w:p>
    <w:p w14:paraId="1D00C6CD" w14:textId="77777777" w:rsidR="0046333F" w:rsidRDefault="0025533F" w:rsidP="0025533F">
      <w:pPr>
        <w:ind w:left="360"/>
      </w:pPr>
      <w:r>
        <w:t>All the vertex degree are even</w:t>
      </w:r>
      <w:r w:rsidR="005D1825">
        <w:t>, so there is an Euler circuit.</w:t>
      </w:r>
    </w:p>
    <w:p w14:paraId="41D7632B" w14:textId="77777777" w:rsidR="005D1825" w:rsidRDefault="005D1825" w:rsidP="0025533F">
      <w:pPr>
        <w:ind w:left="360"/>
      </w:pPr>
      <w:r>
        <w:t xml:space="preserve">Circuit form: </w:t>
      </w:r>
      <w:r w:rsidRPr="005D1825">
        <w:rPr>
          <w:i/>
        </w:rPr>
        <w:t>a, b, c, f, i, h, g, d, e, h, f, e, b, d, a</w:t>
      </w:r>
    </w:p>
    <w:p w14:paraId="7F04380B" w14:textId="77777777" w:rsidR="0046333F" w:rsidRDefault="0046333F" w:rsidP="00D46EAD"/>
    <w:p w14:paraId="5FE6EC84" w14:textId="77777777" w:rsidR="0046333F" w:rsidRDefault="0046333F" w:rsidP="00D46EAD">
      <w:pPr>
        <w:spacing w:line="360" w:lineRule="auto"/>
      </w:pPr>
    </w:p>
    <w:p w14:paraId="390C5ACC" w14:textId="77777777" w:rsidR="0046333F" w:rsidRPr="0046333F" w:rsidRDefault="00D46EAD" w:rsidP="00B71C43">
      <w:pPr>
        <w:spacing w:line="360" w:lineRule="auto"/>
        <w:rPr>
          <w:b/>
          <w:i/>
          <w:sz w:val="28"/>
        </w:rPr>
      </w:pPr>
      <w:r>
        <w:rPr>
          <w:noProof/>
        </w:rPr>
        <w:drawing>
          <wp:anchor distT="0" distB="0" distL="114300" distR="114300" simplePos="0" relativeHeight="251649024" behindDoc="0" locked="0" layoutInCell="1" allowOverlap="1" wp14:anchorId="092DFDC2" wp14:editId="446CAF54">
            <wp:simplePos x="0" y="0"/>
            <wp:positionH relativeFrom="column">
              <wp:posOffset>5164455</wp:posOffset>
            </wp:positionH>
            <wp:positionV relativeFrom="paragraph">
              <wp:posOffset>186690</wp:posOffset>
            </wp:positionV>
            <wp:extent cx="1075690" cy="1295400"/>
            <wp:effectExtent l="0" t="0" r="0"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8" cstate="print">
                      <a:extLst>
                        <a:ext uri="{28A0092B-C50C-407E-A947-70E740481C1C}">
                          <a14:useLocalDpi xmlns:a14="http://schemas.microsoft.com/office/drawing/2010/main" val="0"/>
                        </a:ext>
                      </a:extLst>
                    </a:blip>
                    <a:srcRect/>
                    <a:stretch/>
                  </pic:blipFill>
                  <pic:spPr bwMode="auto">
                    <a:xfrm>
                      <a:off x="0" y="0"/>
                      <a:ext cx="1075690" cy="1295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rsidRPr="0046333F">
        <w:rPr>
          <w:b/>
          <w:i/>
          <w:sz w:val="28"/>
        </w:rPr>
        <w:t>Exercise</w:t>
      </w:r>
    </w:p>
    <w:p w14:paraId="2A040B98" w14:textId="77777777" w:rsidR="0046333F" w:rsidRDefault="0046333F" w:rsidP="00D46EAD">
      <w:r>
        <w:t>Determine whether the given graph has an Euler circuit. Construct such a circuit when one exists. If no Euler circuit exists, determine whether the graph has an Euler path and const</w:t>
      </w:r>
      <w:r w:rsidR="00D46EAD">
        <w:t>ruct such a path if one exists.</w:t>
      </w:r>
    </w:p>
    <w:p w14:paraId="783D84A2" w14:textId="77777777" w:rsidR="0046333F" w:rsidRPr="00E628D3" w:rsidRDefault="0046333F" w:rsidP="00D46EAD">
      <w:pPr>
        <w:spacing w:before="120" w:line="360" w:lineRule="auto"/>
        <w:rPr>
          <w:b/>
          <w:i/>
          <w:color w:val="FF0000"/>
          <w:u w:val="single"/>
        </w:rPr>
      </w:pPr>
      <w:r w:rsidRPr="00E628D3">
        <w:rPr>
          <w:b/>
          <w:i/>
          <w:color w:val="FF0000"/>
          <w:u w:val="single"/>
        </w:rPr>
        <w:t>Solution</w:t>
      </w:r>
    </w:p>
    <w:p w14:paraId="6B162074" w14:textId="77777777" w:rsidR="0046333F" w:rsidRDefault="00822B1A" w:rsidP="00D46EAD">
      <w:pPr>
        <w:ind w:left="360"/>
      </w:pPr>
      <w:r>
        <w:t xml:space="preserve">The vertices </w:t>
      </w:r>
      <w:r w:rsidRPr="00D40E48">
        <w:rPr>
          <w:i/>
        </w:rPr>
        <w:t xml:space="preserve">a, </w:t>
      </w:r>
      <w:r>
        <w:rPr>
          <w:i/>
        </w:rPr>
        <w:t>d</w:t>
      </w:r>
      <w:r>
        <w:t xml:space="preserve"> have degree 3, therefore </w:t>
      </w:r>
      <w:r w:rsidR="0096287D">
        <w:t xml:space="preserve">the graph has no </w:t>
      </w:r>
      <w:r>
        <w:t>Euler circuit.</w:t>
      </w:r>
    </w:p>
    <w:p w14:paraId="4AE7E7AB" w14:textId="77777777" w:rsidR="00822B1A" w:rsidRDefault="00822B1A" w:rsidP="00D46EAD">
      <w:pPr>
        <w:ind w:left="360"/>
      </w:pPr>
      <w:r>
        <w:t xml:space="preserve">It has an Euler path </w:t>
      </w:r>
      <w:r w:rsidRPr="00822B1A">
        <w:rPr>
          <w:i/>
        </w:rPr>
        <w:t>a, e, c, e, b, e, d, b, a, c, d</w:t>
      </w:r>
      <w:r>
        <w:t>.</w:t>
      </w:r>
      <w:r w:rsidR="006C4D3B">
        <w:t xml:space="preserve"> (it has exactly 2 vertices of odd degree)</w:t>
      </w:r>
    </w:p>
    <w:p w14:paraId="3DAF69C2" w14:textId="77777777" w:rsidR="00D46EAD" w:rsidRDefault="00D46EAD" w:rsidP="0046333F">
      <w:pPr>
        <w:spacing w:after="120"/>
      </w:pPr>
    </w:p>
    <w:p w14:paraId="0D78FAC4" w14:textId="77777777" w:rsidR="0096287D" w:rsidRDefault="0096287D" w:rsidP="00B71C43">
      <w:pPr>
        <w:spacing w:line="360" w:lineRule="auto"/>
        <w:rPr>
          <w:b/>
          <w:i/>
          <w:sz w:val="28"/>
        </w:rPr>
      </w:pPr>
      <w:r>
        <w:rPr>
          <w:b/>
          <w:i/>
          <w:sz w:val="28"/>
        </w:rPr>
        <w:br w:type="page"/>
      </w:r>
    </w:p>
    <w:p w14:paraId="7538E906" w14:textId="77777777" w:rsidR="002A0016" w:rsidRPr="0046333F" w:rsidRDefault="0096287D" w:rsidP="00B71C43">
      <w:pPr>
        <w:spacing w:line="360" w:lineRule="auto"/>
        <w:rPr>
          <w:b/>
          <w:i/>
          <w:sz w:val="28"/>
        </w:rPr>
      </w:pPr>
      <w:r>
        <w:rPr>
          <w:noProof/>
        </w:rPr>
        <w:lastRenderedPageBreak/>
        <w:drawing>
          <wp:anchor distT="0" distB="0" distL="114300" distR="114300" simplePos="0" relativeHeight="251650048" behindDoc="0" locked="0" layoutInCell="1" allowOverlap="1" wp14:anchorId="188EF7AB" wp14:editId="3FC01FE8">
            <wp:simplePos x="0" y="0"/>
            <wp:positionH relativeFrom="column">
              <wp:posOffset>4792980</wp:posOffset>
            </wp:positionH>
            <wp:positionV relativeFrom="paragraph">
              <wp:posOffset>57150</wp:posOffset>
            </wp:positionV>
            <wp:extent cx="1380490" cy="1647132"/>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9" cstate="print">
                      <a:extLst>
                        <a:ext uri="{28A0092B-C50C-407E-A947-70E740481C1C}">
                          <a14:useLocalDpi xmlns:a14="http://schemas.microsoft.com/office/drawing/2010/main" val="0"/>
                        </a:ext>
                      </a:extLst>
                    </a:blip>
                    <a:srcRect/>
                    <a:stretch/>
                  </pic:blipFill>
                  <pic:spPr bwMode="auto">
                    <a:xfrm>
                      <a:off x="0" y="0"/>
                      <a:ext cx="1380490" cy="164713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A0016" w:rsidRPr="0046333F">
        <w:rPr>
          <w:b/>
          <w:i/>
          <w:sz w:val="28"/>
        </w:rPr>
        <w:t>Exercise</w:t>
      </w:r>
    </w:p>
    <w:p w14:paraId="23507162" w14:textId="77777777" w:rsidR="002A0016" w:rsidRDefault="002A0016" w:rsidP="0096287D">
      <w:pPr>
        <w:spacing w:after="120"/>
      </w:pPr>
      <w:r>
        <w:t>Determine whether the given graph has an Euler circuit. Construct such a circuit when one exists. If no Euler circuit exists, determine whether the graph has an Euler path and const</w:t>
      </w:r>
      <w:r w:rsidR="0096287D">
        <w:t>ruct such a path if one exists.</w:t>
      </w:r>
    </w:p>
    <w:p w14:paraId="601A8D26" w14:textId="77777777" w:rsidR="002A0016" w:rsidRPr="00E628D3" w:rsidRDefault="002A0016" w:rsidP="00D46EAD">
      <w:pPr>
        <w:spacing w:before="120" w:line="360" w:lineRule="auto"/>
        <w:rPr>
          <w:b/>
          <w:i/>
          <w:color w:val="FF0000"/>
          <w:u w:val="single"/>
        </w:rPr>
      </w:pPr>
      <w:r w:rsidRPr="00E628D3">
        <w:rPr>
          <w:b/>
          <w:i/>
          <w:color w:val="FF0000"/>
          <w:u w:val="single"/>
        </w:rPr>
        <w:t>Solution</w:t>
      </w:r>
    </w:p>
    <w:p w14:paraId="75A5CEC2" w14:textId="77777777" w:rsidR="0096287D" w:rsidRDefault="0096287D" w:rsidP="0096287D">
      <w:pPr>
        <w:ind w:left="360"/>
        <w:rPr>
          <w:noProof/>
        </w:rPr>
      </w:pPr>
      <w:r>
        <w:t xml:space="preserve">The vertices </w:t>
      </w:r>
      <w:r>
        <w:rPr>
          <w:i/>
        </w:rPr>
        <w:t xml:space="preserve">c, f </w:t>
      </w:r>
      <w:r>
        <w:t xml:space="preserve"> have degree 3, therefore the graph has no Euler circuit</w:t>
      </w:r>
      <w:r>
        <w:rPr>
          <w:noProof/>
        </w:rPr>
        <w:t>.</w:t>
      </w:r>
    </w:p>
    <w:p w14:paraId="74F9CE27" w14:textId="77777777" w:rsidR="0096287D" w:rsidRDefault="0096287D" w:rsidP="0096287D">
      <w:pPr>
        <w:ind w:left="360"/>
        <w:rPr>
          <w:noProof/>
        </w:rPr>
      </w:pPr>
      <w:r>
        <w:rPr>
          <w:noProof/>
        </w:rPr>
        <w:t xml:space="preserve">There is an Euler path between the two vertices of odd degree. </w:t>
      </w:r>
    </w:p>
    <w:p w14:paraId="2E669ABE" w14:textId="77777777" w:rsidR="00B337C0" w:rsidRDefault="0096287D" w:rsidP="0096287D">
      <w:pPr>
        <w:ind w:left="360"/>
        <w:rPr>
          <w:noProof/>
        </w:rPr>
      </w:pPr>
      <w:r>
        <w:rPr>
          <w:noProof/>
        </w:rPr>
        <w:t xml:space="preserve">One such path is: </w:t>
      </w:r>
      <w:r w:rsidRPr="0096287D">
        <w:rPr>
          <w:i/>
          <w:noProof/>
        </w:rPr>
        <w:t>f, a, b, c, d, e, f, b, d, a, e, c</w:t>
      </w:r>
      <w:r>
        <w:rPr>
          <w:noProof/>
        </w:rPr>
        <w:t>.</w:t>
      </w:r>
    </w:p>
    <w:p w14:paraId="314B2625" w14:textId="77777777" w:rsidR="0096287D" w:rsidRDefault="0096287D" w:rsidP="0096287D"/>
    <w:p w14:paraId="2B0318FB" w14:textId="77777777" w:rsidR="002A0016" w:rsidRDefault="002A0016" w:rsidP="0096287D">
      <w:pPr>
        <w:spacing w:line="360" w:lineRule="auto"/>
      </w:pPr>
    </w:p>
    <w:p w14:paraId="30E23039" w14:textId="77777777" w:rsidR="002A0016" w:rsidRPr="0046333F" w:rsidRDefault="002A0016" w:rsidP="00B71C43">
      <w:pPr>
        <w:spacing w:line="360" w:lineRule="auto"/>
        <w:rPr>
          <w:b/>
          <w:i/>
          <w:sz w:val="28"/>
        </w:rPr>
      </w:pPr>
      <w:r w:rsidRPr="0046333F">
        <w:rPr>
          <w:b/>
          <w:i/>
          <w:sz w:val="28"/>
        </w:rPr>
        <w:t>Exercise</w:t>
      </w:r>
    </w:p>
    <w:p w14:paraId="7060C8C8" w14:textId="77777777" w:rsidR="002A0016" w:rsidRDefault="002A0016" w:rsidP="00B71C43">
      <w:r>
        <w:t>Determine whether the given graph has an Euler circuit. Construct such a circuit when one exists. If no Euler circuit exists, determine whether the graph has an Euler path and construct such a path if one exists.</w:t>
      </w:r>
    </w:p>
    <w:p w14:paraId="4C0384D6" w14:textId="77777777" w:rsidR="002A0016" w:rsidRDefault="00B337C0" w:rsidP="00B71C43">
      <w:pPr>
        <w:spacing w:line="240" w:lineRule="auto"/>
        <w:ind w:left="1440"/>
      </w:pPr>
      <w:r>
        <w:rPr>
          <w:noProof/>
        </w:rPr>
        <w:drawing>
          <wp:inline distT="0" distB="0" distL="0" distR="0" wp14:anchorId="4894D761" wp14:editId="111784C0">
            <wp:extent cx="3046730" cy="1571329"/>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0" cstate="print">
                      <a:extLst>
                        <a:ext uri="{28A0092B-C50C-407E-A947-70E740481C1C}">
                          <a14:useLocalDpi xmlns:a14="http://schemas.microsoft.com/office/drawing/2010/main" val="0"/>
                        </a:ext>
                      </a:extLst>
                    </a:blip>
                    <a:srcRect/>
                    <a:stretch/>
                  </pic:blipFill>
                  <pic:spPr bwMode="auto">
                    <a:xfrm>
                      <a:off x="0" y="0"/>
                      <a:ext cx="3047530" cy="1571742"/>
                    </a:xfrm>
                    <a:prstGeom prst="rect">
                      <a:avLst/>
                    </a:prstGeom>
                    <a:ln>
                      <a:noFill/>
                    </a:ln>
                    <a:extLst>
                      <a:ext uri="{53640926-AAD7-44D8-BBD7-CCE9431645EC}">
                        <a14:shadowObscured xmlns:a14="http://schemas.microsoft.com/office/drawing/2010/main"/>
                      </a:ext>
                    </a:extLst>
                  </pic:spPr>
                </pic:pic>
              </a:graphicData>
            </a:graphic>
          </wp:inline>
        </w:drawing>
      </w:r>
    </w:p>
    <w:p w14:paraId="3E0BDA09" w14:textId="77777777" w:rsidR="002A0016" w:rsidRPr="00E628D3" w:rsidRDefault="002A0016" w:rsidP="002A0016">
      <w:pPr>
        <w:spacing w:after="120" w:line="360" w:lineRule="auto"/>
        <w:rPr>
          <w:b/>
          <w:i/>
          <w:color w:val="FF0000"/>
          <w:u w:val="single"/>
        </w:rPr>
      </w:pPr>
      <w:r w:rsidRPr="00E628D3">
        <w:rPr>
          <w:b/>
          <w:i/>
          <w:color w:val="FF0000"/>
          <w:u w:val="single"/>
        </w:rPr>
        <w:t>Solution</w:t>
      </w:r>
    </w:p>
    <w:p w14:paraId="67B8725E" w14:textId="77777777" w:rsidR="009A3251" w:rsidRDefault="009A3251" w:rsidP="009A3251">
      <w:pPr>
        <w:ind w:left="360"/>
      </w:pPr>
      <w:r>
        <w:t>All the vertex degree are even, so there is an Euler circuit.</w:t>
      </w:r>
    </w:p>
    <w:p w14:paraId="2A087DF4" w14:textId="77777777" w:rsidR="002A0016" w:rsidRDefault="009A3251" w:rsidP="00A75686">
      <w:pPr>
        <w:ind w:left="360"/>
      </w:pPr>
      <w:r>
        <w:t xml:space="preserve">Form: </w:t>
      </w:r>
      <w:r w:rsidRPr="005D1825">
        <w:rPr>
          <w:i/>
        </w:rPr>
        <w:t>a, i,</w:t>
      </w:r>
      <w:r>
        <w:rPr>
          <w:i/>
        </w:rPr>
        <w:t xml:space="preserve"> h, g, d, e,</w:t>
      </w:r>
      <w:r w:rsidRPr="005D1825">
        <w:rPr>
          <w:i/>
        </w:rPr>
        <w:t xml:space="preserve"> f, </w:t>
      </w:r>
      <w:r>
        <w:rPr>
          <w:i/>
        </w:rPr>
        <w:t>g, c, e, h, d, c, a, b, I, c, b, h, a</w:t>
      </w:r>
    </w:p>
    <w:p w14:paraId="22D4D282" w14:textId="77777777" w:rsidR="0046333F" w:rsidRDefault="0046333F" w:rsidP="00B71C43"/>
    <w:p w14:paraId="599C8909" w14:textId="77777777" w:rsidR="002A0016" w:rsidRDefault="002A0016" w:rsidP="00B71C43"/>
    <w:p w14:paraId="654206DE" w14:textId="77777777" w:rsidR="002A0016" w:rsidRPr="0046333F" w:rsidRDefault="002A0016" w:rsidP="00B71C43">
      <w:pPr>
        <w:spacing w:line="360" w:lineRule="auto"/>
        <w:rPr>
          <w:b/>
          <w:i/>
          <w:sz w:val="28"/>
        </w:rPr>
      </w:pPr>
      <w:r w:rsidRPr="0046333F">
        <w:rPr>
          <w:b/>
          <w:i/>
          <w:sz w:val="28"/>
        </w:rPr>
        <w:t>Exercise</w:t>
      </w:r>
    </w:p>
    <w:p w14:paraId="310E625E" w14:textId="77777777" w:rsidR="002A0016" w:rsidRDefault="002A0016" w:rsidP="00B71C43">
      <w:r>
        <w:t>Determine whether the given graph has an Euler circuit. Construct such a circuit when one exists. If no Euler circuit exists, determine whether the graph has an Euler path and construct such a path if one exists.</w:t>
      </w:r>
    </w:p>
    <w:p w14:paraId="0FE08352" w14:textId="77777777" w:rsidR="002A0016" w:rsidRDefault="00B337C0" w:rsidP="00B71C43">
      <w:pPr>
        <w:spacing w:line="240" w:lineRule="auto"/>
        <w:ind w:left="1440"/>
      </w:pPr>
      <w:r>
        <w:rPr>
          <w:noProof/>
        </w:rPr>
        <w:drawing>
          <wp:inline distT="0" distB="0" distL="0" distR="0" wp14:anchorId="4E4C6B6D" wp14:editId="64C21ED8">
            <wp:extent cx="2495723" cy="1463040"/>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1" cstate="print">
                      <a:extLst>
                        <a:ext uri="{28A0092B-C50C-407E-A947-70E740481C1C}">
                          <a14:useLocalDpi xmlns:a14="http://schemas.microsoft.com/office/drawing/2010/main" val="0"/>
                        </a:ext>
                      </a:extLst>
                    </a:blip>
                    <a:srcRect/>
                    <a:stretch/>
                  </pic:blipFill>
                  <pic:spPr bwMode="auto">
                    <a:xfrm>
                      <a:off x="0" y="0"/>
                      <a:ext cx="2495723" cy="1463040"/>
                    </a:xfrm>
                    <a:prstGeom prst="rect">
                      <a:avLst/>
                    </a:prstGeom>
                    <a:ln>
                      <a:noFill/>
                    </a:ln>
                    <a:extLst>
                      <a:ext uri="{53640926-AAD7-44D8-BBD7-CCE9431645EC}">
                        <a14:shadowObscured xmlns:a14="http://schemas.microsoft.com/office/drawing/2010/main"/>
                      </a:ext>
                    </a:extLst>
                  </pic:spPr>
                </pic:pic>
              </a:graphicData>
            </a:graphic>
          </wp:inline>
        </w:drawing>
      </w:r>
    </w:p>
    <w:p w14:paraId="331AAC18" w14:textId="77777777" w:rsidR="002A0016" w:rsidRPr="00E628D3" w:rsidRDefault="002A0016" w:rsidP="00F911C9">
      <w:pPr>
        <w:spacing w:line="360" w:lineRule="auto"/>
        <w:rPr>
          <w:b/>
          <w:i/>
          <w:color w:val="FF0000"/>
          <w:u w:val="single"/>
        </w:rPr>
      </w:pPr>
      <w:r w:rsidRPr="00E628D3">
        <w:rPr>
          <w:b/>
          <w:i/>
          <w:color w:val="FF0000"/>
          <w:u w:val="single"/>
        </w:rPr>
        <w:t>Solution</w:t>
      </w:r>
    </w:p>
    <w:p w14:paraId="2148DD40" w14:textId="77777777" w:rsidR="00A75686" w:rsidRDefault="00A75686" w:rsidP="00A75686">
      <w:pPr>
        <w:ind w:left="360"/>
      </w:pPr>
      <w:r>
        <w:t>All the vertex degree are even, so there is an Euler circuit.</w:t>
      </w:r>
    </w:p>
    <w:p w14:paraId="035CB380" w14:textId="77777777" w:rsidR="00A75686" w:rsidRDefault="00A75686" w:rsidP="00A75686">
      <w:pPr>
        <w:ind w:left="360"/>
      </w:pPr>
      <w:r>
        <w:t xml:space="preserve">Circuit: </w:t>
      </w:r>
      <w:r w:rsidRPr="005D1825">
        <w:rPr>
          <w:i/>
        </w:rPr>
        <w:t xml:space="preserve">a, </w:t>
      </w:r>
      <w:r>
        <w:rPr>
          <w:i/>
        </w:rPr>
        <w:t>b, c, d, e, j, c, h, i, d, b, g, h, m, n, o, j, i, n, l, m, f, g, l, k, f, a</w:t>
      </w:r>
    </w:p>
    <w:p w14:paraId="165EE169" w14:textId="77777777" w:rsidR="00E628D3" w:rsidRDefault="00E628D3" w:rsidP="00B71C43">
      <w:pPr>
        <w:spacing w:line="360" w:lineRule="auto"/>
        <w:rPr>
          <w:b/>
          <w:i/>
          <w:sz w:val="28"/>
        </w:rPr>
      </w:pPr>
      <w:r>
        <w:rPr>
          <w:b/>
          <w:i/>
          <w:sz w:val="28"/>
        </w:rPr>
        <w:br w:type="page"/>
      </w:r>
    </w:p>
    <w:p w14:paraId="50FA3D8E" w14:textId="77777777" w:rsidR="00B71C43" w:rsidRPr="0046333F" w:rsidRDefault="00B71C43" w:rsidP="00B71C43">
      <w:pPr>
        <w:spacing w:line="360" w:lineRule="auto"/>
        <w:rPr>
          <w:b/>
          <w:i/>
          <w:sz w:val="28"/>
        </w:rPr>
      </w:pPr>
      <w:r w:rsidRPr="0046333F">
        <w:rPr>
          <w:b/>
          <w:i/>
          <w:sz w:val="28"/>
        </w:rPr>
        <w:lastRenderedPageBreak/>
        <w:t>Exercise</w:t>
      </w:r>
    </w:p>
    <w:p w14:paraId="2B184435" w14:textId="77777777" w:rsidR="00B71C43" w:rsidRDefault="00B71C43" w:rsidP="00B71C43">
      <w:r>
        <w:t>Can someone cross all the bridges shown in this map exactly once and return to the starting point?</w:t>
      </w:r>
    </w:p>
    <w:p w14:paraId="5CFD7401" w14:textId="77777777" w:rsidR="00B71C43" w:rsidRDefault="00581B16" w:rsidP="00B71C43">
      <w:pPr>
        <w:ind w:left="1440"/>
      </w:pPr>
      <w:r>
        <w:rPr>
          <w:noProof/>
        </w:rPr>
        <w:object w:dxaOrig="1440" w:dyaOrig="1440" w14:anchorId="0626340A">
          <v:shape id="_x0000_s3707" type="#_x0000_t75" style="position:absolute;left:0;text-align:left;margin-left:384.75pt;margin-top:11.5pt;width:111.75pt;height:108pt;z-index:251666432;mso-position-horizontal-relative:text;mso-position-vertical-relative:text">
            <v:imagedata r:id="rId1402" o:title=""/>
            <w10:wrap type="square"/>
          </v:shape>
          <o:OLEObject Type="Embed" ProgID="Visio.Drawing.11" ShapeID="_x0000_s3707" DrawAspect="Content" ObjectID="_1654063157" r:id="rId1403"/>
        </w:object>
      </w:r>
      <w:r w:rsidR="00B71C43">
        <w:rPr>
          <w:noProof/>
        </w:rPr>
        <w:drawing>
          <wp:inline distT="0" distB="0" distL="0" distR="0" wp14:anchorId="02A728DF" wp14:editId="61D7A031">
            <wp:extent cx="2943225" cy="100901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4" cstate="print">
                      <a:extLst>
                        <a:ext uri="{28A0092B-C50C-407E-A947-70E740481C1C}">
                          <a14:useLocalDpi xmlns:a14="http://schemas.microsoft.com/office/drawing/2010/main" val="0"/>
                        </a:ext>
                      </a:extLst>
                    </a:blip>
                    <a:srcRect/>
                    <a:stretch/>
                  </pic:blipFill>
                  <pic:spPr bwMode="auto">
                    <a:xfrm>
                      <a:off x="0" y="0"/>
                      <a:ext cx="2944140" cy="1009329"/>
                    </a:xfrm>
                    <a:prstGeom prst="rect">
                      <a:avLst/>
                    </a:prstGeom>
                    <a:ln>
                      <a:noFill/>
                    </a:ln>
                    <a:extLst>
                      <a:ext uri="{53640926-AAD7-44D8-BBD7-CCE9431645EC}">
                        <a14:shadowObscured xmlns:a14="http://schemas.microsoft.com/office/drawing/2010/main"/>
                      </a:ext>
                    </a:extLst>
                  </pic:spPr>
                </pic:pic>
              </a:graphicData>
            </a:graphic>
          </wp:inline>
        </w:drawing>
      </w:r>
    </w:p>
    <w:p w14:paraId="02582089" w14:textId="77777777" w:rsidR="00F911C9" w:rsidRPr="00E628D3" w:rsidRDefault="00B71C43" w:rsidP="006A4114">
      <w:pPr>
        <w:spacing w:line="360" w:lineRule="auto"/>
        <w:rPr>
          <w:b/>
          <w:i/>
          <w:color w:val="FF0000"/>
          <w:u w:val="single"/>
        </w:rPr>
      </w:pPr>
      <w:r w:rsidRPr="00E628D3">
        <w:rPr>
          <w:b/>
          <w:i/>
          <w:color w:val="FF0000"/>
          <w:u w:val="single"/>
        </w:rPr>
        <w:t>Solution</w:t>
      </w:r>
    </w:p>
    <w:p w14:paraId="09E4D6E7" w14:textId="77777777" w:rsidR="00B337C0" w:rsidRDefault="00F911C9" w:rsidP="00F911C9">
      <w:pPr>
        <w:ind w:left="360"/>
      </w:pPr>
      <w:r>
        <w:t xml:space="preserve">Vertices </w:t>
      </w:r>
      <w:r w:rsidRPr="00F911C9">
        <w:rPr>
          <w:i/>
        </w:rPr>
        <w:t xml:space="preserve">a </w:t>
      </w:r>
      <w:r>
        <w:t xml:space="preserve">and </w:t>
      </w:r>
      <w:r w:rsidRPr="00F911C9">
        <w:rPr>
          <w:i/>
        </w:rPr>
        <w:t>b</w:t>
      </w:r>
      <w:r>
        <w:t xml:space="preserve"> are the banks of the river, and vertices </w:t>
      </w:r>
      <w:r w:rsidRPr="00F911C9">
        <w:rPr>
          <w:i/>
        </w:rPr>
        <w:t>c</w:t>
      </w:r>
      <w:r>
        <w:t xml:space="preserve"> and </w:t>
      </w:r>
      <w:r w:rsidRPr="00F911C9">
        <w:rPr>
          <w:i/>
        </w:rPr>
        <w:t>d</w:t>
      </w:r>
      <w:r>
        <w:t xml:space="preserve"> are the islands.</w:t>
      </w:r>
    </w:p>
    <w:p w14:paraId="2B151910" w14:textId="77777777" w:rsidR="00F911C9" w:rsidRDefault="00F911C9" w:rsidP="00F911C9">
      <w:pPr>
        <w:ind w:left="360"/>
      </w:pPr>
      <w:r>
        <w:t xml:space="preserve">Each vertex has even degree, so the graph has an Euler circuit, such as: </w:t>
      </w:r>
      <w:r w:rsidRPr="00F911C9">
        <w:rPr>
          <w:i/>
        </w:rPr>
        <w:t>a, c, b, a, d, c, a</w:t>
      </w:r>
      <w:r>
        <w:t>.</w:t>
      </w:r>
    </w:p>
    <w:p w14:paraId="636F4DAC" w14:textId="77777777" w:rsidR="00F911C9" w:rsidRDefault="00F911C9" w:rsidP="00F911C9">
      <w:pPr>
        <w:ind w:left="360"/>
      </w:pPr>
      <w:r>
        <w:t>Therefore a walk of the type described is possible.</w:t>
      </w:r>
    </w:p>
    <w:p w14:paraId="4003AC65" w14:textId="77777777" w:rsidR="00B71C43" w:rsidRDefault="00B71C43" w:rsidP="00B71C43"/>
    <w:p w14:paraId="67F965DF" w14:textId="77777777" w:rsidR="00B71C43" w:rsidRDefault="00B71C43" w:rsidP="000B601E">
      <w:pPr>
        <w:spacing w:line="360" w:lineRule="auto"/>
      </w:pPr>
    </w:p>
    <w:p w14:paraId="65C60B47" w14:textId="77777777" w:rsidR="00015768" w:rsidRPr="0046333F" w:rsidRDefault="00581B16" w:rsidP="00015768">
      <w:pPr>
        <w:spacing w:line="360" w:lineRule="auto"/>
        <w:rPr>
          <w:b/>
          <w:i/>
          <w:sz w:val="28"/>
        </w:rPr>
      </w:pPr>
      <w:r>
        <w:rPr>
          <w:noProof/>
        </w:rPr>
        <w:object w:dxaOrig="1440" w:dyaOrig="1440" w14:anchorId="282965F3">
          <v:shape id="_x0000_s3708" type="#_x0000_t75" style="position:absolute;margin-left:395.25pt;margin-top:12.95pt;width:87pt;height:108pt;z-index:251667456;mso-position-horizontal-relative:text;mso-position-vertical-relative:text">
            <v:imagedata r:id="rId1405" o:title=""/>
            <w10:wrap type="square"/>
          </v:shape>
          <o:OLEObject Type="Embed" ProgID="Visio.Drawing.11" ShapeID="_x0000_s3708" DrawAspect="Content" ObjectID="_1654063158" r:id="rId1406"/>
        </w:object>
      </w:r>
      <w:r w:rsidR="00015768" w:rsidRPr="0046333F">
        <w:rPr>
          <w:b/>
          <w:i/>
          <w:sz w:val="28"/>
        </w:rPr>
        <w:t>Exercise</w:t>
      </w:r>
    </w:p>
    <w:p w14:paraId="79AB98E0" w14:textId="77777777" w:rsidR="00015768" w:rsidRDefault="00015768" w:rsidP="006A4114">
      <w:r>
        <w:t>Determine whether the picture shown can be drawn with a pencil in a continuous motion without lifting the pencil o</w:t>
      </w:r>
      <w:r w:rsidR="006A4114">
        <w:t>r retracing part of the picture</w:t>
      </w:r>
    </w:p>
    <w:p w14:paraId="4714D3C4" w14:textId="77777777" w:rsidR="00015768" w:rsidRPr="00E628D3" w:rsidRDefault="00015768" w:rsidP="00A754A3">
      <w:pPr>
        <w:spacing w:before="120" w:line="360" w:lineRule="auto"/>
        <w:rPr>
          <w:b/>
          <w:i/>
          <w:color w:val="FF0000"/>
          <w:u w:val="single"/>
        </w:rPr>
      </w:pPr>
      <w:r w:rsidRPr="00E628D3">
        <w:rPr>
          <w:b/>
          <w:i/>
          <w:color w:val="FF0000"/>
          <w:u w:val="single"/>
        </w:rPr>
        <w:t>Solution</w:t>
      </w:r>
    </w:p>
    <w:p w14:paraId="050CF2EE" w14:textId="77777777" w:rsidR="00015768" w:rsidRDefault="00A754A3" w:rsidP="00A754A3">
      <w:pPr>
        <w:ind w:left="360"/>
      </w:pPr>
      <w:r>
        <w:t xml:space="preserve">Yes, the path: </w:t>
      </w:r>
      <w:r w:rsidRPr="00A754A3">
        <w:rPr>
          <w:i/>
        </w:rPr>
        <w:t>a, b, c, d, e, f, g, d, a</w:t>
      </w:r>
      <w:r>
        <w:t>.</w:t>
      </w:r>
    </w:p>
    <w:p w14:paraId="5CD03714" w14:textId="77777777" w:rsidR="00015768" w:rsidRDefault="00015768" w:rsidP="00B71C43"/>
    <w:p w14:paraId="3ADDD0F5" w14:textId="77777777" w:rsidR="00015768" w:rsidRDefault="00015768" w:rsidP="00015768"/>
    <w:p w14:paraId="6AA626E9" w14:textId="77777777" w:rsidR="00015768" w:rsidRPr="0046333F" w:rsidRDefault="00581B16" w:rsidP="00015768">
      <w:pPr>
        <w:spacing w:line="360" w:lineRule="auto"/>
        <w:rPr>
          <w:b/>
          <w:i/>
          <w:sz w:val="28"/>
        </w:rPr>
      </w:pPr>
      <w:r>
        <w:rPr>
          <w:noProof/>
        </w:rPr>
        <w:object w:dxaOrig="1440" w:dyaOrig="1440" w14:anchorId="5738E634">
          <v:shape id="_x0000_s3709" type="#_x0000_t75" style="position:absolute;margin-left:368.1pt;margin-top:2.6pt;width:106.05pt;height:156.95pt;z-index:251668480;mso-position-horizontal-relative:text;mso-position-vertical-relative:text">
            <v:imagedata r:id="rId1407" o:title=""/>
            <w10:wrap type="square"/>
          </v:shape>
          <o:OLEObject Type="Embed" ProgID="Visio.Drawing.11" ShapeID="_x0000_s3709" DrawAspect="Content" ObjectID="_1654063159" r:id="rId1408"/>
        </w:object>
      </w:r>
      <w:r w:rsidR="00015768" w:rsidRPr="0046333F">
        <w:rPr>
          <w:b/>
          <w:i/>
          <w:sz w:val="28"/>
        </w:rPr>
        <w:t>Exercise</w:t>
      </w:r>
    </w:p>
    <w:p w14:paraId="032FA5AB" w14:textId="77777777" w:rsidR="00015768" w:rsidRDefault="00015768" w:rsidP="00E54B9A">
      <w:r>
        <w:t>Determine whether the picture shown can be drawn with a pencil in a continuous motion without lifting the pencil o</w:t>
      </w:r>
      <w:r w:rsidR="00E54B9A">
        <w:t>r retracing part of the picture</w:t>
      </w:r>
    </w:p>
    <w:p w14:paraId="55F34F9C" w14:textId="77777777" w:rsidR="00015768" w:rsidRPr="00E628D3" w:rsidRDefault="00015768" w:rsidP="00E54B9A">
      <w:pPr>
        <w:spacing w:before="120" w:line="360" w:lineRule="auto"/>
        <w:rPr>
          <w:b/>
          <w:i/>
          <w:color w:val="FF0000"/>
          <w:u w:val="single"/>
        </w:rPr>
      </w:pPr>
      <w:r w:rsidRPr="00E628D3">
        <w:rPr>
          <w:b/>
          <w:i/>
          <w:color w:val="FF0000"/>
          <w:u w:val="single"/>
        </w:rPr>
        <w:t>Solution</w:t>
      </w:r>
    </w:p>
    <w:p w14:paraId="7242003E" w14:textId="77777777" w:rsidR="00E54B9A" w:rsidRDefault="00E54B9A" w:rsidP="00A754A3">
      <w:pPr>
        <w:ind w:left="360"/>
      </w:pPr>
      <w:r>
        <w:t>1, 2, 3, 4, 5, 6, 2, 7, 8, 9, 10, 11, 7, 12, 13, 14, 15, 16, 12, 17</w:t>
      </w:r>
    </w:p>
    <w:p w14:paraId="691042EE" w14:textId="77777777" w:rsidR="00015768" w:rsidRDefault="00015768" w:rsidP="00A754A3">
      <w:pPr>
        <w:ind w:left="360"/>
      </w:pPr>
    </w:p>
    <w:p w14:paraId="2FE4A0C5" w14:textId="77777777" w:rsidR="00095A1B" w:rsidRDefault="00095A1B" w:rsidP="00015768"/>
    <w:p w14:paraId="70F86627" w14:textId="77777777" w:rsidR="00015768" w:rsidRDefault="00015768" w:rsidP="00015768"/>
    <w:p w14:paraId="0473D60A" w14:textId="77777777" w:rsidR="00E628D3" w:rsidRDefault="00E628D3" w:rsidP="00015768"/>
    <w:p w14:paraId="6AE6F873" w14:textId="77777777" w:rsidR="00015768" w:rsidRPr="0046333F" w:rsidRDefault="00015768" w:rsidP="00015768">
      <w:pPr>
        <w:spacing w:line="360" w:lineRule="auto"/>
        <w:rPr>
          <w:b/>
          <w:i/>
          <w:sz w:val="28"/>
        </w:rPr>
      </w:pPr>
      <w:r w:rsidRPr="0046333F">
        <w:rPr>
          <w:b/>
          <w:i/>
          <w:sz w:val="28"/>
        </w:rPr>
        <w:t>Exercise</w:t>
      </w:r>
    </w:p>
    <w:p w14:paraId="39D6442C" w14:textId="77777777" w:rsidR="00015768" w:rsidRDefault="00E54B9A" w:rsidP="00E54B9A">
      <w:r>
        <w:rPr>
          <w:noProof/>
        </w:rPr>
        <w:drawing>
          <wp:anchor distT="0" distB="0" distL="114300" distR="114300" simplePos="0" relativeHeight="251651072" behindDoc="0" locked="0" layoutInCell="1" allowOverlap="1" wp14:anchorId="3CE44B4E" wp14:editId="1D29D730">
            <wp:simplePos x="0" y="0"/>
            <wp:positionH relativeFrom="column">
              <wp:posOffset>4945380</wp:posOffset>
            </wp:positionH>
            <wp:positionV relativeFrom="paragraph">
              <wp:posOffset>12065</wp:posOffset>
            </wp:positionV>
            <wp:extent cx="1066165" cy="1247131"/>
            <wp:effectExtent l="0" t="0" r="0" b="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9" cstate="print">
                      <a:extLst>
                        <a:ext uri="{28A0092B-C50C-407E-A947-70E740481C1C}">
                          <a14:useLocalDpi xmlns:a14="http://schemas.microsoft.com/office/drawing/2010/main" val="0"/>
                        </a:ext>
                      </a:extLst>
                    </a:blip>
                    <a:srcRect/>
                    <a:stretch/>
                  </pic:blipFill>
                  <pic:spPr bwMode="auto">
                    <a:xfrm>
                      <a:off x="0" y="0"/>
                      <a:ext cx="1066165" cy="1247131"/>
                    </a:xfrm>
                    <a:prstGeom prst="rect">
                      <a:avLst/>
                    </a:prstGeom>
                    <a:ln>
                      <a:noFill/>
                    </a:ln>
                    <a:extLst>
                      <a:ext uri="{53640926-AAD7-44D8-BBD7-CCE9431645EC}">
                        <a14:shadowObscured xmlns:a14="http://schemas.microsoft.com/office/drawing/2010/main"/>
                      </a:ext>
                    </a:extLst>
                  </pic:spPr>
                </pic:pic>
              </a:graphicData>
            </a:graphic>
          </wp:anchor>
        </w:drawing>
      </w:r>
      <w:r w:rsidR="00015768">
        <w:t>Determine whether the picture shown can be drawn with a pencil in a continuous motion without lifting the pencil o</w:t>
      </w:r>
      <w:r>
        <w:t>r retracing part of the picture</w:t>
      </w:r>
    </w:p>
    <w:p w14:paraId="6C021124" w14:textId="77777777" w:rsidR="00015768" w:rsidRPr="00E628D3" w:rsidRDefault="00015768" w:rsidP="00E54B9A">
      <w:pPr>
        <w:spacing w:before="120" w:line="360" w:lineRule="auto"/>
        <w:rPr>
          <w:b/>
          <w:i/>
          <w:color w:val="FF0000"/>
          <w:u w:val="single"/>
        </w:rPr>
      </w:pPr>
      <w:r w:rsidRPr="00E628D3">
        <w:rPr>
          <w:b/>
          <w:i/>
          <w:color w:val="FF0000"/>
          <w:u w:val="single"/>
        </w:rPr>
        <w:t>Solution</w:t>
      </w:r>
    </w:p>
    <w:p w14:paraId="26588505" w14:textId="77777777" w:rsidR="00015768" w:rsidRDefault="00E54B9A" w:rsidP="00E54B9A">
      <w:pPr>
        <w:ind w:left="360"/>
      </w:pPr>
      <w:r>
        <w:t>No</w:t>
      </w:r>
    </w:p>
    <w:p w14:paraId="2CF3DCDF" w14:textId="77777777" w:rsidR="00015768" w:rsidRDefault="00015768" w:rsidP="00B71C43"/>
    <w:p w14:paraId="226D1880" w14:textId="77777777" w:rsidR="00E54B9A" w:rsidRDefault="00E54B9A" w:rsidP="00095A1B">
      <w:pPr>
        <w:spacing w:line="360" w:lineRule="auto"/>
        <w:rPr>
          <w:b/>
          <w:i/>
          <w:sz w:val="28"/>
        </w:rPr>
      </w:pPr>
      <w:r>
        <w:rPr>
          <w:b/>
          <w:i/>
          <w:sz w:val="28"/>
        </w:rPr>
        <w:br w:type="page"/>
      </w:r>
    </w:p>
    <w:p w14:paraId="4E51B6E6" w14:textId="77777777" w:rsidR="00802D43" w:rsidRPr="0046333F" w:rsidRDefault="00802D43" w:rsidP="00802D43">
      <w:pPr>
        <w:spacing w:line="360" w:lineRule="auto"/>
        <w:rPr>
          <w:b/>
          <w:i/>
          <w:sz w:val="28"/>
        </w:rPr>
      </w:pPr>
      <w:r w:rsidRPr="0046333F">
        <w:rPr>
          <w:b/>
          <w:i/>
          <w:sz w:val="28"/>
        </w:rPr>
        <w:lastRenderedPageBreak/>
        <w:t>Exercise</w:t>
      </w:r>
    </w:p>
    <w:p w14:paraId="2FE26B93" w14:textId="77777777" w:rsidR="00802D43" w:rsidRDefault="00802D43" w:rsidP="00802D43">
      <w:r>
        <w:t>Determine whether the given graph has a Hamilton circuit. If it does, find such a circuit. If it does not, give an argument to show why no such circuit exists.</w:t>
      </w:r>
    </w:p>
    <w:p w14:paraId="1C45ADF6" w14:textId="77777777" w:rsidR="00802D43" w:rsidRDefault="004E29B9" w:rsidP="00DD3A61">
      <w:pPr>
        <w:spacing w:line="240" w:lineRule="auto"/>
        <w:ind w:left="1170"/>
      </w:pPr>
      <w:r>
        <w:rPr>
          <w:noProof/>
        </w:rPr>
        <w:drawing>
          <wp:inline distT="0" distB="0" distL="0" distR="0" wp14:anchorId="69311CD5" wp14:editId="1C2C13C3">
            <wp:extent cx="2200275" cy="1085850"/>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0" cstate="print">
                      <a:extLst>
                        <a:ext uri="{28A0092B-C50C-407E-A947-70E740481C1C}">
                          <a14:useLocalDpi xmlns:a14="http://schemas.microsoft.com/office/drawing/2010/main" val="0"/>
                        </a:ext>
                      </a:extLst>
                    </a:blip>
                    <a:srcRect/>
                    <a:stretch/>
                  </pic:blipFill>
                  <pic:spPr bwMode="auto">
                    <a:xfrm>
                      <a:off x="0" y="0"/>
                      <a:ext cx="2201053" cy="1086234"/>
                    </a:xfrm>
                    <a:prstGeom prst="rect">
                      <a:avLst/>
                    </a:prstGeom>
                    <a:ln>
                      <a:noFill/>
                    </a:ln>
                    <a:extLst>
                      <a:ext uri="{53640926-AAD7-44D8-BBD7-CCE9431645EC}">
                        <a14:shadowObscured xmlns:a14="http://schemas.microsoft.com/office/drawing/2010/main"/>
                      </a:ext>
                    </a:extLst>
                  </pic:spPr>
                </pic:pic>
              </a:graphicData>
            </a:graphic>
          </wp:inline>
        </w:drawing>
      </w:r>
    </w:p>
    <w:p w14:paraId="382F7BC0" w14:textId="77777777" w:rsidR="00802D43" w:rsidRPr="00E628D3" w:rsidRDefault="00802D43" w:rsidP="00802D43">
      <w:pPr>
        <w:spacing w:after="120" w:line="360" w:lineRule="auto"/>
        <w:rPr>
          <w:b/>
          <w:i/>
          <w:color w:val="FF0000"/>
          <w:u w:val="single"/>
        </w:rPr>
      </w:pPr>
      <w:r w:rsidRPr="00E628D3">
        <w:rPr>
          <w:b/>
          <w:i/>
          <w:color w:val="FF0000"/>
          <w:u w:val="single"/>
        </w:rPr>
        <w:t>Solution</w:t>
      </w:r>
    </w:p>
    <w:p w14:paraId="10AB563C" w14:textId="77777777" w:rsidR="00095A1B" w:rsidRDefault="007E47C6" w:rsidP="00FA0577">
      <w:pPr>
        <w:ind w:left="360"/>
      </w:pPr>
      <w:r>
        <w:t>The graph is not a Hamilton circuit because of the cut edge {</w:t>
      </w:r>
      <w:r w:rsidRPr="007E47C6">
        <w:rPr>
          <w:i/>
        </w:rPr>
        <w:t>c, f</w:t>
      </w:r>
      <w:r>
        <w:t>}.</w:t>
      </w:r>
    </w:p>
    <w:p w14:paraId="1817FB57" w14:textId="77777777" w:rsidR="007E47C6" w:rsidRDefault="007E47C6" w:rsidP="00FA0577">
      <w:pPr>
        <w:ind w:left="360"/>
      </w:pPr>
      <w:r>
        <w:t>Every simple circuit must be confined to one of the 2 components obtained by deleting this edge.</w:t>
      </w:r>
    </w:p>
    <w:p w14:paraId="6B11ED47" w14:textId="77777777" w:rsidR="00095A1B" w:rsidRDefault="00095A1B" w:rsidP="007E47C6">
      <w:pPr>
        <w:spacing w:line="360" w:lineRule="auto"/>
      </w:pPr>
    </w:p>
    <w:p w14:paraId="29C8B13C" w14:textId="77777777" w:rsidR="00802D43" w:rsidRDefault="00802D43" w:rsidP="00802D43"/>
    <w:p w14:paraId="134408C4" w14:textId="77777777" w:rsidR="00802D43" w:rsidRPr="0046333F" w:rsidRDefault="00802D43" w:rsidP="00802D43">
      <w:pPr>
        <w:spacing w:line="360" w:lineRule="auto"/>
        <w:rPr>
          <w:b/>
          <w:i/>
          <w:sz w:val="28"/>
        </w:rPr>
      </w:pPr>
      <w:r w:rsidRPr="0046333F">
        <w:rPr>
          <w:b/>
          <w:i/>
          <w:sz w:val="28"/>
        </w:rPr>
        <w:t>Exercise</w:t>
      </w:r>
    </w:p>
    <w:p w14:paraId="341102FF" w14:textId="77777777" w:rsidR="00802D43" w:rsidRDefault="00802D43" w:rsidP="00802D43">
      <w:r>
        <w:t>Determine whether the given graph has a Hamilton circuit. If it does, find such a circuit. If it does not, give an argument to show why no such circuit exists.</w:t>
      </w:r>
    </w:p>
    <w:p w14:paraId="0BACC888" w14:textId="77777777" w:rsidR="00802D43" w:rsidRDefault="004E29B9" w:rsidP="00DD3A61">
      <w:pPr>
        <w:ind w:left="720"/>
      </w:pPr>
      <w:r>
        <w:rPr>
          <w:noProof/>
        </w:rPr>
        <w:drawing>
          <wp:inline distT="0" distB="0" distL="0" distR="0" wp14:anchorId="61FEE765" wp14:editId="0AFFF971">
            <wp:extent cx="1343025" cy="1114425"/>
            <wp:effectExtent l="0" t="0" r="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1" cstate="print">
                      <a:extLst>
                        <a:ext uri="{28A0092B-C50C-407E-A947-70E740481C1C}">
                          <a14:useLocalDpi xmlns:a14="http://schemas.microsoft.com/office/drawing/2010/main" val="0"/>
                        </a:ext>
                      </a:extLst>
                    </a:blip>
                    <a:srcRect/>
                    <a:stretch/>
                  </pic:blipFill>
                  <pic:spPr bwMode="auto">
                    <a:xfrm>
                      <a:off x="0" y="0"/>
                      <a:ext cx="1343541" cy="1114853"/>
                    </a:xfrm>
                    <a:prstGeom prst="rect">
                      <a:avLst/>
                    </a:prstGeom>
                    <a:ln>
                      <a:noFill/>
                    </a:ln>
                    <a:extLst>
                      <a:ext uri="{53640926-AAD7-44D8-BBD7-CCE9431645EC}">
                        <a14:shadowObscured xmlns:a14="http://schemas.microsoft.com/office/drawing/2010/main"/>
                      </a:ext>
                    </a:extLst>
                  </pic:spPr>
                </pic:pic>
              </a:graphicData>
            </a:graphic>
          </wp:inline>
        </w:drawing>
      </w:r>
    </w:p>
    <w:p w14:paraId="7E95BF5A" w14:textId="77777777" w:rsidR="00802D43" w:rsidRPr="00E628D3" w:rsidRDefault="00802D43" w:rsidP="003C737E">
      <w:pPr>
        <w:spacing w:line="360" w:lineRule="auto"/>
        <w:rPr>
          <w:b/>
          <w:i/>
          <w:color w:val="FF0000"/>
          <w:u w:val="single"/>
        </w:rPr>
      </w:pPr>
      <w:r w:rsidRPr="00E628D3">
        <w:rPr>
          <w:b/>
          <w:i/>
          <w:color w:val="FF0000"/>
          <w:u w:val="single"/>
        </w:rPr>
        <w:t>Solution</w:t>
      </w:r>
    </w:p>
    <w:p w14:paraId="51DAD781" w14:textId="77777777" w:rsidR="00802D43" w:rsidRDefault="003C737E" w:rsidP="003C737E">
      <w:pPr>
        <w:ind w:left="360"/>
      </w:pPr>
      <w:r>
        <w:t xml:space="preserve">Hamilton circuit: </w:t>
      </w:r>
      <w:r w:rsidRPr="003C737E">
        <w:rPr>
          <w:i/>
        </w:rPr>
        <w:t>a, b, c, d, e, a</w:t>
      </w:r>
      <w:r>
        <w:t>.</w:t>
      </w:r>
    </w:p>
    <w:p w14:paraId="538A5AC9" w14:textId="77777777" w:rsidR="00802D43" w:rsidRDefault="00802D43" w:rsidP="00802D43"/>
    <w:p w14:paraId="7DC9B293" w14:textId="77777777" w:rsidR="00802D43" w:rsidRDefault="00802D43" w:rsidP="00802D43"/>
    <w:p w14:paraId="3DD49E46" w14:textId="77777777" w:rsidR="00802D43" w:rsidRPr="0046333F" w:rsidRDefault="00802D43" w:rsidP="00802D43">
      <w:pPr>
        <w:spacing w:line="360" w:lineRule="auto"/>
        <w:rPr>
          <w:b/>
          <w:i/>
          <w:sz w:val="28"/>
        </w:rPr>
      </w:pPr>
      <w:r w:rsidRPr="0046333F">
        <w:rPr>
          <w:b/>
          <w:i/>
          <w:sz w:val="28"/>
        </w:rPr>
        <w:t>Exercise</w:t>
      </w:r>
    </w:p>
    <w:p w14:paraId="20C8BA6C" w14:textId="77777777" w:rsidR="00802D43" w:rsidRDefault="00802D43" w:rsidP="00802D43">
      <w:r>
        <w:t>Determine whether the given graph has a Hamilton circuit. If it does, find such a circuit. If it does not, give an argument to show why no such circuit exists.</w:t>
      </w:r>
    </w:p>
    <w:p w14:paraId="4FA496A7" w14:textId="77777777" w:rsidR="00802D43" w:rsidRDefault="00442CEA" w:rsidP="00442CEA">
      <w:pPr>
        <w:spacing w:line="240" w:lineRule="auto"/>
        <w:ind w:left="720"/>
      </w:pPr>
      <w:r>
        <w:rPr>
          <w:noProof/>
        </w:rPr>
        <w:drawing>
          <wp:inline distT="0" distB="0" distL="0" distR="0" wp14:anchorId="19111F2C" wp14:editId="40E59A86">
            <wp:extent cx="1522183" cy="1170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2" cstate="print">
                      <a:extLst>
                        <a:ext uri="{28A0092B-C50C-407E-A947-70E740481C1C}">
                          <a14:useLocalDpi xmlns:a14="http://schemas.microsoft.com/office/drawing/2010/main" val="0"/>
                        </a:ext>
                      </a:extLst>
                    </a:blip>
                    <a:srcRect/>
                    <a:stretch/>
                  </pic:blipFill>
                  <pic:spPr bwMode="auto">
                    <a:xfrm>
                      <a:off x="0" y="0"/>
                      <a:ext cx="1522768" cy="1171390"/>
                    </a:xfrm>
                    <a:prstGeom prst="rect">
                      <a:avLst/>
                    </a:prstGeom>
                    <a:ln>
                      <a:noFill/>
                    </a:ln>
                    <a:extLst>
                      <a:ext uri="{53640926-AAD7-44D8-BBD7-CCE9431645EC}">
                        <a14:shadowObscured xmlns:a14="http://schemas.microsoft.com/office/drawing/2010/main"/>
                      </a:ext>
                    </a:extLst>
                  </pic:spPr>
                </pic:pic>
              </a:graphicData>
            </a:graphic>
          </wp:inline>
        </w:drawing>
      </w:r>
    </w:p>
    <w:p w14:paraId="78346134" w14:textId="77777777" w:rsidR="00802D43" w:rsidRPr="00E628D3" w:rsidRDefault="00802D43" w:rsidP="003C737E">
      <w:pPr>
        <w:spacing w:line="360" w:lineRule="auto"/>
        <w:rPr>
          <w:b/>
          <w:i/>
          <w:color w:val="FF0000"/>
          <w:u w:val="single"/>
        </w:rPr>
      </w:pPr>
      <w:r w:rsidRPr="00E628D3">
        <w:rPr>
          <w:b/>
          <w:i/>
          <w:color w:val="FF0000"/>
          <w:u w:val="single"/>
        </w:rPr>
        <w:t>Solution</w:t>
      </w:r>
    </w:p>
    <w:p w14:paraId="0C81EE3F" w14:textId="77777777" w:rsidR="00DD3A61" w:rsidRDefault="00DD3A61" w:rsidP="00DD3A61">
      <w:pPr>
        <w:ind w:left="360"/>
      </w:pPr>
      <w:r>
        <w:t>The graph is not a Hamilton circuit because of the cut edge {</w:t>
      </w:r>
      <w:r>
        <w:rPr>
          <w:i/>
        </w:rPr>
        <w:t>e</w:t>
      </w:r>
      <w:r w:rsidRPr="007E47C6">
        <w:rPr>
          <w:i/>
        </w:rPr>
        <w:t>, f</w:t>
      </w:r>
      <w:r>
        <w:t>}.</w:t>
      </w:r>
    </w:p>
    <w:p w14:paraId="6F9D9F28" w14:textId="77777777" w:rsidR="00802D43" w:rsidRDefault="00802D43" w:rsidP="00802D43"/>
    <w:p w14:paraId="0CEFAB2F" w14:textId="77777777" w:rsidR="00DD3A61" w:rsidRDefault="00DD3A61" w:rsidP="00802D43">
      <w:pPr>
        <w:spacing w:line="360" w:lineRule="auto"/>
        <w:rPr>
          <w:b/>
          <w:i/>
          <w:sz w:val="28"/>
        </w:rPr>
      </w:pPr>
      <w:r>
        <w:rPr>
          <w:b/>
          <w:i/>
          <w:sz w:val="28"/>
        </w:rPr>
        <w:br w:type="page"/>
      </w:r>
    </w:p>
    <w:p w14:paraId="6186E20B" w14:textId="77777777" w:rsidR="00802D43" w:rsidRPr="0046333F" w:rsidRDefault="00802D43" w:rsidP="00802D43">
      <w:pPr>
        <w:spacing w:line="360" w:lineRule="auto"/>
        <w:rPr>
          <w:b/>
          <w:i/>
          <w:sz w:val="28"/>
        </w:rPr>
      </w:pPr>
      <w:r w:rsidRPr="0046333F">
        <w:rPr>
          <w:b/>
          <w:i/>
          <w:sz w:val="28"/>
        </w:rPr>
        <w:lastRenderedPageBreak/>
        <w:t>Exercise</w:t>
      </w:r>
    </w:p>
    <w:p w14:paraId="0E9AB423" w14:textId="77777777" w:rsidR="00802D43" w:rsidRDefault="00802D43" w:rsidP="00802D43">
      <w:r>
        <w:t>Determine whether the given graph has a Hamilton circuit. If it does, find such a circuit. If it does not, give an argument to show why no such circuit exists.</w:t>
      </w:r>
    </w:p>
    <w:p w14:paraId="5FFD6B05" w14:textId="77777777" w:rsidR="00802D43" w:rsidRDefault="00442CEA" w:rsidP="00442CEA">
      <w:pPr>
        <w:spacing w:line="240" w:lineRule="auto"/>
        <w:ind w:left="720"/>
      </w:pPr>
      <w:r>
        <w:rPr>
          <w:noProof/>
        </w:rPr>
        <w:drawing>
          <wp:inline distT="0" distB="0" distL="0" distR="0" wp14:anchorId="4365E1B8" wp14:editId="36911DEC">
            <wp:extent cx="2113301" cy="1228090"/>
            <wp:effectExtent l="0" t="0" r="0" b="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3" cstate="print">
                      <a:extLst>
                        <a:ext uri="{28A0092B-C50C-407E-A947-70E740481C1C}">
                          <a14:useLocalDpi xmlns:a14="http://schemas.microsoft.com/office/drawing/2010/main" val="0"/>
                        </a:ext>
                      </a:extLst>
                    </a:blip>
                    <a:srcRect/>
                    <a:stretch/>
                  </pic:blipFill>
                  <pic:spPr bwMode="auto">
                    <a:xfrm>
                      <a:off x="0" y="0"/>
                      <a:ext cx="2114129" cy="1228571"/>
                    </a:xfrm>
                    <a:prstGeom prst="rect">
                      <a:avLst/>
                    </a:prstGeom>
                    <a:ln>
                      <a:noFill/>
                    </a:ln>
                    <a:extLst>
                      <a:ext uri="{53640926-AAD7-44D8-BBD7-CCE9431645EC}">
                        <a14:shadowObscured xmlns:a14="http://schemas.microsoft.com/office/drawing/2010/main"/>
                      </a:ext>
                    </a:extLst>
                  </pic:spPr>
                </pic:pic>
              </a:graphicData>
            </a:graphic>
          </wp:inline>
        </w:drawing>
      </w:r>
    </w:p>
    <w:p w14:paraId="17FF8386" w14:textId="77777777" w:rsidR="00802D43" w:rsidRPr="00E628D3" w:rsidRDefault="00802D43" w:rsidP="00802D43">
      <w:pPr>
        <w:spacing w:after="120" w:line="360" w:lineRule="auto"/>
        <w:rPr>
          <w:b/>
          <w:i/>
          <w:color w:val="FF0000"/>
          <w:u w:val="single"/>
        </w:rPr>
      </w:pPr>
      <w:r w:rsidRPr="00E628D3">
        <w:rPr>
          <w:b/>
          <w:i/>
          <w:color w:val="FF0000"/>
          <w:u w:val="single"/>
        </w:rPr>
        <w:t>Solution</w:t>
      </w:r>
    </w:p>
    <w:p w14:paraId="406563F3" w14:textId="77777777" w:rsidR="00802D43" w:rsidRDefault="003C737E" w:rsidP="003C737E">
      <w:pPr>
        <w:ind w:left="360"/>
      </w:pPr>
      <w:r>
        <w:t xml:space="preserve">No Hamilton circuit exists, because once a purported circuit has reached </w:t>
      </w:r>
      <w:r w:rsidRPr="003C737E">
        <w:rPr>
          <w:i/>
          <w:sz w:val="26"/>
          <w:szCs w:val="26"/>
        </w:rPr>
        <w:t>e</w:t>
      </w:r>
      <w:r>
        <w:t xml:space="preserve"> it would be nowhere to go.</w:t>
      </w:r>
    </w:p>
    <w:p w14:paraId="0CB84AEE" w14:textId="77777777" w:rsidR="00802D43" w:rsidRDefault="00802D43" w:rsidP="00802D43"/>
    <w:p w14:paraId="151F4449" w14:textId="77777777" w:rsidR="00442CEA" w:rsidRDefault="00442CEA" w:rsidP="004C4380">
      <w:pPr>
        <w:spacing w:line="360" w:lineRule="auto"/>
      </w:pPr>
    </w:p>
    <w:p w14:paraId="6B8B645B" w14:textId="77777777" w:rsidR="00442CEA" w:rsidRPr="0046333F" w:rsidRDefault="00442CEA" w:rsidP="00442CEA">
      <w:pPr>
        <w:spacing w:line="360" w:lineRule="auto"/>
        <w:rPr>
          <w:b/>
          <w:i/>
          <w:sz w:val="28"/>
        </w:rPr>
      </w:pPr>
      <w:r w:rsidRPr="0046333F">
        <w:rPr>
          <w:b/>
          <w:i/>
          <w:sz w:val="28"/>
        </w:rPr>
        <w:t>Exercise</w:t>
      </w:r>
    </w:p>
    <w:p w14:paraId="5D95EDF8" w14:textId="77777777" w:rsidR="00442CEA" w:rsidRDefault="00442CEA" w:rsidP="00442CEA">
      <w:r>
        <w:t>Determine whether the given graph has a Hamilton circuit. If it does, find such a circuit. If it does not, give an argument to show why no such circuit exists.</w:t>
      </w:r>
    </w:p>
    <w:p w14:paraId="5BD7271F" w14:textId="77777777" w:rsidR="00442CEA" w:rsidRDefault="00D172AE" w:rsidP="004C4380">
      <w:pPr>
        <w:spacing w:line="240" w:lineRule="auto"/>
        <w:ind w:left="1080"/>
      </w:pPr>
      <w:r>
        <w:rPr>
          <w:noProof/>
        </w:rPr>
        <w:drawing>
          <wp:inline distT="0" distB="0" distL="0" distR="0" wp14:anchorId="7835A48C" wp14:editId="3CF68971">
            <wp:extent cx="2123367" cy="21615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4" cstate="print">
                      <a:extLst>
                        <a:ext uri="{28A0092B-C50C-407E-A947-70E740481C1C}">
                          <a14:useLocalDpi xmlns:a14="http://schemas.microsoft.com/office/drawing/2010/main" val="0"/>
                        </a:ext>
                      </a:extLst>
                    </a:blip>
                    <a:srcRect/>
                    <a:stretch/>
                  </pic:blipFill>
                  <pic:spPr bwMode="auto">
                    <a:xfrm>
                      <a:off x="0" y="0"/>
                      <a:ext cx="2123726" cy="2161905"/>
                    </a:xfrm>
                    <a:prstGeom prst="rect">
                      <a:avLst/>
                    </a:prstGeom>
                    <a:ln>
                      <a:noFill/>
                    </a:ln>
                    <a:extLst>
                      <a:ext uri="{53640926-AAD7-44D8-BBD7-CCE9431645EC}">
                        <a14:shadowObscured xmlns:a14="http://schemas.microsoft.com/office/drawing/2010/main"/>
                      </a:ext>
                    </a:extLst>
                  </pic:spPr>
                </pic:pic>
              </a:graphicData>
            </a:graphic>
          </wp:inline>
        </w:drawing>
      </w:r>
    </w:p>
    <w:p w14:paraId="6804BCE8" w14:textId="77777777" w:rsidR="00442CEA" w:rsidRPr="00E628D3" w:rsidRDefault="00442CEA" w:rsidP="004C4380">
      <w:pPr>
        <w:spacing w:line="360" w:lineRule="auto"/>
        <w:rPr>
          <w:b/>
          <w:i/>
          <w:color w:val="FF0000"/>
          <w:u w:val="single"/>
        </w:rPr>
      </w:pPr>
      <w:r w:rsidRPr="00E628D3">
        <w:rPr>
          <w:b/>
          <w:i/>
          <w:color w:val="FF0000"/>
          <w:u w:val="single"/>
        </w:rPr>
        <w:t>Solution</w:t>
      </w:r>
    </w:p>
    <w:p w14:paraId="18CFF8A9" w14:textId="77777777" w:rsidR="00442CEA" w:rsidRDefault="00DD081C" w:rsidP="004C4380">
      <w:pPr>
        <w:ind w:left="360"/>
      </w:pPr>
      <w:r>
        <w:t>This graph has no Hamilton circuit.</w:t>
      </w:r>
    </w:p>
    <w:p w14:paraId="7D831FD7" w14:textId="77777777" w:rsidR="00D11D89" w:rsidRDefault="00DD081C" w:rsidP="004C4380">
      <w:pPr>
        <w:ind w:left="360"/>
      </w:pPr>
      <w:r>
        <w:t>If it did, then certainly the circuit would have to contain edges {</w:t>
      </w:r>
      <w:r w:rsidRPr="00D11D89">
        <w:rPr>
          <w:i/>
        </w:rPr>
        <w:t>d, a</w:t>
      </w:r>
      <w:r>
        <w:t>} and {</w:t>
      </w:r>
      <w:r w:rsidRPr="00D11D89">
        <w:rPr>
          <w:i/>
        </w:rPr>
        <w:t>a, b</w:t>
      </w:r>
      <w:r>
        <w:t>}, since these are the only edges</w:t>
      </w:r>
      <w:r w:rsidR="00D11D89">
        <w:t xml:space="preserve"> incident to vertex </w:t>
      </w:r>
      <w:r w:rsidR="00D11D89" w:rsidRPr="00D11D89">
        <w:rPr>
          <w:i/>
        </w:rPr>
        <w:t>a</w:t>
      </w:r>
      <w:r w:rsidR="00D11D89">
        <w:t xml:space="preserve">. By the same reasoning, the circuit would have to contain the other six edges around the outside of the figure. These 8 edges already complete a circuit, and this circuit omits the 9 vertices on the inside. </w:t>
      </w:r>
    </w:p>
    <w:p w14:paraId="2A698101" w14:textId="77777777" w:rsidR="00D11D89" w:rsidRDefault="00D11D89" w:rsidP="004C4380">
      <w:pPr>
        <w:ind w:left="360"/>
      </w:pPr>
      <w:r>
        <w:t>Therefore, there is n</w:t>
      </w:r>
      <w:r w:rsidR="00393163">
        <w:t>o</w:t>
      </w:r>
      <w:r>
        <w:t xml:space="preserve"> Hamilton circuit.</w:t>
      </w:r>
    </w:p>
    <w:p w14:paraId="2C86CD9E" w14:textId="77777777" w:rsidR="00442CEA" w:rsidRDefault="00442CEA" w:rsidP="00442CEA"/>
    <w:p w14:paraId="4A8B0076" w14:textId="77777777" w:rsidR="00442CEA" w:rsidRDefault="00442CEA" w:rsidP="00442CEA"/>
    <w:p w14:paraId="519D9571" w14:textId="77777777" w:rsidR="00393163" w:rsidRDefault="00393163" w:rsidP="00442CEA">
      <w:pPr>
        <w:spacing w:line="360" w:lineRule="auto"/>
        <w:rPr>
          <w:b/>
          <w:i/>
          <w:sz w:val="28"/>
        </w:rPr>
      </w:pPr>
      <w:r>
        <w:rPr>
          <w:b/>
          <w:i/>
          <w:sz w:val="28"/>
        </w:rPr>
        <w:br w:type="page"/>
      </w:r>
    </w:p>
    <w:p w14:paraId="257B0371" w14:textId="77777777" w:rsidR="002D6C13" w:rsidRPr="0046333F" w:rsidRDefault="002D6C13" w:rsidP="002D6C13">
      <w:pPr>
        <w:spacing w:line="360" w:lineRule="auto"/>
        <w:rPr>
          <w:b/>
          <w:i/>
          <w:sz w:val="28"/>
        </w:rPr>
      </w:pPr>
      <w:r w:rsidRPr="0046333F">
        <w:rPr>
          <w:b/>
          <w:i/>
          <w:sz w:val="28"/>
        </w:rPr>
        <w:lastRenderedPageBreak/>
        <w:t>Exercise</w:t>
      </w:r>
    </w:p>
    <w:p w14:paraId="7B3FD566" w14:textId="77777777" w:rsidR="002D6C13" w:rsidRDefault="002D6C13" w:rsidP="002D6C13">
      <w:r>
        <w:t xml:space="preserve">Imagine that the drawing below is a map showing 4 cities and the distances in kilometers between them. Suppose that a salesman must travel to each city exactly once, starting and ending in city </w:t>
      </w:r>
      <w:r w:rsidRPr="0005411B">
        <w:rPr>
          <w:i/>
        </w:rPr>
        <w:t>A</w:t>
      </w:r>
      <w:r>
        <w:t>. Which route from city to city will minimize the total distance that must be traveled?</w:t>
      </w:r>
    </w:p>
    <w:p w14:paraId="5AEA919B" w14:textId="77777777" w:rsidR="002D6C13" w:rsidRDefault="00A71FC4" w:rsidP="002D6C13">
      <w:pPr>
        <w:jc w:val="center"/>
      </w:pPr>
      <w:r>
        <w:object w:dxaOrig="3881" w:dyaOrig="1896" w14:anchorId="5903942F">
          <v:shape id="_x0000_i1687" type="#_x0000_t75" style="width:166.2pt;height:81pt" o:ole="">
            <v:imagedata r:id="rId1415" o:title=""/>
          </v:shape>
          <o:OLEObject Type="Embed" ProgID="Visio.Drawing.11" ShapeID="_x0000_i1687" DrawAspect="Content" ObjectID="_1654063156" r:id="rId1416"/>
        </w:object>
      </w:r>
    </w:p>
    <w:p w14:paraId="73E0C258" w14:textId="77777777" w:rsidR="002D6C13" w:rsidRPr="00E628D3" w:rsidRDefault="002D6C13" w:rsidP="00A71FC4">
      <w:pPr>
        <w:spacing w:line="360" w:lineRule="auto"/>
        <w:rPr>
          <w:b/>
          <w:i/>
          <w:color w:val="FF0000"/>
          <w:u w:val="single"/>
        </w:rPr>
      </w:pPr>
      <w:r w:rsidRPr="00E628D3">
        <w:rPr>
          <w:b/>
          <w:i/>
          <w:color w:val="FF0000"/>
          <w:u w:val="single"/>
        </w:rPr>
        <w:t>Solution</w:t>
      </w:r>
    </w:p>
    <w:tbl>
      <w:tblPr>
        <w:tblStyle w:val="TableGrid"/>
        <w:tblW w:w="2500" w:type="pct"/>
        <w:tblInd w:w="558" w:type="dxa"/>
        <w:tblLook w:val="04A0" w:firstRow="1" w:lastRow="0" w:firstColumn="1" w:lastColumn="0" w:noHBand="0" w:noVBand="1"/>
      </w:tblPr>
      <w:tblGrid>
        <w:gridCol w:w="1442"/>
        <w:gridCol w:w="3665"/>
      </w:tblGrid>
      <w:tr w:rsidR="00A71FC4" w:rsidRPr="00A71FC4" w14:paraId="5F937454" w14:textId="77777777" w:rsidTr="00C15B53">
        <w:tc>
          <w:tcPr>
            <w:tcW w:w="1638" w:type="dxa"/>
            <w:tcBorders>
              <w:bottom w:val="double" w:sz="4" w:space="0" w:color="000000" w:themeColor="text1"/>
            </w:tcBorders>
          </w:tcPr>
          <w:p w14:paraId="108C9E69" w14:textId="77777777" w:rsidR="00A71FC4" w:rsidRPr="00A71FC4" w:rsidRDefault="00A71FC4" w:rsidP="004F6974">
            <w:pPr>
              <w:spacing w:before="40" w:line="276" w:lineRule="auto"/>
              <w:jc w:val="center"/>
              <w:rPr>
                <w:b/>
                <w:i/>
                <w:sz w:val="26"/>
                <w:szCs w:val="26"/>
              </w:rPr>
            </w:pPr>
            <w:r w:rsidRPr="00A71FC4">
              <w:rPr>
                <w:b/>
                <w:i/>
                <w:sz w:val="26"/>
                <w:szCs w:val="26"/>
              </w:rPr>
              <w:t>Route</w:t>
            </w:r>
          </w:p>
        </w:tc>
        <w:tc>
          <w:tcPr>
            <w:tcW w:w="5468" w:type="dxa"/>
            <w:tcBorders>
              <w:bottom w:val="double" w:sz="4" w:space="0" w:color="000000" w:themeColor="text1"/>
            </w:tcBorders>
          </w:tcPr>
          <w:p w14:paraId="7DA5E01B" w14:textId="77777777" w:rsidR="00A71FC4" w:rsidRPr="00A71FC4" w:rsidRDefault="00A71FC4" w:rsidP="004F6974">
            <w:pPr>
              <w:spacing w:before="40" w:line="276" w:lineRule="auto"/>
              <w:jc w:val="center"/>
              <w:rPr>
                <w:b/>
                <w:i/>
                <w:sz w:val="26"/>
                <w:szCs w:val="26"/>
              </w:rPr>
            </w:pPr>
            <w:r w:rsidRPr="00A71FC4">
              <w:rPr>
                <w:b/>
                <w:i/>
                <w:sz w:val="26"/>
                <w:szCs w:val="26"/>
              </w:rPr>
              <w:t>Total Distance</w:t>
            </w:r>
            <w:r>
              <w:rPr>
                <w:b/>
                <w:i/>
                <w:sz w:val="26"/>
                <w:szCs w:val="26"/>
              </w:rPr>
              <w:t xml:space="preserve"> (Km)</w:t>
            </w:r>
          </w:p>
        </w:tc>
      </w:tr>
      <w:tr w:rsidR="00A71FC4" w14:paraId="558D49F2" w14:textId="77777777" w:rsidTr="00C15B53">
        <w:tc>
          <w:tcPr>
            <w:tcW w:w="1638" w:type="dxa"/>
            <w:tcBorders>
              <w:top w:val="double" w:sz="4" w:space="0" w:color="000000" w:themeColor="text1"/>
            </w:tcBorders>
          </w:tcPr>
          <w:p w14:paraId="36E2928F" w14:textId="77777777" w:rsidR="00A71FC4" w:rsidRPr="00A71FC4" w:rsidRDefault="00A71FC4" w:rsidP="004F6974">
            <w:pPr>
              <w:spacing w:before="20" w:after="20"/>
              <w:ind w:left="180"/>
              <w:rPr>
                <w:i/>
              </w:rPr>
            </w:pPr>
            <w:r w:rsidRPr="00A71FC4">
              <w:rPr>
                <w:i/>
              </w:rPr>
              <w:t>ABCDA</w:t>
            </w:r>
          </w:p>
        </w:tc>
        <w:tc>
          <w:tcPr>
            <w:tcW w:w="5468" w:type="dxa"/>
            <w:tcBorders>
              <w:top w:val="double" w:sz="4" w:space="0" w:color="000000" w:themeColor="text1"/>
            </w:tcBorders>
          </w:tcPr>
          <w:p w14:paraId="2D1D3BD6" w14:textId="77777777" w:rsidR="00A71FC4" w:rsidRDefault="00A71FC4" w:rsidP="004F6974">
            <w:pPr>
              <w:spacing w:before="20" w:after="20"/>
              <w:ind w:left="162"/>
            </w:pPr>
            <w:r>
              <w:t>30 + 30 + 25 + 40 = 125</w:t>
            </w:r>
          </w:p>
        </w:tc>
      </w:tr>
      <w:tr w:rsidR="00A71FC4" w14:paraId="3955DB7F" w14:textId="77777777" w:rsidTr="00C15B53">
        <w:tc>
          <w:tcPr>
            <w:tcW w:w="1638" w:type="dxa"/>
          </w:tcPr>
          <w:p w14:paraId="285AB483" w14:textId="77777777" w:rsidR="00A71FC4" w:rsidRPr="00A71FC4" w:rsidRDefault="00A71FC4" w:rsidP="004F6974">
            <w:pPr>
              <w:spacing w:before="20" w:after="20"/>
              <w:ind w:left="180"/>
              <w:rPr>
                <w:i/>
              </w:rPr>
            </w:pPr>
            <w:r w:rsidRPr="00A71FC4">
              <w:rPr>
                <w:i/>
              </w:rPr>
              <w:t>ABDCA</w:t>
            </w:r>
          </w:p>
        </w:tc>
        <w:tc>
          <w:tcPr>
            <w:tcW w:w="5468" w:type="dxa"/>
          </w:tcPr>
          <w:p w14:paraId="3ACBD923" w14:textId="77777777" w:rsidR="00A71FC4" w:rsidRDefault="00A71FC4" w:rsidP="004F6974">
            <w:pPr>
              <w:spacing w:before="20" w:after="20"/>
              <w:ind w:left="162"/>
            </w:pPr>
            <w:r>
              <w:t>30 + 35 + 25 + 50 = 140</w:t>
            </w:r>
          </w:p>
        </w:tc>
      </w:tr>
      <w:tr w:rsidR="00A71FC4" w14:paraId="6FA44E81" w14:textId="77777777" w:rsidTr="00C15B53">
        <w:tc>
          <w:tcPr>
            <w:tcW w:w="1638" w:type="dxa"/>
          </w:tcPr>
          <w:p w14:paraId="2DD2716D" w14:textId="77777777" w:rsidR="00A71FC4" w:rsidRPr="00A71FC4" w:rsidRDefault="00A71FC4" w:rsidP="004F6974">
            <w:pPr>
              <w:spacing w:before="20" w:after="20"/>
              <w:ind w:left="180"/>
              <w:rPr>
                <w:i/>
              </w:rPr>
            </w:pPr>
            <w:r w:rsidRPr="00A71FC4">
              <w:rPr>
                <w:i/>
              </w:rPr>
              <w:t>ACBDA</w:t>
            </w:r>
          </w:p>
        </w:tc>
        <w:tc>
          <w:tcPr>
            <w:tcW w:w="5468" w:type="dxa"/>
          </w:tcPr>
          <w:p w14:paraId="7D5637B6" w14:textId="77777777" w:rsidR="00A71FC4" w:rsidRDefault="00A71FC4" w:rsidP="004F6974">
            <w:pPr>
              <w:spacing w:before="20" w:after="20"/>
              <w:ind w:left="162"/>
            </w:pPr>
            <w:r>
              <w:t>50 + 30 + 35 + 40 = 155</w:t>
            </w:r>
          </w:p>
        </w:tc>
      </w:tr>
      <w:tr w:rsidR="00A71FC4" w14:paraId="38C0FFA7" w14:textId="77777777" w:rsidTr="00C15B53">
        <w:tc>
          <w:tcPr>
            <w:tcW w:w="1638" w:type="dxa"/>
          </w:tcPr>
          <w:p w14:paraId="0D64A1C7" w14:textId="77777777" w:rsidR="00A71FC4" w:rsidRPr="00A71FC4" w:rsidRDefault="00A71FC4" w:rsidP="004F6974">
            <w:pPr>
              <w:spacing w:before="20" w:after="20"/>
              <w:ind w:left="180"/>
              <w:rPr>
                <w:i/>
              </w:rPr>
            </w:pPr>
            <w:r w:rsidRPr="00A71FC4">
              <w:rPr>
                <w:i/>
              </w:rPr>
              <w:t>ACDBA</w:t>
            </w:r>
          </w:p>
        </w:tc>
        <w:tc>
          <w:tcPr>
            <w:tcW w:w="5468" w:type="dxa"/>
          </w:tcPr>
          <w:p w14:paraId="689F0CF5" w14:textId="77777777" w:rsidR="00A71FC4" w:rsidRDefault="00A71FC4" w:rsidP="004F6974">
            <w:pPr>
              <w:spacing w:before="20" w:after="20"/>
              <w:ind w:left="162"/>
            </w:pPr>
            <w:r>
              <w:t>50 + 25 + 35 + 30 = 140</w:t>
            </w:r>
          </w:p>
        </w:tc>
      </w:tr>
      <w:tr w:rsidR="00A71FC4" w14:paraId="3CD53EB7" w14:textId="77777777" w:rsidTr="00C15B53">
        <w:tc>
          <w:tcPr>
            <w:tcW w:w="1638" w:type="dxa"/>
          </w:tcPr>
          <w:p w14:paraId="5F1C6BAE" w14:textId="77777777" w:rsidR="00A71FC4" w:rsidRPr="00A71FC4" w:rsidRDefault="00A71FC4" w:rsidP="004F6974">
            <w:pPr>
              <w:spacing w:before="20" w:after="20"/>
              <w:ind w:left="180"/>
              <w:rPr>
                <w:i/>
              </w:rPr>
            </w:pPr>
            <w:r w:rsidRPr="00A71FC4">
              <w:rPr>
                <w:i/>
              </w:rPr>
              <w:t>ADBCA</w:t>
            </w:r>
          </w:p>
        </w:tc>
        <w:tc>
          <w:tcPr>
            <w:tcW w:w="5468" w:type="dxa"/>
          </w:tcPr>
          <w:p w14:paraId="605BCD06" w14:textId="77777777" w:rsidR="00A71FC4" w:rsidRDefault="00A71FC4" w:rsidP="004F6974">
            <w:pPr>
              <w:spacing w:before="20" w:after="20"/>
              <w:ind w:left="162"/>
            </w:pPr>
            <w:r>
              <w:t>40 + 35 + 30 + 50 = 155</w:t>
            </w:r>
          </w:p>
        </w:tc>
      </w:tr>
      <w:tr w:rsidR="00A71FC4" w14:paraId="50AA101B" w14:textId="77777777" w:rsidTr="00C15B53">
        <w:tc>
          <w:tcPr>
            <w:tcW w:w="1638" w:type="dxa"/>
          </w:tcPr>
          <w:p w14:paraId="5BD3BCA8" w14:textId="77777777" w:rsidR="00A71FC4" w:rsidRPr="00A71FC4" w:rsidRDefault="00A71FC4" w:rsidP="004F6974">
            <w:pPr>
              <w:spacing w:before="20" w:after="20"/>
              <w:ind w:left="180"/>
              <w:rPr>
                <w:i/>
              </w:rPr>
            </w:pPr>
            <w:r w:rsidRPr="00A71FC4">
              <w:rPr>
                <w:i/>
              </w:rPr>
              <w:t>ADCBA</w:t>
            </w:r>
          </w:p>
        </w:tc>
        <w:tc>
          <w:tcPr>
            <w:tcW w:w="5468" w:type="dxa"/>
          </w:tcPr>
          <w:p w14:paraId="64F9727D" w14:textId="77777777" w:rsidR="00A71FC4" w:rsidRDefault="00A71FC4" w:rsidP="004F6974">
            <w:pPr>
              <w:spacing w:before="20" w:after="20"/>
              <w:ind w:left="162"/>
            </w:pPr>
            <w:r>
              <w:t>40 + 25 + 30 + 30 = 125</w:t>
            </w:r>
          </w:p>
        </w:tc>
      </w:tr>
    </w:tbl>
    <w:p w14:paraId="2738CED3" w14:textId="77777777" w:rsidR="002D6C13" w:rsidRDefault="002D6C13" w:rsidP="00C15B53">
      <w:pPr>
        <w:spacing w:line="240" w:lineRule="auto"/>
        <w:ind w:left="360"/>
      </w:pPr>
    </w:p>
    <w:p w14:paraId="49634786" w14:textId="77777777" w:rsidR="00A71FC4" w:rsidRDefault="00A71FC4" w:rsidP="00A71FC4">
      <w:pPr>
        <w:ind w:left="360"/>
      </w:pPr>
      <w:r>
        <w:t xml:space="preserve">Thus either route </w:t>
      </w:r>
      <w:r w:rsidRPr="00A71FC4">
        <w:rPr>
          <w:i/>
        </w:rPr>
        <w:t>ABCDA</w:t>
      </w:r>
      <w:r>
        <w:t xml:space="preserve"> or </w:t>
      </w:r>
      <w:r w:rsidRPr="00A71FC4">
        <w:rPr>
          <w:i/>
        </w:rPr>
        <w:t>ADCBA</w:t>
      </w:r>
      <w:r>
        <w:t xml:space="preserve"> fives the minimum total distance of 125 km.</w:t>
      </w:r>
    </w:p>
    <w:p w14:paraId="00BBB57A" w14:textId="77777777" w:rsidR="002D6C13" w:rsidRDefault="002D6C13" w:rsidP="00442CEA"/>
    <w:p w14:paraId="3C2DBBF9" w14:textId="77777777" w:rsidR="002A0016" w:rsidRDefault="002A0016" w:rsidP="00B71C43"/>
    <w:sectPr w:rsidR="002A0016" w:rsidSect="004F3CE7">
      <w:footerReference w:type="default" r:id="rId1417"/>
      <w:pgSz w:w="12240" w:h="15840" w:code="1"/>
      <w:pgMar w:top="720" w:right="864" w:bottom="720" w:left="1152" w:header="432" w:footer="144" w:gutter="0"/>
      <w:pgNumType w:start="18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F6286F" w14:textId="77777777" w:rsidR="00581B16" w:rsidRDefault="00581B16" w:rsidP="00B8717A">
      <w:r>
        <w:separator/>
      </w:r>
    </w:p>
  </w:endnote>
  <w:endnote w:type="continuationSeparator" w:id="0">
    <w:p w14:paraId="67B14B70" w14:textId="77777777" w:rsidR="00581B16" w:rsidRDefault="00581B16"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SuperFrench">
    <w:altName w:val="Symbol"/>
    <w:charset w:val="02"/>
    <w:family w:val="auto"/>
    <w:pitch w:val="variable"/>
    <w:sig w:usb0="00000000" w:usb1="10000000" w:usb2="00000000" w:usb3="00000000" w:csb0="80000000" w:csb1="00000000"/>
  </w:font>
  <w:font w:name="Mathematica1">
    <w:altName w:val="Symbol"/>
    <w:charset w:val="02"/>
    <w:family w:val="auto"/>
    <w:pitch w:val="variable"/>
    <w:sig w:usb0="00000000" w:usb1="10000000" w:usb2="00000000" w:usb3="00000000" w:csb0="80000000" w:csb1="00000000"/>
  </w:font>
  <w:font w:name="Mathematica7">
    <w:altName w:val="MS Mincho"/>
    <w:charset w:val="00"/>
    <w:family w:val="auto"/>
    <w:pitch w:val="variable"/>
    <w:sig w:usb0="8000002F" w:usb1="1800000A" w:usb2="14000000" w:usb3="00000000" w:csb0="0000001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9868006"/>
      <w:docPartObj>
        <w:docPartGallery w:val="Page Numbers (Bottom of Page)"/>
        <w:docPartUnique/>
      </w:docPartObj>
    </w:sdtPr>
    <w:sdtEndPr/>
    <w:sdtContent>
      <w:p w14:paraId="4B66254C" w14:textId="77777777" w:rsidR="00D572CF" w:rsidRDefault="00D572CF">
        <w:pPr>
          <w:pStyle w:val="Footer"/>
          <w:jc w:val="center"/>
        </w:pPr>
        <w:r>
          <w:fldChar w:fldCharType="begin"/>
        </w:r>
        <w:r>
          <w:instrText xml:space="preserve"> PAGE   \* MERGEFORMAT </w:instrText>
        </w:r>
        <w:r>
          <w:fldChar w:fldCharType="separate"/>
        </w:r>
        <w:r w:rsidR="006259E4">
          <w:rPr>
            <w:noProof/>
          </w:rPr>
          <w:t>55</w:t>
        </w:r>
        <w:r>
          <w:rPr>
            <w:noProof/>
          </w:rPr>
          <w:fldChar w:fldCharType="end"/>
        </w:r>
      </w:p>
    </w:sdtContent>
  </w:sdt>
  <w:p w14:paraId="28B1A229" w14:textId="77777777" w:rsidR="00D572CF" w:rsidRDefault="00D572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0907D0" w14:textId="77777777" w:rsidR="00581B16" w:rsidRDefault="00581B16" w:rsidP="00B8717A">
      <w:r>
        <w:separator/>
      </w:r>
    </w:p>
  </w:footnote>
  <w:footnote w:type="continuationSeparator" w:id="0">
    <w:p w14:paraId="505EB97F" w14:textId="77777777" w:rsidR="00581B16" w:rsidRDefault="00581B16"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50A69"/>
    <w:multiLevelType w:val="hybridMultilevel"/>
    <w:tmpl w:val="25F2145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D867574"/>
    <w:multiLevelType w:val="hybridMultilevel"/>
    <w:tmpl w:val="7CCCFD1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AD0ACC"/>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CC0B1F"/>
    <w:multiLevelType w:val="hybridMultilevel"/>
    <w:tmpl w:val="E31C2FF0"/>
    <w:lvl w:ilvl="0" w:tplc="50F8B9F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646BF5"/>
    <w:multiLevelType w:val="hybridMultilevel"/>
    <w:tmpl w:val="1D54886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F3D2F"/>
    <w:multiLevelType w:val="hybridMultilevel"/>
    <w:tmpl w:val="C802783A"/>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5551AF"/>
    <w:multiLevelType w:val="hybridMultilevel"/>
    <w:tmpl w:val="C3BECB3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735406"/>
    <w:multiLevelType w:val="hybridMultilevel"/>
    <w:tmpl w:val="CAB63C70"/>
    <w:lvl w:ilvl="0" w:tplc="EBA4AE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750616"/>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C96D4D"/>
    <w:multiLevelType w:val="hybridMultilevel"/>
    <w:tmpl w:val="C60C77C0"/>
    <w:lvl w:ilvl="0" w:tplc="6A02705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6F2A02"/>
    <w:multiLevelType w:val="hybridMultilevel"/>
    <w:tmpl w:val="5B2E7230"/>
    <w:lvl w:ilvl="0" w:tplc="1556CAF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8F0EE1"/>
    <w:multiLevelType w:val="hybridMultilevel"/>
    <w:tmpl w:val="08E236C2"/>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31E6DC6"/>
    <w:multiLevelType w:val="hybridMultilevel"/>
    <w:tmpl w:val="3A96D5E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6355D1"/>
    <w:multiLevelType w:val="hybridMultilevel"/>
    <w:tmpl w:val="BE88DEEE"/>
    <w:lvl w:ilvl="0" w:tplc="D8A4A40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A17882"/>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491830"/>
    <w:multiLevelType w:val="hybridMultilevel"/>
    <w:tmpl w:val="8C8EA6A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4D2369"/>
    <w:multiLevelType w:val="hybridMultilevel"/>
    <w:tmpl w:val="66902650"/>
    <w:lvl w:ilvl="0" w:tplc="38E8AF2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47FB7"/>
    <w:multiLevelType w:val="hybridMultilevel"/>
    <w:tmpl w:val="A0124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AD4CE7"/>
    <w:multiLevelType w:val="hybridMultilevel"/>
    <w:tmpl w:val="C896BB2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67756E"/>
    <w:multiLevelType w:val="hybridMultilevel"/>
    <w:tmpl w:val="753C10C4"/>
    <w:lvl w:ilvl="0" w:tplc="889432B2">
      <w:start w:val="1"/>
      <w:numFmt w:val="lowerLetter"/>
      <w:lvlText w:val="%1)"/>
      <w:lvlJc w:val="left"/>
      <w:pPr>
        <w:ind w:left="720" w:hanging="360"/>
      </w:pPr>
      <w:rPr>
        <w:b w:val="0"/>
        <w:bCs/>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1638CB"/>
    <w:multiLevelType w:val="hybridMultilevel"/>
    <w:tmpl w:val="A544D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79492C"/>
    <w:multiLevelType w:val="hybridMultilevel"/>
    <w:tmpl w:val="B0681556"/>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A6298B"/>
    <w:multiLevelType w:val="hybridMultilevel"/>
    <w:tmpl w:val="3A96D5E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484DF9"/>
    <w:multiLevelType w:val="hybridMultilevel"/>
    <w:tmpl w:val="35160B2E"/>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D566ADE"/>
    <w:multiLevelType w:val="hybridMultilevel"/>
    <w:tmpl w:val="46467F04"/>
    <w:lvl w:ilvl="0" w:tplc="23586A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C613FE"/>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1E853C4"/>
    <w:multiLevelType w:val="hybridMultilevel"/>
    <w:tmpl w:val="9538240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35C1E9D"/>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3F630AF"/>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7307621"/>
    <w:multiLevelType w:val="hybridMultilevel"/>
    <w:tmpl w:val="02A4CD7E"/>
    <w:lvl w:ilvl="0" w:tplc="DB7A9234">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5F04B0"/>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9E3E9F"/>
    <w:multiLevelType w:val="hybridMultilevel"/>
    <w:tmpl w:val="471AFD58"/>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9D90681"/>
    <w:multiLevelType w:val="hybridMultilevel"/>
    <w:tmpl w:val="4B766C4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DF9448E"/>
    <w:multiLevelType w:val="hybridMultilevel"/>
    <w:tmpl w:val="97F87C0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07F7A8D"/>
    <w:multiLevelType w:val="hybridMultilevel"/>
    <w:tmpl w:val="A022DF94"/>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1687135"/>
    <w:multiLevelType w:val="hybridMultilevel"/>
    <w:tmpl w:val="7A3813D4"/>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2950F71"/>
    <w:multiLevelType w:val="hybridMultilevel"/>
    <w:tmpl w:val="BB86BD7C"/>
    <w:lvl w:ilvl="0" w:tplc="E7684232">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3683D37"/>
    <w:multiLevelType w:val="hybridMultilevel"/>
    <w:tmpl w:val="64EAE67A"/>
    <w:lvl w:ilvl="0" w:tplc="732851E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3EB4E0C"/>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42E6DDD"/>
    <w:multiLevelType w:val="hybridMultilevel"/>
    <w:tmpl w:val="E210FB4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4B16CB0"/>
    <w:multiLevelType w:val="hybridMultilevel"/>
    <w:tmpl w:val="C9E292E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FA6862"/>
    <w:multiLevelType w:val="hybridMultilevel"/>
    <w:tmpl w:val="B34CEB18"/>
    <w:lvl w:ilvl="0" w:tplc="9738CED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A2B0722"/>
    <w:multiLevelType w:val="hybridMultilevel"/>
    <w:tmpl w:val="5C26A90A"/>
    <w:lvl w:ilvl="0" w:tplc="92EE498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A403E37"/>
    <w:multiLevelType w:val="hybridMultilevel"/>
    <w:tmpl w:val="BFD8545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AE85F46"/>
    <w:multiLevelType w:val="hybridMultilevel"/>
    <w:tmpl w:val="C896BB2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EA6784B"/>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EAA027C"/>
    <w:multiLevelType w:val="hybridMultilevel"/>
    <w:tmpl w:val="E6DE76D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FB819D8"/>
    <w:multiLevelType w:val="hybridMultilevel"/>
    <w:tmpl w:val="7AB0507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03A74F0"/>
    <w:multiLevelType w:val="hybridMultilevel"/>
    <w:tmpl w:val="1D54886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F96A49"/>
    <w:multiLevelType w:val="hybridMultilevel"/>
    <w:tmpl w:val="827EB732"/>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3D01F72"/>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AD77FB"/>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C154DAE"/>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1978E5"/>
    <w:multiLevelType w:val="hybridMultilevel"/>
    <w:tmpl w:val="62BA10C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2A4759F"/>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2C02476"/>
    <w:multiLevelType w:val="hybridMultilevel"/>
    <w:tmpl w:val="FFB6900E"/>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2D41BE9"/>
    <w:multiLevelType w:val="hybridMultilevel"/>
    <w:tmpl w:val="BFD8545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3852C0B"/>
    <w:multiLevelType w:val="hybridMultilevel"/>
    <w:tmpl w:val="A01616A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64B072EF"/>
    <w:multiLevelType w:val="hybridMultilevel"/>
    <w:tmpl w:val="3BD001A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4251D3"/>
    <w:multiLevelType w:val="hybridMultilevel"/>
    <w:tmpl w:val="398ADC2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513D39"/>
    <w:multiLevelType w:val="hybridMultilevel"/>
    <w:tmpl w:val="B324E660"/>
    <w:lvl w:ilvl="0" w:tplc="9FA881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A1F03D5"/>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C7A46BB"/>
    <w:multiLevelType w:val="hybridMultilevel"/>
    <w:tmpl w:val="DF00BC22"/>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6ED70B5D"/>
    <w:multiLevelType w:val="hybridMultilevel"/>
    <w:tmpl w:val="7AB0507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EE065F8"/>
    <w:multiLevelType w:val="hybridMultilevel"/>
    <w:tmpl w:val="38A44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7617E2"/>
    <w:multiLevelType w:val="hybridMultilevel"/>
    <w:tmpl w:val="E6BC3EA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75D2560D"/>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9C7278F"/>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B28121C"/>
    <w:multiLevelType w:val="hybridMultilevel"/>
    <w:tmpl w:val="C9E292E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DFB628F"/>
    <w:multiLevelType w:val="hybridMultilevel"/>
    <w:tmpl w:val="A544D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E7E6C73"/>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F2513A3"/>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21"/>
  </w:num>
  <w:num w:numId="3">
    <w:abstractNumId w:val="35"/>
  </w:num>
  <w:num w:numId="4">
    <w:abstractNumId w:val="1"/>
  </w:num>
  <w:num w:numId="5">
    <w:abstractNumId w:val="15"/>
  </w:num>
  <w:num w:numId="6">
    <w:abstractNumId w:val="19"/>
  </w:num>
  <w:num w:numId="7">
    <w:abstractNumId w:val="47"/>
  </w:num>
  <w:num w:numId="8">
    <w:abstractNumId w:val="18"/>
  </w:num>
  <w:num w:numId="9">
    <w:abstractNumId w:val="3"/>
  </w:num>
  <w:num w:numId="10">
    <w:abstractNumId w:val="44"/>
  </w:num>
  <w:num w:numId="11">
    <w:abstractNumId w:val="56"/>
  </w:num>
  <w:num w:numId="12">
    <w:abstractNumId w:val="58"/>
  </w:num>
  <w:num w:numId="13">
    <w:abstractNumId w:val="43"/>
  </w:num>
  <w:num w:numId="14">
    <w:abstractNumId w:val="11"/>
  </w:num>
  <w:num w:numId="15">
    <w:abstractNumId w:val="63"/>
  </w:num>
  <w:num w:numId="16">
    <w:abstractNumId w:val="53"/>
  </w:num>
  <w:num w:numId="17">
    <w:abstractNumId w:val="64"/>
  </w:num>
  <w:num w:numId="18">
    <w:abstractNumId w:val="54"/>
  </w:num>
  <w:num w:numId="19">
    <w:abstractNumId w:val="52"/>
  </w:num>
  <w:num w:numId="20">
    <w:abstractNumId w:val="62"/>
  </w:num>
  <w:num w:numId="21">
    <w:abstractNumId w:val="50"/>
  </w:num>
  <w:num w:numId="22">
    <w:abstractNumId w:val="59"/>
  </w:num>
  <w:num w:numId="23">
    <w:abstractNumId w:val="61"/>
  </w:num>
  <w:num w:numId="24">
    <w:abstractNumId w:val="14"/>
  </w:num>
  <w:num w:numId="25">
    <w:abstractNumId w:val="20"/>
  </w:num>
  <w:num w:numId="26">
    <w:abstractNumId w:val="24"/>
  </w:num>
  <w:num w:numId="27">
    <w:abstractNumId w:val="9"/>
  </w:num>
  <w:num w:numId="28">
    <w:abstractNumId w:val="69"/>
  </w:num>
  <w:num w:numId="29">
    <w:abstractNumId w:val="34"/>
  </w:num>
  <w:num w:numId="30">
    <w:abstractNumId w:val="0"/>
  </w:num>
  <w:num w:numId="31">
    <w:abstractNumId w:val="23"/>
  </w:num>
  <w:num w:numId="32">
    <w:abstractNumId w:val="33"/>
  </w:num>
  <w:num w:numId="33">
    <w:abstractNumId w:val="51"/>
  </w:num>
  <w:num w:numId="34">
    <w:abstractNumId w:val="70"/>
  </w:num>
  <w:num w:numId="35">
    <w:abstractNumId w:val="67"/>
  </w:num>
  <w:num w:numId="36">
    <w:abstractNumId w:val="46"/>
  </w:num>
  <w:num w:numId="37">
    <w:abstractNumId w:val="26"/>
  </w:num>
  <w:num w:numId="38">
    <w:abstractNumId w:val="30"/>
  </w:num>
  <w:num w:numId="39">
    <w:abstractNumId w:val="8"/>
  </w:num>
  <w:num w:numId="40">
    <w:abstractNumId w:val="31"/>
  </w:num>
  <w:num w:numId="41">
    <w:abstractNumId w:val="39"/>
  </w:num>
  <w:num w:numId="42">
    <w:abstractNumId w:val="4"/>
  </w:num>
  <w:num w:numId="43">
    <w:abstractNumId w:val="22"/>
  </w:num>
  <w:num w:numId="44">
    <w:abstractNumId w:val="12"/>
  </w:num>
  <w:num w:numId="45">
    <w:abstractNumId w:val="48"/>
  </w:num>
  <w:num w:numId="46">
    <w:abstractNumId w:val="10"/>
  </w:num>
  <w:num w:numId="47">
    <w:abstractNumId w:val="32"/>
  </w:num>
  <w:num w:numId="48">
    <w:abstractNumId w:val="6"/>
  </w:num>
  <w:num w:numId="49">
    <w:abstractNumId w:val="2"/>
  </w:num>
  <w:num w:numId="50">
    <w:abstractNumId w:val="45"/>
  </w:num>
  <w:num w:numId="51">
    <w:abstractNumId w:val="25"/>
  </w:num>
  <w:num w:numId="52">
    <w:abstractNumId w:val="65"/>
  </w:num>
  <w:num w:numId="53">
    <w:abstractNumId w:val="42"/>
  </w:num>
  <w:num w:numId="54">
    <w:abstractNumId w:val="16"/>
  </w:num>
  <w:num w:numId="55">
    <w:abstractNumId w:val="60"/>
  </w:num>
  <w:num w:numId="56">
    <w:abstractNumId w:val="13"/>
  </w:num>
  <w:num w:numId="57">
    <w:abstractNumId w:val="36"/>
  </w:num>
  <w:num w:numId="58">
    <w:abstractNumId w:val="57"/>
  </w:num>
  <w:num w:numId="59">
    <w:abstractNumId w:val="5"/>
  </w:num>
  <w:num w:numId="60">
    <w:abstractNumId w:val="7"/>
  </w:num>
  <w:num w:numId="61">
    <w:abstractNumId w:val="38"/>
  </w:num>
  <w:num w:numId="62">
    <w:abstractNumId w:val="55"/>
  </w:num>
  <w:num w:numId="63">
    <w:abstractNumId w:val="27"/>
  </w:num>
  <w:num w:numId="64">
    <w:abstractNumId w:val="37"/>
  </w:num>
  <w:num w:numId="65">
    <w:abstractNumId w:val="71"/>
  </w:num>
  <w:num w:numId="66">
    <w:abstractNumId w:val="41"/>
  </w:num>
  <w:num w:numId="67">
    <w:abstractNumId w:val="66"/>
  </w:num>
  <w:num w:numId="68">
    <w:abstractNumId w:val="28"/>
  </w:num>
  <w:num w:numId="69">
    <w:abstractNumId w:val="68"/>
  </w:num>
  <w:num w:numId="70">
    <w:abstractNumId w:val="40"/>
  </w:num>
  <w:num w:numId="71">
    <w:abstractNumId w:val="17"/>
  </w:num>
  <w:num w:numId="72">
    <w:abstractNumId w:val="2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defaultTabStop w:val="720"/>
  <w:characterSpacingControl w:val="doNotCompress"/>
  <w:hdrShapeDefaults>
    <o:shapedefaults v:ext="edit" spidmax="3710">
      <o:colormru v:ext="edit" colors="#00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0353"/>
    <w:rsid w:val="00000001"/>
    <w:rsid w:val="0000042E"/>
    <w:rsid w:val="0000074D"/>
    <w:rsid w:val="00000ABD"/>
    <w:rsid w:val="00000AFF"/>
    <w:rsid w:val="00000F7A"/>
    <w:rsid w:val="000011C9"/>
    <w:rsid w:val="000012E1"/>
    <w:rsid w:val="000013EE"/>
    <w:rsid w:val="000015DB"/>
    <w:rsid w:val="00001B42"/>
    <w:rsid w:val="00001FAC"/>
    <w:rsid w:val="00002EC6"/>
    <w:rsid w:val="000039B8"/>
    <w:rsid w:val="00003DFC"/>
    <w:rsid w:val="0000495C"/>
    <w:rsid w:val="00004C73"/>
    <w:rsid w:val="00004C75"/>
    <w:rsid w:val="000055E8"/>
    <w:rsid w:val="000058A0"/>
    <w:rsid w:val="00006422"/>
    <w:rsid w:val="00006579"/>
    <w:rsid w:val="00007B1D"/>
    <w:rsid w:val="00007DBD"/>
    <w:rsid w:val="0001151A"/>
    <w:rsid w:val="00011BCE"/>
    <w:rsid w:val="000127AC"/>
    <w:rsid w:val="00013091"/>
    <w:rsid w:val="0001337D"/>
    <w:rsid w:val="000133FF"/>
    <w:rsid w:val="000136AA"/>
    <w:rsid w:val="00015087"/>
    <w:rsid w:val="00015353"/>
    <w:rsid w:val="00015768"/>
    <w:rsid w:val="00015A62"/>
    <w:rsid w:val="00015F05"/>
    <w:rsid w:val="00016082"/>
    <w:rsid w:val="00016FDA"/>
    <w:rsid w:val="00017AD2"/>
    <w:rsid w:val="00017CB8"/>
    <w:rsid w:val="00017D41"/>
    <w:rsid w:val="000201D8"/>
    <w:rsid w:val="0002091B"/>
    <w:rsid w:val="00021512"/>
    <w:rsid w:val="0002164C"/>
    <w:rsid w:val="00022B5D"/>
    <w:rsid w:val="00022EF4"/>
    <w:rsid w:val="00023571"/>
    <w:rsid w:val="00024013"/>
    <w:rsid w:val="000240D6"/>
    <w:rsid w:val="00024756"/>
    <w:rsid w:val="00024991"/>
    <w:rsid w:val="00024B02"/>
    <w:rsid w:val="00024CC0"/>
    <w:rsid w:val="000261BA"/>
    <w:rsid w:val="00026225"/>
    <w:rsid w:val="00026F84"/>
    <w:rsid w:val="0002705A"/>
    <w:rsid w:val="00027473"/>
    <w:rsid w:val="0002785B"/>
    <w:rsid w:val="00027962"/>
    <w:rsid w:val="00027D3F"/>
    <w:rsid w:val="00027E0B"/>
    <w:rsid w:val="0003015F"/>
    <w:rsid w:val="00030180"/>
    <w:rsid w:val="000305F2"/>
    <w:rsid w:val="000306D2"/>
    <w:rsid w:val="00031E30"/>
    <w:rsid w:val="00031F71"/>
    <w:rsid w:val="000320FB"/>
    <w:rsid w:val="00032278"/>
    <w:rsid w:val="0003337D"/>
    <w:rsid w:val="0003340E"/>
    <w:rsid w:val="000334CB"/>
    <w:rsid w:val="000346B1"/>
    <w:rsid w:val="00034B1F"/>
    <w:rsid w:val="00034DC6"/>
    <w:rsid w:val="000358EA"/>
    <w:rsid w:val="000365E0"/>
    <w:rsid w:val="00036D1B"/>
    <w:rsid w:val="00036D20"/>
    <w:rsid w:val="0003783C"/>
    <w:rsid w:val="000379D6"/>
    <w:rsid w:val="00037A0B"/>
    <w:rsid w:val="00040492"/>
    <w:rsid w:val="00040CEF"/>
    <w:rsid w:val="00041094"/>
    <w:rsid w:val="00041EA1"/>
    <w:rsid w:val="00041F18"/>
    <w:rsid w:val="000420E5"/>
    <w:rsid w:val="00042136"/>
    <w:rsid w:val="000423B4"/>
    <w:rsid w:val="00042430"/>
    <w:rsid w:val="00042929"/>
    <w:rsid w:val="00042944"/>
    <w:rsid w:val="00042C5A"/>
    <w:rsid w:val="00043509"/>
    <w:rsid w:val="0004410B"/>
    <w:rsid w:val="000447AC"/>
    <w:rsid w:val="00044922"/>
    <w:rsid w:val="0004515E"/>
    <w:rsid w:val="00045987"/>
    <w:rsid w:val="000465B3"/>
    <w:rsid w:val="000469D6"/>
    <w:rsid w:val="00046A7A"/>
    <w:rsid w:val="00046CE8"/>
    <w:rsid w:val="00046FD1"/>
    <w:rsid w:val="00047EB9"/>
    <w:rsid w:val="000503AD"/>
    <w:rsid w:val="00050C33"/>
    <w:rsid w:val="000513A0"/>
    <w:rsid w:val="00051599"/>
    <w:rsid w:val="0005190A"/>
    <w:rsid w:val="00051A94"/>
    <w:rsid w:val="000524EA"/>
    <w:rsid w:val="000528ED"/>
    <w:rsid w:val="00053076"/>
    <w:rsid w:val="000530EF"/>
    <w:rsid w:val="0005352E"/>
    <w:rsid w:val="00053772"/>
    <w:rsid w:val="00053874"/>
    <w:rsid w:val="00053948"/>
    <w:rsid w:val="00053D45"/>
    <w:rsid w:val="000547B6"/>
    <w:rsid w:val="00054981"/>
    <w:rsid w:val="00055017"/>
    <w:rsid w:val="000558A8"/>
    <w:rsid w:val="00055BDF"/>
    <w:rsid w:val="00055C71"/>
    <w:rsid w:val="00055DB1"/>
    <w:rsid w:val="00056C80"/>
    <w:rsid w:val="00057C28"/>
    <w:rsid w:val="00057C72"/>
    <w:rsid w:val="000603C6"/>
    <w:rsid w:val="00060F6C"/>
    <w:rsid w:val="000628B9"/>
    <w:rsid w:val="000629A2"/>
    <w:rsid w:val="0006338A"/>
    <w:rsid w:val="0006361B"/>
    <w:rsid w:val="000636E8"/>
    <w:rsid w:val="00063926"/>
    <w:rsid w:val="00063CF5"/>
    <w:rsid w:val="00064988"/>
    <w:rsid w:val="00064CA6"/>
    <w:rsid w:val="00065047"/>
    <w:rsid w:val="00065552"/>
    <w:rsid w:val="00065611"/>
    <w:rsid w:val="000659D8"/>
    <w:rsid w:val="000664BF"/>
    <w:rsid w:val="000666F1"/>
    <w:rsid w:val="00066C5A"/>
    <w:rsid w:val="0006731F"/>
    <w:rsid w:val="000677EB"/>
    <w:rsid w:val="000678BB"/>
    <w:rsid w:val="00067F21"/>
    <w:rsid w:val="000705FD"/>
    <w:rsid w:val="00070B68"/>
    <w:rsid w:val="00071073"/>
    <w:rsid w:val="0007127F"/>
    <w:rsid w:val="00071A39"/>
    <w:rsid w:val="00071B62"/>
    <w:rsid w:val="00071C21"/>
    <w:rsid w:val="000720F7"/>
    <w:rsid w:val="00072B62"/>
    <w:rsid w:val="00072E62"/>
    <w:rsid w:val="00073208"/>
    <w:rsid w:val="00073EA6"/>
    <w:rsid w:val="00074346"/>
    <w:rsid w:val="00075164"/>
    <w:rsid w:val="000765D4"/>
    <w:rsid w:val="000767D8"/>
    <w:rsid w:val="000769DB"/>
    <w:rsid w:val="00076BAE"/>
    <w:rsid w:val="00077792"/>
    <w:rsid w:val="00077EC8"/>
    <w:rsid w:val="00077FFA"/>
    <w:rsid w:val="0008042D"/>
    <w:rsid w:val="00080AB1"/>
    <w:rsid w:val="00081B14"/>
    <w:rsid w:val="00081C8A"/>
    <w:rsid w:val="00082BDF"/>
    <w:rsid w:val="00082C42"/>
    <w:rsid w:val="000830EB"/>
    <w:rsid w:val="00083958"/>
    <w:rsid w:val="00083A62"/>
    <w:rsid w:val="00083EBA"/>
    <w:rsid w:val="000840DE"/>
    <w:rsid w:val="0008475B"/>
    <w:rsid w:val="00084A3A"/>
    <w:rsid w:val="0008544A"/>
    <w:rsid w:val="000855F4"/>
    <w:rsid w:val="0008585B"/>
    <w:rsid w:val="00085A9B"/>
    <w:rsid w:val="00085CB7"/>
    <w:rsid w:val="000861EB"/>
    <w:rsid w:val="00086B8A"/>
    <w:rsid w:val="00086E4D"/>
    <w:rsid w:val="000870C6"/>
    <w:rsid w:val="000876BB"/>
    <w:rsid w:val="000903F5"/>
    <w:rsid w:val="00091420"/>
    <w:rsid w:val="00091586"/>
    <w:rsid w:val="000919E7"/>
    <w:rsid w:val="00091D79"/>
    <w:rsid w:val="00091DB9"/>
    <w:rsid w:val="0009216B"/>
    <w:rsid w:val="00092F72"/>
    <w:rsid w:val="00093609"/>
    <w:rsid w:val="00094A1A"/>
    <w:rsid w:val="00094F59"/>
    <w:rsid w:val="0009500B"/>
    <w:rsid w:val="0009512B"/>
    <w:rsid w:val="000955F8"/>
    <w:rsid w:val="000957D1"/>
    <w:rsid w:val="00095A1B"/>
    <w:rsid w:val="00095A23"/>
    <w:rsid w:val="00095B8B"/>
    <w:rsid w:val="00095FA2"/>
    <w:rsid w:val="00096553"/>
    <w:rsid w:val="000967FB"/>
    <w:rsid w:val="000975A8"/>
    <w:rsid w:val="0009789F"/>
    <w:rsid w:val="000A0536"/>
    <w:rsid w:val="000A0848"/>
    <w:rsid w:val="000A0C49"/>
    <w:rsid w:val="000A1779"/>
    <w:rsid w:val="000A1F66"/>
    <w:rsid w:val="000A2280"/>
    <w:rsid w:val="000A2F5F"/>
    <w:rsid w:val="000A37DE"/>
    <w:rsid w:val="000A3C08"/>
    <w:rsid w:val="000A3C43"/>
    <w:rsid w:val="000A495C"/>
    <w:rsid w:val="000A49C5"/>
    <w:rsid w:val="000A4CB1"/>
    <w:rsid w:val="000A5391"/>
    <w:rsid w:val="000A5B5E"/>
    <w:rsid w:val="000A653C"/>
    <w:rsid w:val="000A7224"/>
    <w:rsid w:val="000A7410"/>
    <w:rsid w:val="000A7909"/>
    <w:rsid w:val="000A7B90"/>
    <w:rsid w:val="000A7C25"/>
    <w:rsid w:val="000A7F5C"/>
    <w:rsid w:val="000B00BF"/>
    <w:rsid w:val="000B0B42"/>
    <w:rsid w:val="000B0CAD"/>
    <w:rsid w:val="000B0E96"/>
    <w:rsid w:val="000B1282"/>
    <w:rsid w:val="000B1D0A"/>
    <w:rsid w:val="000B2631"/>
    <w:rsid w:val="000B2B43"/>
    <w:rsid w:val="000B300B"/>
    <w:rsid w:val="000B30E4"/>
    <w:rsid w:val="000B320E"/>
    <w:rsid w:val="000B359E"/>
    <w:rsid w:val="000B397F"/>
    <w:rsid w:val="000B3D71"/>
    <w:rsid w:val="000B3F44"/>
    <w:rsid w:val="000B4433"/>
    <w:rsid w:val="000B44D5"/>
    <w:rsid w:val="000B500F"/>
    <w:rsid w:val="000B52FB"/>
    <w:rsid w:val="000B5403"/>
    <w:rsid w:val="000B5BD6"/>
    <w:rsid w:val="000B5D4D"/>
    <w:rsid w:val="000B601E"/>
    <w:rsid w:val="000B617B"/>
    <w:rsid w:val="000B6CC5"/>
    <w:rsid w:val="000B6F8B"/>
    <w:rsid w:val="000B70FE"/>
    <w:rsid w:val="000B72CA"/>
    <w:rsid w:val="000B756C"/>
    <w:rsid w:val="000C0BDB"/>
    <w:rsid w:val="000C0DC2"/>
    <w:rsid w:val="000C0E72"/>
    <w:rsid w:val="000C177A"/>
    <w:rsid w:val="000C1ADC"/>
    <w:rsid w:val="000C1C42"/>
    <w:rsid w:val="000C2BE6"/>
    <w:rsid w:val="000C37D2"/>
    <w:rsid w:val="000C380D"/>
    <w:rsid w:val="000C3D7B"/>
    <w:rsid w:val="000C427A"/>
    <w:rsid w:val="000C46E1"/>
    <w:rsid w:val="000C4B70"/>
    <w:rsid w:val="000C727B"/>
    <w:rsid w:val="000C72D0"/>
    <w:rsid w:val="000C72FF"/>
    <w:rsid w:val="000D0202"/>
    <w:rsid w:val="000D044B"/>
    <w:rsid w:val="000D0DE6"/>
    <w:rsid w:val="000D1634"/>
    <w:rsid w:val="000D1A67"/>
    <w:rsid w:val="000D2920"/>
    <w:rsid w:val="000D2AAC"/>
    <w:rsid w:val="000D2CD0"/>
    <w:rsid w:val="000D2D21"/>
    <w:rsid w:val="000D2D5E"/>
    <w:rsid w:val="000D2F99"/>
    <w:rsid w:val="000D3213"/>
    <w:rsid w:val="000D3434"/>
    <w:rsid w:val="000D359C"/>
    <w:rsid w:val="000D43BB"/>
    <w:rsid w:val="000D555F"/>
    <w:rsid w:val="000D642D"/>
    <w:rsid w:val="000D6A22"/>
    <w:rsid w:val="000D705B"/>
    <w:rsid w:val="000D7C61"/>
    <w:rsid w:val="000E0359"/>
    <w:rsid w:val="000E0A2E"/>
    <w:rsid w:val="000E0FC7"/>
    <w:rsid w:val="000E126C"/>
    <w:rsid w:val="000E1BE1"/>
    <w:rsid w:val="000E21E0"/>
    <w:rsid w:val="000E2A87"/>
    <w:rsid w:val="000E2B86"/>
    <w:rsid w:val="000E2C3C"/>
    <w:rsid w:val="000E2CBD"/>
    <w:rsid w:val="000E35CC"/>
    <w:rsid w:val="000E4434"/>
    <w:rsid w:val="000E5983"/>
    <w:rsid w:val="000E5A45"/>
    <w:rsid w:val="000E6600"/>
    <w:rsid w:val="000E6F84"/>
    <w:rsid w:val="000E707C"/>
    <w:rsid w:val="000E758F"/>
    <w:rsid w:val="000E789C"/>
    <w:rsid w:val="000E7943"/>
    <w:rsid w:val="000E7F11"/>
    <w:rsid w:val="000F06E7"/>
    <w:rsid w:val="000F08E1"/>
    <w:rsid w:val="000F176B"/>
    <w:rsid w:val="000F1925"/>
    <w:rsid w:val="000F1FF2"/>
    <w:rsid w:val="000F21A3"/>
    <w:rsid w:val="000F2A11"/>
    <w:rsid w:val="000F2B37"/>
    <w:rsid w:val="000F3F16"/>
    <w:rsid w:val="000F40B9"/>
    <w:rsid w:val="000F4319"/>
    <w:rsid w:val="000F44CF"/>
    <w:rsid w:val="000F47DD"/>
    <w:rsid w:val="000F493C"/>
    <w:rsid w:val="000F4B1C"/>
    <w:rsid w:val="000F5276"/>
    <w:rsid w:val="000F5281"/>
    <w:rsid w:val="000F565A"/>
    <w:rsid w:val="000F5E6E"/>
    <w:rsid w:val="000F5F3F"/>
    <w:rsid w:val="000F6709"/>
    <w:rsid w:val="000F68EA"/>
    <w:rsid w:val="000F694B"/>
    <w:rsid w:val="000F7923"/>
    <w:rsid w:val="000F7E80"/>
    <w:rsid w:val="00100262"/>
    <w:rsid w:val="001003D4"/>
    <w:rsid w:val="0010046D"/>
    <w:rsid w:val="00100566"/>
    <w:rsid w:val="00100F55"/>
    <w:rsid w:val="0010140B"/>
    <w:rsid w:val="0010145E"/>
    <w:rsid w:val="0010151E"/>
    <w:rsid w:val="00101596"/>
    <w:rsid w:val="00101740"/>
    <w:rsid w:val="001025B9"/>
    <w:rsid w:val="00102ACB"/>
    <w:rsid w:val="00102C72"/>
    <w:rsid w:val="00103954"/>
    <w:rsid w:val="00103E4C"/>
    <w:rsid w:val="0010407A"/>
    <w:rsid w:val="00104DCE"/>
    <w:rsid w:val="00104ED8"/>
    <w:rsid w:val="00104FAD"/>
    <w:rsid w:val="00104FE5"/>
    <w:rsid w:val="00105861"/>
    <w:rsid w:val="00105CEA"/>
    <w:rsid w:val="00106336"/>
    <w:rsid w:val="00106840"/>
    <w:rsid w:val="00106AD1"/>
    <w:rsid w:val="001075CD"/>
    <w:rsid w:val="00107673"/>
    <w:rsid w:val="0010778F"/>
    <w:rsid w:val="001079C7"/>
    <w:rsid w:val="00107A6F"/>
    <w:rsid w:val="00107AE1"/>
    <w:rsid w:val="00107B7C"/>
    <w:rsid w:val="00107EE8"/>
    <w:rsid w:val="00110F0A"/>
    <w:rsid w:val="0011132B"/>
    <w:rsid w:val="00111AC0"/>
    <w:rsid w:val="00111CA8"/>
    <w:rsid w:val="0011266D"/>
    <w:rsid w:val="001126B1"/>
    <w:rsid w:val="00112E3E"/>
    <w:rsid w:val="00113721"/>
    <w:rsid w:val="00113A86"/>
    <w:rsid w:val="00113DE5"/>
    <w:rsid w:val="00113F9E"/>
    <w:rsid w:val="001147D7"/>
    <w:rsid w:val="001150B4"/>
    <w:rsid w:val="00115602"/>
    <w:rsid w:val="0011563A"/>
    <w:rsid w:val="00115D46"/>
    <w:rsid w:val="00115E03"/>
    <w:rsid w:val="001171F9"/>
    <w:rsid w:val="00117BDE"/>
    <w:rsid w:val="00120635"/>
    <w:rsid w:val="001207DD"/>
    <w:rsid w:val="00120C5E"/>
    <w:rsid w:val="0012136F"/>
    <w:rsid w:val="00121886"/>
    <w:rsid w:val="00121A1C"/>
    <w:rsid w:val="00121A5A"/>
    <w:rsid w:val="0012270F"/>
    <w:rsid w:val="0012369D"/>
    <w:rsid w:val="00123E92"/>
    <w:rsid w:val="0012419F"/>
    <w:rsid w:val="0012455F"/>
    <w:rsid w:val="00124E41"/>
    <w:rsid w:val="00124F9C"/>
    <w:rsid w:val="00125F64"/>
    <w:rsid w:val="001260D6"/>
    <w:rsid w:val="00126112"/>
    <w:rsid w:val="00126626"/>
    <w:rsid w:val="0012671E"/>
    <w:rsid w:val="0012683B"/>
    <w:rsid w:val="00127114"/>
    <w:rsid w:val="00130330"/>
    <w:rsid w:val="00130406"/>
    <w:rsid w:val="001314E1"/>
    <w:rsid w:val="001319AE"/>
    <w:rsid w:val="001321C7"/>
    <w:rsid w:val="0013268F"/>
    <w:rsid w:val="001326D8"/>
    <w:rsid w:val="001327EA"/>
    <w:rsid w:val="001329BD"/>
    <w:rsid w:val="00133157"/>
    <w:rsid w:val="00133346"/>
    <w:rsid w:val="001335B3"/>
    <w:rsid w:val="00133A71"/>
    <w:rsid w:val="00133CCD"/>
    <w:rsid w:val="001345D8"/>
    <w:rsid w:val="001351DF"/>
    <w:rsid w:val="001357B9"/>
    <w:rsid w:val="00135941"/>
    <w:rsid w:val="00135F15"/>
    <w:rsid w:val="00135FCE"/>
    <w:rsid w:val="001364E2"/>
    <w:rsid w:val="0013662B"/>
    <w:rsid w:val="0013677D"/>
    <w:rsid w:val="00136E19"/>
    <w:rsid w:val="00137D83"/>
    <w:rsid w:val="00137EFB"/>
    <w:rsid w:val="00140290"/>
    <w:rsid w:val="001408D9"/>
    <w:rsid w:val="001409E9"/>
    <w:rsid w:val="00140C2E"/>
    <w:rsid w:val="00140CAC"/>
    <w:rsid w:val="00140DF8"/>
    <w:rsid w:val="00140F5C"/>
    <w:rsid w:val="0014135C"/>
    <w:rsid w:val="001417BD"/>
    <w:rsid w:val="0014198B"/>
    <w:rsid w:val="00141A23"/>
    <w:rsid w:val="00141DC8"/>
    <w:rsid w:val="00141ECF"/>
    <w:rsid w:val="001420B8"/>
    <w:rsid w:val="001423A2"/>
    <w:rsid w:val="00142C8C"/>
    <w:rsid w:val="001438AA"/>
    <w:rsid w:val="00143CB0"/>
    <w:rsid w:val="00143D65"/>
    <w:rsid w:val="00143F57"/>
    <w:rsid w:val="00143FB8"/>
    <w:rsid w:val="001445AE"/>
    <w:rsid w:val="00144CB4"/>
    <w:rsid w:val="00144E19"/>
    <w:rsid w:val="00144F6B"/>
    <w:rsid w:val="00144F77"/>
    <w:rsid w:val="001452BF"/>
    <w:rsid w:val="001452F3"/>
    <w:rsid w:val="0014680B"/>
    <w:rsid w:val="00146B9F"/>
    <w:rsid w:val="00147904"/>
    <w:rsid w:val="00147C38"/>
    <w:rsid w:val="0015083E"/>
    <w:rsid w:val="001510C1"/>
    <w:rsid w:val="001519A3"/>
    <w:rsid w:val="001529B5"/>
    <w:rsid w:val="00153236"/>
    <w:rsid w:val="00153AD0"/>
    <w:rsid w:val="00154010"/>
    <w:rsid w:val="00154232"/>
    <w:rsid w:val="00155167"/>
    <w:rsid w:val="0015568E"/>
    <w:rsid w:val="001565FA"/>
    <w:rsid w:val="001566FA"/>
    <w:rsid w:val="001569B1"/>
    <w:rsid w:val="00156AFE"/>
    <w:rsid w:val="00156C7F"/>
    <w:rsid w:val="00156D05"/>
    <w:rsid w:val="0015708A"/>
    <w:rsid w:val="00157709"/>
    <w:rsid w:val="001603BE"/>
    <w:rsid w:val="00160453"/>
    <w:rsid w:val="001606D4"/>
    <w:rsid w:val="001618E7"/>
    <w:rsid w:val="00161B09"/>
    <w:rsid w:val="00161B3B"/>
    <w:rsid w:val="00161C0F"/>
    <w:rsid w:val="00161F4E"/>
    <w:rsid w:val="001623D4"/>
    <w:rsid w:val="001630E5"/>
    <w:rsid w:val="00163256"/>
    <w:rsid w:val="00163FF4"/>
    <w:rsid w:val="00165615"/>
    <w:rsid w:val="00166D82"/>
    <w:rsid w:val="001672C6"/>
    <w:rsid w:val="001679E0"/>
    <w:rsid w:val="00167B6A"/>
    <w:rsid w:val="00170056"/>
    <w:rsid w:val="001700A9"/>
    <w:rsid w:val="001701E2"/>
    <w:rsid w:val="0017026E"/>
    <w:rsid w:val="00170936"/>
    <w:rsid w:val="001709A9"/>
    <w:rsid w:val="00171265"/>
    <w:rsid w:val="00171A56"/>
    <w:rsid w:val="00171E58"/>
    <w:rsid w:val="00172133"/>
    <w:rsid w:val="0017216B"/>
    <w:rsid w:val="001728CD"/>
    <w:rsid w:val="00172B5A"/>
    <w:rsid w:val="00172E05"/>
    <w:rsid w:val="001734E7"/>
    <w:rsid w:val="001735E2"/>
    <w:rsid w:val="00173BFD"/>
    <w:rsid w:val="00173C90"/>
    <w:rsid w:val="00174214"/>
    <w:rsid w:val="0017471F"/>
    <w:rsid w:val="001752D7"/>
    <w:rsid w:val="001753E4"/>
    <w:rsid w:val="00175FC5"/>
    <w:rsid w:val="001763B7"/>
    <w:rsid w:val="00176B10"/>
    <w:rsid w:val="001771C8"/>
    <w:rsid w:val="00177A37"/>
    <w:rsid w:val="00177A3B"/>
    <w:rsid w:val="00177AA2"/>
    <w:rsid w:val="001804E4"/>
    <w:rsid w:val="0018175C"/>
    <w:rsid w:val="00181867"/>
    <w:rsid w:val="00181D7B"/>
    <w:rsid w:val="00182308"/>
    <w:rsid w:val="00182935"/>
    <w:rsid w:val="00182C50"/>
    <w:rsid w:val="00183236"/>
    <w:rsid w:val="0018354E"/>
    <w:rsid w:val="0018522B"/>
    <w:rsid w:val="0018530E"/>
    <w:rsid w:val="001855BF"/>
    <w:rsid w:val="00185ECB"/>
    <w:rsid w:val="001860AC"/>
    <w:rsid w:val="001860DC"/>
    <w:rsid w:val="00186A50"/>
    <w:rsid w:val="00186DCE"/>
    <w:rsid w:val="00186EA7"/>
    <w:rsid w:val="0018737B"/>
    <w:rsid w:val="00187BA5"/>
    <w:rsid w:val="00187E78"/>
    <w:rsid w:val="00187F8E"/>
    <w:rsid w:val="00190284"/>
    <w:rsid w:val="00190AB0"/>
    <w:rsid w:val="00190EE1"/>
    <w:rsid w:val="00191FF4"/>
    <w:rsid w:val="00192171"/>
    <w:rsid w:val="001923C3"/>
    <w:rsid w:val="00192747"/>
    <w:rsid w:val="0019284A"/>
    <w:rsid w:val="00192CE8"/>
    <w:rsid w:val="00193F9C"/>
    <w:rsid w:val="0019498F"/>
    <w:rsid w:val="00194CEB"/>
    <w:rsid w:val="001952A4"/>
    <w:rsid w:val="00195809"/>
    <w:rsid w:val="001958C7"/>
    <w:rsid w:val="00196445"/>
    <w:rsid w:val="00196717"/>
    <w:rsid w:val="001971E9"/>
    <w:rsid w:val="0019777F"/>
    <w:rsid w:val="001A0310"/>
    <w:rsid w:val="001A05E9"/>
    <w:rsid w:val="001A0AC7"/>
    <w:rsid w:val="001A0ACE"/>
    <w:rsid w:val="001A0C06"/>
    <w:rsid w:val="001A0EA0"/>
    <w:rsid w:val="001A2453"/>
    <w:rsid w:val="001A2DE1"/>
    <w:rsid w:val="001A3559"/>
    <w:rsid w:val="001A3586"/>
    <w:rsid w:val="001A3710"/>
    <w:rsid w:val="001A3D21"/>
    <w:rsid w:val="001A3E5F"/>
    <w:rsid w:val="001A3E87"/>
    <w:rsid w:val="001A456C"/>
    <w:rsid w:val="001A4A85"/>
    <w:rsid w:val="001A55A0"/>
    <w:rsid w:val="001A5BD5"/>
    <w:rsid w:val="001A5D74"/>
    <w:rsid w:val="001A61BB"/>
    <w:rsid w:val="001A66EC"/>
    <w:rsid w:val="001A7A30"/>
    <w:rsid w:val="001A7FA9"/>
    <w:rsid w:val="001B00AF"/>
    <w:rsid w:val="001B0253"/>
    <w:rsid w:val="001B03F2"/>
    <w:rsid w:val="001B08D3"/>
    <w:rsid w:val="001B0EB3"/>
    <w:rsid w:val="001B0F20"/>
    <w:rsid w:val="001B0F68"/>
    <w:rsid w:val="001B187E"/>
    <w:rsid w:val="001B1E06"/>
    <w:rsid w:val="001B2257"/>
    <w:rsid w:val="001B2740"/>
    <w:rsid w:val="001B2F45"/>
    <w:rsid w:val="001B355E"/>
    <w:rsid w:val="001B4E04"/>
    <w:rsid w:val="001B50FC"/>
    <w:rsid w:val="001B5931"/>
    <w:rsid w:val="001B6267"/>
    <w:rsid w:val="001B6F32"/>
    <w:rsid w:val="001B71EB"/>
    <w:rsid w:val="001B7BDE"/>
    <w:rsid w:val="001B7CFC"/>
    <w:rsid w:val="001B7E91"/>
    <w:rsid w:val="001C00DB"/>
    <w:rsid w:val="001C0AF1"/>
    <w:rsid w:val="001C1AB8"/>
    <w:rsid w:val="001C21F8"/>
    <w:rsid w:val="001C2437"/>
    <w:rsid w:val="001C28A0"/>
    <w:rsid w:val="001C3171"/>
    <w:rsid w:val="001C33C6"/>
    <w:rsid w:val="001C3C9B"/>
    <w:rsid w:val="001C3D19"/>
    <w:rsid w:val="001C492A"/>
    <w:rsid w:val="001C4C28"/>
    <w:rsid w:val="001C5ADD"/>
    <w:rsid w:val="001C5E4F"/>
    <w:rsid w:val="001C5F52"/>
    <w:rsid w:val="001C61A3"/>
    <w:rsid w:val="001C6F82"/>
    <w:rsid w:val="001D034E"/>
    <w:rsid w:val="001D0613"/>
    <w:rsid w:val="001D0E49"/>
    <w:rsid w:val="001D0E8E"/>
    <w:rsid w:val="001D110C"/>
    <w:rsid w:val="001D11A7"/>
    <w:rsid w:val="001D1465"/>
    <w:rsid w:val="001D1487"/>
    <w:rsid w:val="001D1631"/>
    <w:rsid w:val="001D1FDB"/>
    <w:rsid w:val="001D2221"/>
    <w:rsid w:val="001D2595"/>
    <w:rsid w:val="001D263E"/>
    <w:rsid w:val="001D2BE0"/>
    <w:rsid w:val="001D34B0"/>
    <w:rsid w:val="001D465D"/>
    <w:rsid w:val="001D4A00"/>
    <w:rsid w:val="001D5B65"/>
    <w:rsid w:val="001D5C45"/>
    <w:rsid w:val="001D5CFE"/>
    <w:rsid w:val="001D5EB5"/>
    <w:rsid w:val="001D7814"/>
    <w:rsid w:val="001D7A5B"/>
    <w:rsid w:val="001E00E4"/>
    <w:rsid w:val="001E03DC"/>
    <w:rsid w:val="001E0812"/>
    <w:rsid w:val="001E0E77"/>
    <w:rsid w:val="001E0FE5"/>
    <w:rsid w:val="001E11D9"/>
    <w:rsid w:val="001E1B74"/>
    <w:rsid w:val="001E1EE8"/>
    <w:rsid w:val="001E38FE"/>
    <w:rsid w:val="001E41B7"/>
    <w:rsid w:val="001E45C6"/>
    <w:rsid w:val="001E4637"/>
    <w:rsid w:val="001E4EFE"/>
    <w:rsid w:val="001E4F5D"/>
    <w:rsid w:val="001E51C5"/>
    <w:rsid w:val="001E67B8"/>
    <w:rsid w:val="001E6B70"/>
    <w:rsid w:val="001E7075"/>
    <w:rsid w:val="001E70C7"/>
    <w:rsid w:val="001E718B"/>
    <w:rsid w:val="001E79FB"/>
    <w:rsid w:val="001E7B8C"/>
    <w:rsid w:val="001E7DAF"/>
    <w:rsid w:val="001F0A20"/>
    <w:rsid w:val="001F0BB1"/>
    <w:rsid w:val="001F1197"/>
    <w:rsid w:val="001F18D1"/>
    <w:rsid w:val="001F1A2E"/>
    <w:rsid w:val="001F1E96"/>
    <w:rsid w:val="001F25FE"/>
    <w:rsid w:val="001F2AD8"/>
    <w:rsid w:val="001F2C37"/>
    <w:rsid w:val="001F3019"/>
    <w:rsid w:val="001F3205"/>
    <w:rsid w:val="001F38C9"/>
    <w:rsid w:val="001F3D6E"/>
    <w:rsid w:val="001F4513"/>
    <w:rsid w:val="001F4974"/>
    <w:rsid w:val="001F50AD"/>
    <w:rsid w:val="001F52EA"/>
    <w:rsid w:val="001F574A"/>
    <w:rsid w:val="001F6D3E"/>
    <w:rsid w:val="001F6F53"/>
    <w:rsid w:val="001F75DA"/>
    <w:rsid w:val="0020019C"/>
    <w:rsid w:val="002001F1"/>
    <w:rsid w:val="00201644"/>
    <w:rsid w:val="00201978"/>
    <w:rsid w:val="00202AF7"/>
    <w:rsid w:val="00203530"/>
    <w:rsid w:val="00203C4D"/>
    <w:rsid w:val="002044DC"/>
    <w:rsid w:val="00204585"/>
    <w:rsid w:val="00204FAA"/>
    <w:rsid w:val="0020517C"/>
    <w:rsid w:val="00205715"/>
    <w:rsid w:val="00205913"/>
    <w:rsid w:val="0020595B"/>
    <w:rsid w:val="00206807"/>
    <w:rsid w:val="002076CF"/>
    <w:rsid w:val="002076FF"/>
    <w:rsid w:val="00207B7F"/>
    <w:rsid w:val="00207E9E"/>
    <w:rsid w:val="00210069"/>
    <w:rsid w:val="00210696"/>
    <w:rsid w:val="0021087A"/>
    <w:rsid w:val="00210E5F"/>
    <w:rsid w:val="00211151"/>
    <w:rsid w:val="002112B0"/>
    <w:rsid w:val="002112DF"/>
    <w:rsid w:val="00211352"/>
    <w:rsid w:val="002117E1"/>
    <w:rsid w:val="002118DA"/>
    <w:rsid w:val="00212251"/>
    <w:rsid w:val="00212944"/>
    <w:rsid w:val="0021331A"/>
    <w:rsid w:val="00213843"/>
    <w:rsid w:val="00213A85"/>
    <w:rsid w:val="002143D6"/>
    <w:rsid w:val="00214596"/>
    <w:rsid w:val="00214653"/>
    <w:rsid w:val="00214C74"/>
    <w:rsid w:val="00215756"/>
    <w:rsid w:val="00215E57"/>
    <w:rsid w:val="00216A6F"/>
    <w:rsid w:val="00216BF5"/>
    <w:rsid w:val="00217161"/>
    <w:rsid w:val="0021724A"/>
    <w:rsid w:val="002174B9"/>
    <w:rsid w:val="002176F7"/>
    <w:rsid w:val="00217DD4"/>
    <w:rsid w:val="00221349"/>
    <w:rsid w:val="002217DD"/>
    <w:rsid w:val="00221D0A"/>
    <w:rsid w:val="002237B7"/>
    <w:rsid w:val="0022384C"/>
    <w:rsid w:val="002238E0"/>
    <w:rsid w:val="00223CB0"/>
    <w:rsid w:val="002248BF"/>
    <w:rsid w:val="0022517B"/>
    <w:rsid w:val="0022526A"/>
    <w:rsid w:val="00225439"/>
    <w:rsid w:val="002257C0"/>
    <w:rsid w:val="00225D40"/>
    <w:rsid w:val="002260B1"/>
    <w:rsid w:val="00226137"/>
    <w:rsid w:val="00226146"/>
    <w:rsid w:val="0022622D"/>
    <w:rsid w:val="0022660F"/>
    <w:rsid w:val="00226C5B"/>
    <w:rsid w:val="002276DC"/>
    <w:rsid w:val="00227912"/>
    <w:rsid w:val="00227BFB"/>
    <w:rsid w:val="00227FC0"/>
    <w:rsid w:val="0023036C"/>
    <w:rsid w:val="002304C8"/>
    <w:rsid w:val="0023059A"/>
    <w:rsid w:val="00230636"/>
    <w:rsid w:val="00231344"/>
    <w:rsid w:val="00231820"/>
    <w:rsid w:val="00231BA9"/>
    <w:rsid w:val="00231EC5"/>
    <w:rsid w:val="00231ED0"/>
    <w:rsid w:val="0023209E"/>
    <w:rsid w:val="00232BA4"/>
    <w:rsid w:val="002337E9"/>
    <w:rsid w:val="00233808"/>
    <w:rsid w:val="00234296"/>
    <w:rsid w:val="00236970"/>
    <w:rsid w:val="00237439"/>
    <w:rsid w:val="002378D4"/>
    <w:rsid w:val="00237DF2"/>
    <w:rsid w:val="002400AB"/>
    <w:rsid w:val="002400CF"/>
    <w:rsid w:val="00240A29"/>
    <w:rsid w:val="00240D16"/>
    <w:rsid w:val="002412F1"/>
    <w:rsid w:val="0024167D"/>
    <w:rsid w:val="00241776"/>
    <w:rsid w:val="00241978"/>
    <w:rsid w:val="00241CFB"/>
    <w:rsid w:val="00242A56"/>
    <w:rsid w:val="00243347"/>
    <w:rsid w:val="00243BAE"/>
    <w:rsid w:val="0024415C"/>
    <w:rsid w:val="00244408"/>
    <w:rsid w:val="00244657"/>
    <w:rsid w:val="00244E4E"/>
    <w:rsid w:val="00245DC2"/>
    <w:rsid w:val="002460B5"/>
    <w:rsid w:val="0024662D"/>
    <w:rsid w:val="00246C08"/>
    <w:rsid w:val="00247248"/>
    <w:rsid w:val="0024741E"/>
    <w:rsid w:val="0024748B"/>
    <w:rsid w:val="0024755C"/>
    <w:rsid w:val="00247FB6"/>
    <w:rsid w:val="0025065E"/>
    <w:rsid w:val="00250D5D"/>
    <w:rsid w:val="0025118A"/>
    <w:rsid w:val="00251336"/>
    <w:rsid w:val="0025135E"/>
    <w:rsid w:val="00251E4E"/>
    <w:rsid w:val="002520B8"/>
    <w:rsid w:val="00252250"/>
    <w:rsid w:val="0025267C"/>
    <w:rsid w:val="00252898"/>
    <w:rsid w:val="00252F6A"/>
    <w:rsid w:val="00253064"/>
    <w:rsid w:val="00253445"/>
    <w:rsid w:val="00253988"/>
    <w:rsid w:val="00253E26"/>
    <w:rsid w:val="00253EE4"/>
    <w:rsid w:val="00254452"/>
    <w:rsid w:val="002544E2"/>
    <w:rsid w:val="00254933"/>
    <w:rsid w:val="00254971"/>
    <w:rsid w:val="00255080"/>
    <w:rsid w:val="0025533F"/>
    <w:rsid w:val="00255EE2"/>
    <w:rsid w:val="0025667B"/>
    <w:rsid w:val="00256771"/>
    <w:rsid w:val="002567C1"/>
    <w:rsid w:val="002567E9"/>
    <w:rsid w:val="002568FC"/>
    <w:rsid w:val="00256B8C"/>
    <w:rsid w:val="00257D38"/>
    <w:rsid w:val="00260B76"/>
    <w:rsid w:val="00261479"/>
    <w:rsid w:val="0026162E"/>
    <w:rsid w:val="00261C8A"/>
    <w:rsid w:val="00262849"/>
    <w:rsid w:val="00263207"/>
    <w:rsid w:val="002632A4"/>
    <w:rsid w:val="002635F5"/>
    <w:rsid w:val="00263FA5"/>
    <w:rsid w:val="00264954"/>
    <w:rsid w:val="0026499E"/>
    <w:rsid w:val="00264E11"/>
    <w:rsid w:val="002650A5"/>
    <w:rsid w:val="002670D8"/>
    <w:rsid w:val="00267171"/>
    <w:rsid w:val="002679B9"/>
    <w:rsid w:val="00267A2D"/>
    <w:rsid w:val="00267A31"/>
    <w:rsid w:val="00267FB7"/>
    <w:rsid w:val="002704B2"/>
    <w:rsid w:val="00270D09"/>
    <w:rsid w:val="00271096"/>
    <w:rsid w:val="002714D3"/>
    <w:rsid w:val="002717AB"/>
    <w:rsid w:val="002717BD"/>
    <w:rsid w:val="00271CB3"/>
    <w:rsid w:val="00272278"/>
    <w:rsid w:val="002722CC"/>
    <w:rsid w:val="0027234F"/>
    <w:rsid w:val="0027303D"/>
    <w:rsid w:val="002730C2"/>
    <w:rsid w:val="00273B1B"/>
    <w:rsid w:val="00273D87"/>
    <w:rsid w:val="00273DF7"/>
    <w:rsid w:val="002742DF"/>
    <w:rsid w:val="00274B96"/>
    <w:rsid w:val="00274F24"/>
    <w:rsid w:val="002759AD"/>
    <w:rsid w:val="00276134"/>
    <w:rsid w:val="002762E9"/>
    <w:rsid w:val="002766BF"/>
    <w:rsid w:val="00276B56"/>
    <w:rsid w:val="002776DB"/>
    <w:rsid w:val="00277737"/>
    <w:rsid w:val="00277B1E"/>
    <w:rsid w:val="002800EE"/>
    <w:rsid w:val="00280794"/>
    <w:rsid w:val="00280B6A"/>
    <w:rsid w:val="00281403"/>
    <w:rsid w:val="002815D3"/>
    <w:rsid w:val="00281868"/>
    <w:rsid w:val="00281D9D"/>
    <w:rsid w:val="002829D4"/>
    <w:rsid w:val="00282DC0"/>
    <w:rsid w:val="0028313A"/>
    <w:rsid w:val="0028331B"/>
    <w:rsid w:val="00283F87"/>
    <w:rsid w:val="002840B5"/>
    <w:rsid w:val="0028468A"/>
    <w:rsid w:val="002846F0"/>
    <w:rsid w:val="00284705"/>
    <w:rsid w:val="00284811"/>
    <w:rsid w:val="00284AB8"/>
    <w:rsid w:val="00285042"/>
    <w:rsid w:val="002854C1"/>
    <w:rsid w:val="002905E1"/>
    <w:rsid w:val="002907A5"/>
    <w:rsid w:val="0029093E"/>
    <w:rsid w:val="00290D47"/>
    <w:rsid w:val="00291869"/>
    <w:rsid w:val="002918DF"/>
    <w:rsid w:val="002924BC"/>
    <w:rsid w:val="0029295F"/>
    <w:rsid w:val="00292B10"/>
    <w:rsid w:val="00292D1B"/>
    <w:rsid w:val="0029339D"/>
    <w:rsid w:val="002937A0"/>
    <w:rsid w:val="002938FD"/>
    <w:rsid w:val="00293C27"/>
    <w:rsid w:val="00293E53"/>
    <w:rsid w:val="00294432"/>
    <w:rsid w:val="00294B37"/>
    <w:rsid w:val="00294C65"/>
    <w:rsid w:val="00294FB3"/>
    <w:rsid w:val="00295525"/>
    <w:rsid w:val="00295B41"/>
    <w:rsid w:val="00295D0C"/>
    <w:rsid w:val="0029610E"/>
    <w:rsid w:val="00296266"/>
    <w:rsid w:val="002966FD"/>
    <w:rsid w:val="0029673D"/>
    <w:rsid w:val="00296A6D"/>
    <w:rsid w:val="00296E4D"/>
    <w:rsid w:val="00296E7B"/>
    <w:rsid w:val="002972FC"/>
    <w:rsid w:val="002A0016"/>
    <w:rsid w:val="002A0129"/>
    <w:rsid w:val="002A02E8"/>
    <w:rsid w:val="002A04D9"/>
    <w:rsid w:val="002A071A"/>
    <w:rsid w:val="002A0BC6"/>
    <w:rsid w:val="002A0DE9"/>
    <w:rsid w:val="002A1934"/>
    <w:rsid w:val="002A1A07"/>
    <w:rsid w:val="002A2BE5"/>
    <w:rsid w:val="002A2E10"/>
    <w:rsid w:val="002A35F1"/>
    <w:rsid w:val="002A5415"/>
    <w:rsid w:val="002A6099"/>
    <w:rsid w:val="002A64A1"/>
    <w:rsid w:val="002A664D"/>
    <w:rsid w:val="002A7103"/>
    <w:rsid w:val="002B00FB"/>
    <w:rsid w:val="002B09D5"/>
    <w:rsid w:val="002B1AC6"/>
    <w:rsid w:val="002B1CA0"/>
    <w:rsid w:val="002B1D9A"/>
    <w:rsid w:val="002B29FC"/>
    <w:rsid w:val="002B3B09"/>
    <w:rsid w:val="002B3DC4"/>
    <w:rsid w:val="002B4019"/>
    <w:rsid w:val="002B4840"/>
    <w:rsid w:val="002B5732"/>
    <w:rsid w:val="002B5770"/>
    <w:rsid w:val="002B5827"/>
    <w:rsid w:val="002B5AB9"/>
    <w:rsid w:val="002B5AD0"/>
    <w:rsid w:val="002B5F13"/>
    <w:rsid w:val="002B62A5"/>
    <w:rsid w:val="002B6428"/>
    <w:rsid w:val="002B695E"/>
    <w:rsid w:val="002B6CDD"/>
    <w:rsid w:val="002B791D"/>
    <w:rsid w:val="002C01D6"/>
    <w:rsid w:val="002C0251"/>
    <w:rsid w:val="002C0BD0"/>
    <w:rsid w:val="002C140C"/>
    <w:rsid w:val="002C17D2"/>
    <w:rsid w:val="002C1D07"/>
    <w:rsid w:val="002C2458"/>
    <w:rsid w:val="002C261A"/>
    <w:rsid w:val="002C2BAE"/>
    <w:rsid w:val="002C364F"/>
    <w:rsid w:val="002C36CC"/>
    <w:rsid w:val="002C38C1"/>
    <w:rsid w:val="002C39A6"/>
    <w:rsid w:val="002C3B63"/>
    <w:rsid w:val="002C3E6A"/>
    <w:rsid w:val="002C528F"/>
    <w:rsid w:val="002C624C"/>
    <w:rsid w:val="002C6894"/>
    <w:rsid w:val="002C6C4A"/>
    <w:rsid w:val="002C7DDF"/>
    <w:rsid w:val="002D092D"/>
    <w:rsid w:val="002D107F"/>
    <w:rsid w:val="002D167A"/>
    <w:rsid w:val="002D1FE5"/>
    <w:rsid w:val="002D2A9D"/>
    <w:rsid w:val="002D2BEC"/>
    <w:rsid w:val="002D3CEF"/>
    <w:rsid w:val="002D4131"/>
    <w:rsid w:val="002D440A"/>
    <w:rsid w:val="002D58E2"/>
    <w:rsid w:val="002D5937"/>
    <w:rsid w:val="002D5B10"/>
    <w:rsid w:val="002D60C8"/>
    <w:rsid w:val="002D65E2"/>
    <w:rsid w:val="002D6857"/>
    <w:rsid w:val="002D6C13"/>
    <w:rsid w:val="002D6C1A"/>
    <w:rsid w:val="002D6C4A"/>
    <w:rsid w:val="002D6F18"/>
    <w:rsid w:val="002D6FAD"/>
    <w:rsid w:val="002D7583"/>
    <w:rsid w:val="002D778C"/>
    <w:rsid w:val="002E0125"/>
    <w:rsid w:val="002E019B"/>
    <w:rsid w:val="002E1187"/>
    <w:rsid w:val="002E16A5"/>
    <w:rsid w:val="002E234E"/>
    <w:rsid w:val="002E2436"/>
    <w:rsid w:val="002E297F"/>
    <w:rsid w:val="002E2B2A"/>
    <w:rsid w:val="002E2D94"/>
    <w:rsid w:val="002E2FB4"/>
    <w:rsid w:val="002E3148"/>
    <w:rsid w:val="002E3EBF"/>
    <w:rsid w:val="002E3EDC"/>
    <w:rsid w:val="002E4588"/>
    <w:rsid w:val="002E4D1D"/>
    <w:rsid w:val="002E5CCD"/>
    <w:rsid w:val="002E63F3"/>
    <w:rsid w:val="002E7039"/>
    <w:rsid w:val="002E7557"/>
    <w:rsid w:val="002E768F"/>
    <w:rsid w:val="002E7F2B"/>
    <w:rsid w:val="002F05F3"/>
    <w:rsid w:val="002F1EEE"/>
    <w:rsid w:val="002F340C"/>
    <w:rsid w:val="002F3BBB"/>
    <w:rsid w:val="002F44A8"/>
    <w:rsid w:val="002F4C14"/>
    <w:rsid w:val="002F4F7D"/>
    <w:rsid w:val="002F543C"/>
    <w:rsid w:val="002F6476"/>
    <w:rsid w:val="002F68C3"/>
    <w:rsid w:val="002F6BC9"/>
    <w:rsid w:val="002F6C7C"/>
    <w:rsid w:val="002F7288"/>
    <w:rsid w:val="002F759C"/>
    <w:rsid w:val="002F77D9"/>
    <w:rsid w:val="002F7A46"/>
    <w:rsid w:val="002F7E57"/>
    <w:rsid w:val="002F7EEB"/>
    <w:rsid w:val="003004D2"/>
    <w:rsid w:val="00300761"/>
    <w:rsid w:val="0030166F"/>
    <w:rsid w:val="0030220C"/>
    <w:rsid w:val="0030299F"/>
    <w:rsid w:val="00302AAA"/>
    <w:rsid w:val="00302BCB"/>
    <w:rsid w:val="00302FB8"/>
    <w:rsid w:val="003032E8"/>
    <w:rsid w:val="003037E5"/>
    <w:rsid w:val="00303FA5"/>
    <w:rsid w:val="0030424E"/>
    <w:rsid w:val="0030445B"/>
    <w:rsid w:val="00304A2B"/>
    <w:rsid w:val="00304BC1"/>
    <w:rsid w:val="00304CBF"/>
    <w:rsid w:val="00304E5D"/>
    <w:rsid w:val="00305F28"/>
    <w:rsid w:val="0030622D"/>
    <w:rsid w:val="003072CA"/>
    <w:rsid w:val="003072F1"/>
    <w:rsid w:val="003073FB"/>
    <w:rsid w:val="00307684"/>
    <w:rsid w:val="0031127C"/>
    <w:rsid w:val="0031194C"/>
    <w:rsid w:val="003119A9"/>
    <w:rsid w:val="00312EAE"/>
    <w:rsid w:val="00313D77"/>
    <w:rsid w:val="0031423B"/>
    <w:rsid w:val="003143F5"/>
    <w:rsid w:val="00314492"/>
    <w:rsid w:val="00314FF0"/>
    <w:rsid w:val="00315FC6"/>
    <w:rsid w:val="003168A2"/>
    <w:rsid w:val="00317C1C"/>
    <w:rsid w:val="00320C6C"/>
    <w:rsid w:val="00320CA7"/>
    <w:rsid w:val="00320EDA"/>
    <w:rsid w:val="00321780"/>
    <w:rsid w:val="00321A3A"/>
    <w:rsid w:val="003220BB"/>
    <w:rsid w:val="00322CAB"/>
    <w:rsid w:val="00322D5B"/>
    <w:rsid w:val="00323341"/>
    <w:rsid w:val="003236B8"/>
    <w:rsid w:val="003239C6"/>
    <w:rsid w:val="00323BB3"/>
    <w:rsid w:val="0032466A"/>
    <w:rsid w:val="00324846"/>
    <w:rsid w:val="00324AD5"/>
    <w:rsid w:val="003266DC"/>
    <w:rsid w:val="003269F3"/>
    <w:rsid w:val="00326A61"/>
    <w:rsid w:val="00327D65"/>
    <w:rsid w:val="00327E18"/>
    <w:rsid w:val="0033005D"/>
    <w:rsid w:val="003303EA"/>
    <w:rsid w:val="00330B32"/>
    <w:rsid w:val="003311A5"/>
    <w:rsid w:val="003318A3"/>
    <w:rsid w:val="00331A19"/>
    <w:rsid w:val="00331F8A"/>
    <w:rsid w:val="00332427"/>
    <w:rsid w:val="003327E4"/>
    <w:rsid w:val="00332EFE"/>
    <w:rsid w:val="00332F6C"/>
    <w:rsid w:val="00333B17"/>
    <w:rsid w:val="00333BCD"/>
    <w:rsid w:val="003341E7"/>
    <w:rsid w:val="00334D00"/>
    <w:rsid w:val="003354D7"/>
    <w:rsid w:val="0033569D"/>
    <w:rsid w:val="00335884"/>
    <w:rsid w:val="00335B46"/>
    <w:rsid w:val="00335C0B"/>
    <w:rsid w:val="003361D2"/>
    <w:rsid w:val="00336CBA"/>
    <w:rsid w:val="00336EE8"/>
    <w:rsid w:val="00337034"/>
    <w:rsid w:val="00337B5A"/>
    <w:rsid w:val="00337CD6"/>
    <w:rsid w:val="0034018E"/>
    <w:rsid w:val="00340439"/>
    <w:rsid w:val="0034065A"/>
    <w:rsid w:val="00340867"/>
    <w:rsid w:val="00340D7E"/>
    <w:rsid w:val="00340FC0"/>
    <w:rsid w:val="00340FD1"/>
    <w:rsid w:val="00341521"/>
    <w:rsid w:val="0034157E"/>
    <w:rsid w:val="00341705"/>
    <w:rsid w:val="0034245B"/>
    <w:rsid w:val="0034290A"/>
    <w:rsid w:val="00342953"/>
    <w:rsid w:val="00342DC3"/>
    <w:rsid w:val="00342F21"/>
    <w:rsid w:val="00342F73"/>
    <w:rsid w:val="00344FA4"/>
    <w:rsid w:val="00345295"/>
    <w:rsid w:val="00345450"/>
    <w:rsid w:val="003455A6"/>
    <w:rsid w:val="00345794"/>
    <w:rsid w:val="00345A82"/>
    <w:rsid w:val="00345C84"/>
    <w:rsid w:val="003468C1"/>
    <w:rsid w:val="00346908"/>
    <w:rsid w:val="0034690F"/>
    <w:rsid w:val="00346C10"/>
    <w:rsid w:val="00346E10"/>
    <w:rsid w:val="0034728D"/>
    <w:rsid w:val="00350A85"/>
    <w:rsid w:val="00350F90"/>
    <w:rsid w:val="0035134C"/>
    <w:rsid w:val="00351CE4"/>
    <w:rsid w:val="003520D0"/>
    <w:rsid w:val="00352255"/>
    <w:rsid w:val="003525AE"/>
    <w:rsid w:val="003528E7"/>
    <w:rsid w:val="00352A1D"/>
    <w:rsid w:val="00352B8C"/>
    <w:rsid w:val="00352C1E"/>
    <w:rsid w:val="00352CF9"/>
    <w:rsid w:val="00352DF2"/>
    <w:rsid w:val="00353102"/>
    <w:rsid w:val="003532CA"/>
    <w:rsid w:val="003532EC"/>
    <w:rsid w:val="00353459"/>
    <w:rsid w:val="0035402F"/>
    <w:rsid w:val="0035403A"/>
    <w:rsid w:val="0035466D"/>
    <w:rsid w:val="00354EC5"/>
    <w:rsid w:val="003552D9"/>
    <w:rsid w:val="00355354"/>
    <w:rsid w:val="00355B5D"/>
    <w:rsid w:val="003564E3"/>
    <w:rsid w:val="00356619"/>
    <w:rsid w:val="0035695B"/>
    <w:rsid w:val="00356C03"/>
    <w:rsid w:val="00356D99"/>
    <w:rsid w:val="00357958"/>
    <w:rsid w:val="00357A73"/>
    <w:rsid w:val="00357C41"/>
    <w:rsid w:val="00360DDD"/>
    <w:rsid w:val="00361261"/>
    <w:rsid w:val="00361E15"/>
    <w:rsid w:val="00361F47"/>
    <w:rsid w:val="00362222"/>
    <w:rsid w:val="003634D0"/>
    <w:rsid w:val="003636C4"/>
    <w:rsid w:val="00363CE1"/>
    <w:rsid w:val="00364A01"/>
    <w:rsid w:val="00365732"/>
    <w:rsid w:val="003657D6"/>
    <w:rsid w:val="003658B1"/>
    <w:rsid w:val="0036594C"/>
    <w:rsid w:val="00365E49"/>
    <w:rsid w:val="00365F93"/>
    <w:rsid w:val="0036601A"/>
    <w:rsid w:val="0036604A"/>
    <w:rsid w:val="00366420"/>
    <w:rsid w:val="003664DC"/>
    <w:rsid w:val="00366DA3"/>
    <w:rsid w:val="00366ECB"/>
    <w:rsid w:val="0036733C"/>
    <w:rsid w:val="00370361"/>
    <w:rsid w:val="00370C2A"/>
    <w:rsid w:val="003719C4"/>
    <w:rsid w:val="00371AC3"/>
    <w:rsid w:val="00371CAC"/>
    <w:rsid w:val="0037375A"/>
    <w:rsid w:val="00373807"/>
    <w:rsid w:val="00373D00"/>
    <w:rsid w:val="00374272"/>
    <w:rsid w:val="00374D6F"/>
    <w:rsid w:val="00374E2C"/>
    <w:rsid w:val="00374E6E"/>
    <w:rsid w:val="0037501E"/>
    <w:rsid w:val="0037543F"/>
    <w:rsid w:val="00376542"/>
    <w:rsid w:val="003771F4"/>
    <w:rsid w:val="00377325"/>
    <w:rsid w:val="003776CF"/>
    <w:rsid w:val="00377B3E"/>
    <w:rsid w:val="00377EF7"/>
    <w:rsid w:val="00380506"/>
    <w:rsid w:val="003807B6"/>
    <w:rsid w:val="00381416"/>
    <w:rsid w:val="00381A2E"/>
    <w:rsid w:val="00381E2F"/>
    <w:rsid w:val="00382B8D"/>
    <w:rsid w:val="00382DC1"/>
    <w:rsid w:val="003830AF"/>
    <w:rsid w:val="0038361C"/>
    <w:rsid w:val="00383ADC"/>
    <w:rsid w:val="00383EEB"/>
    <w:rsid w:val="0038405F"/>
    <w:rsid w:val="0038484E"/>
    <w:rsid w:val="00384B06"/>
    <w:rsid w:val="003851E0"/>
    <w:rsid w:val="003852D3"/>
    <w:rsid w:val="003853F7"/>
    <w:rsid w:val="0038580B"/>
    <w:rsid w:val="00385D62"/>
    <w:rsid w:val="00385F45"/>
    <w:rsid w:val="0038635A"/>
    <w:rsid w:val="00386A32"/>
    <w:rsid w:val="00386AF3"/>
    <w:rsid w:val="00390F2B"/>
    <w:rsid w:val="00391502"/>
    <w:rsid w:val="0039168A"/>
    <w:rsid w:val="00391CD5"/>
    <w:rsid w:val="00392C3C"/>
    <w:rsid w:val="0039308D"/>
    <w:rsid w:val="00393163"/>
    <w:rsid w:val="003938E2"/>
    <w:rsid w:val="00394471"/>
    <w:rsid w:val="00394DB0"/>
    <w:rsid w:val="00394F44"/>
    <w:rsid w:val="003958D9"/>
    <w:rsid w:val="00395999"/>
    <w:rsid w:val="00395BE0"/>
    <w:rsid w:val="003963CC"/>
    <w:rsid w:val="00396578"/>
    <w:rsid w:val="00396AFA"/>
    <w:rsid w:val="003A019A"/>
    <w:rsid w:val="003A051E"/>
    <w:rsid w:val="003A1322"/>
    <w:rsid w:val="003A1B5E"/>
    <w:rsid w:val="003A2617"/>
    <w:rsid w:val="003A263B"/>
    <w:rsid w:val="003A2A93"/>
    <w:rsid w:val="003A2FBD"/>
    <w:rsid w:val="003A3813"/>
    <w:rsid w:val="003A43EC"/>
    <w:rsid w:val="003A472D"/>
    <w:rsid w:val="003A4A4A"/>
    <w:rsid w:val="003A5438"/>
    <w:rsid w:val="003A5B17"/>
    <w:rsid w:val="003A638C"/>
    <w:rsid w:val="003A672B"/>
    <w:rsid w:val="003A67EE"/>
    <w:rsid w:val="003A680D"/>
    <w:rsid w:val="003A6932"/>
    <w:rsid w:val="003A71C3"/>
    <w:rsid w:val="003A7970"/>
    <w:rsid w:val="003B0919"/>
    <w:rsid w:val="003B0C21"/>
    <w:rsid w:val="003B108F"/>
    <w:rsid w:val="003B1354"/>
    <w:rsid w:val="003B1655"/>
    <w:rsid w:val="003B2002"/>
    <w:rsid w:val="003B26E6"/>
    <w:rsid w:val="003B34B7"/>
    <w:rsid w:val="003B3E30"/>
    <w:rsid w:val="003B448D"/>
    <w:rsid w:val="003B4983"/>
    <w:rsid w:val="003B49A0"/>
    <w:rsid w:val="003B4C1F"/>
    <w:rsid w:val="003B4FA2"/>
    <w:rsid w:val="003B51CD"/>
    <w:rsid w:val="003B5405"/>
    <w:rsid w:val="003B5434"/>
    <w:rsid w:val="003B5B8E"/>
    <w:rsid w:val="003B5F85"/>
    <w:rsid w:val="003B6CA9"/>
    <w:rsid w:val="003B74FC"/>
    <w:rsid w:val="003B75BD"/>
    <w:rsid w:val="003B77AE"/>
    <w:rsid w:val="003B79B1"/>
    <w:rsid w:val="003B7B88"/>
    <w:rsid w:val="003C0131"/>
    <w:rsid w:val="003C05D0"/>
    <w:rsid w:val="003C09EC"/>
    <w:rsid w:val="003C0F0B"/>
    <w:rsid w:val="003C124E"/>
    <w:rsid w:val="003C4CB9"/>
    <w:rsid w:val="003C4D90"/>
    <w:rsid w:val="003C5C4C"/>
    <w:rsid w:val="003C5DD6"/>
    <w:rsid w:val="003C6694"/>
    <w:rsid w:val="003C6837"/>
    <w:rsid w:val="003C6D2B"/>
    <w:rsid w:val="003C6DB7"/>
    <w:rsid w:val="003C71DD"/>
    <w:rsid w:val="003C737E"/>
    <w:rsid w:val="003C7D20"/>
    <w:rsid w:val="003D04A9"/>
    <w:rsid w:val="003D052C"/>
    <w:rsid w:val="003D05C1"/>
    <w:rsid w:val="003D0C44"/>
    <w:rsid w:val="003D0DB4"/>
    <w:rsid w:val="003D1478"/>
    <w:rsid w:val="003D1A6B"/>
    <w:rsid w:val="003D2263"/>
    <w:rsid w:val="003D247A"/>
    <w:rsid w:val="003D28CE"/>
    <w:rsid w:val="003D2B8E"/>
    <w:rsid w:val="003D39AE"/>
    <w:rsid w:val="003D3B75"/>
    <w:rsid w:val="003D3DEA"/>
    <w:rsid w:val="003D4617"/>
    <w:rsid w:val="003D466A"/>
    <w:rsid w:val="003D4B7A"/>
    <w:rsid w:val="003D6185"/>
    <w:rsid w:val="003D7293"/>
    <w:rsid w:val="003D7688"/>
    <w:rsid w:val="003D7773"/>
    <w:rsid w:val="003E0D73"/>
    <w:rsid w:val="003E0F3A"/>
    <w:rsid w:val="003E1417"/>
    <w:rsid w:val="003E2C7D"/>
    <w:rsid w:val="003E3224"/>
    <w:rsid w:val="003E4B11"/>
    <w:rsid w:val="003E4E73"/>
    <w:rsid w:val="003E6844"/>
    <w:rsid w:val="003E7545"/>
    <w:rsid w:val="003E7B2A"/>
    <w:rsid w:val="003F0F4B"/>
    <w:rsid w:val="003F1D2C"/>
    <w:rsid w:val="003F1E5F"/>
    <w:rsid w:val="003F2379"/>
    <w:rsid w:val="003F26B5"/>
    <w:rsid w:val="003F28F3"/>
    <w:rsid w:val="003F2C35"/>
    <w:rsid w:val="003F2C84"/>
    <w:rsid w:val="003F2EA2"/>
    <w:rsid w:val="003F4281"/>
    <w:rsid w:val="003F4AD7"/>
    <w:rsid w:val="003F52C8"/>
    <w:rsid w:val="003F53A9"/>
    <w:rsid w:val="003F5498"/>
    <w:rsid w:val="003F57A1"/>
    <w:rsid w:val="003F582A"/>
    <w:rsid w:val="003F5CEE"/>
    <w:rsid w:val="003F601A"/>
    <w:rsid w:val="003F628D"/>
    <w:rsid w:val="003F6561"/>
    <w:rsid w:val="003F7085"/>
    <w:rsid w:val="003F70C4"/>
    <w:rsid w:val="003F733D"/>
    <w:rsid w:val="003F7847"/>
    <w:rsid w:val="0040016A"/>
    <w:rsid w:val="00400E5F"/>
    <w:rsid w:val="004018C6"/>
    <w:rsid w:val="00401B91"/>
    <w:rsid w:val="004020F8"/>
    <w:rsid w:val="0040275C"/>
    <w:rsid w:val="00402B32"/>
    <w:rsid w:val="00402C19"/>
    <w:rsid w:val="00402F63"/>
    <w:rsid w:val="0040308B"/>
    <w:rsid w:val="00403140"/>
    <w:rsid w:val="00403986"/>
    <w:rsid w:val="0040507B"/>
    <w:rsid w:val="004050F7"/>
    <w:rsid w:val="004058F7"/>
    <w:rsid w:val="004065C4"/>
    <w:rsid w:val="004069B9"/>
    <w:rsid w:val="00407030"/>
    <w:rsid w:val="00407288"/>
    <w:rsid w:val="00407644"/>
    <w:rsid w:val="00410088"/>
    <w:rsid w:val="004108DA"/>
    <w:rsid w:val="00411F9E"/>
    <w:rsid w:val="004125F3"/>
    <w:rsid w:val="00412949"/>
    <w:rsid w:val="00412D33"/>
    <w:rsid w:val="004133F3"/>
    <w:rsid w:val="00413BF0"/>
    <w:rsid w:val="00413C68"/>
    <w:rsid w:val="004143DE"/>
    <w:rsid w:val="00415143"/>
    <w:rsid w:val="004156EC"/>
    <w:rsid w:val="00415CE2"/>
    <w:rsid w:val="00415FD1"/>
    <w:rsid w:val="0041658D"/>
    <w:rsid w:val="00416949"/>
    <w:rsid w:val="00416EC1"/>
    <w:rsid w:val="00417AF7"/>
    <w:rsid w:val="00417BA6"/>
    <w:rsid w:val="00417D54"/>
    <w:rsid w:val="004209E4"/>
    <w:rsid w:val="0042109F"/>
    <w:rsid w:val="004210AC"/>
    <w:rsid w:val="00421276"/>
    <w:rsid w:val="004217E0"/>
    <w:rsid w:val="004219D9"/>
    <w:rsid w:val="00421F79"/>
    <w:rsid w:val="00422206"/>
    <w:rsid w:val="004223C5"/>
    <w:rsid w:val="004230B6"/>
    <w:rsid w:val="0042339B"/>
    <w:rsid w:val="00423675"/>
    <w:rsid w:val="00423B8E"/>
    <w:rsid w:val="00423EA5"/>
    <w:rsid w:val="00423EE9"/>
    <w:rsid w:val="00424AC4"/>
    <w:rsid w:val="00425874"/>
    <w:rsid w:val="004271FC"/>
    <w:rsid w:val="00427377"/>
    <w:rsid w:val="00427BC0"/>
    <w:rsid w:val="00427FB1"/>
    <w:rsid w:val="00430186"/>
    <w:rsid w:val="004301AE"/>
    <w:rsid w:val="00430854"/>
    <w:rsid w:val="00432A5A"/>
    <w:rsid w:val="00432C64"/>
    <w:rsid w:val="00434F4A"/>
    <w:rsid w:val="00435090"/>
    <w:rsid w:val="0043516C"/>
    <w:rsid w:val="004353EF"/>
    <w:rsid w:val="0043567B"/>
    <w:rsid w:val="00435819"/>
    <w:rsid w:val="00435EEC"/>
    <w:rsid w:val="00436295"/>
    <w:rsid w:val="00436ABA"/>
    <w:rsid w:val="00436F34"/>
    <w:rsid w:val="00437274"/>
    <w:rsid w:val="00437935"/>
    <w:rsid w:val="0044005F"/>
    <w:rsid w:val="00440E36"/>
    <w:rsid w:val="004425F3"/>
    <w:rsid w:val="004427AD"/>
    <w:rsid w:val="00442AF4"/>
    <w:rsid w:val="00442CEA"/>
    <w:rsid w:val="00442FB0"/>
    <w:rsid w:val="00443209"/>
    <w:rsid w:val="0044344D"/>
    <w:rsid w:val="00443A55"/>
    <w:rsid w:val="00444566"/>
    <w:rsid w:val="00444696"/>
    <w:rsid w:val="00444759"/>
    <w:rsid w:val="00444A3F"/>
    <w:rsid w:val="00444AC5"/>
    <w:rsid w:val="00444EB5"/>
    <w:rsid w:val="00445CD4"/>
    <w:rsid w:val="004467F4"/>
    <w:rsid w:val="00446A4D"/>
    <w:rsid w:val="00446A9C"/>
    <w:rsid w:val="00446EF9"/>
    <w:rsid w:val="00446F83"/>
    <w:rsid w:val="004505C5"/>
    <w:rsid w:val="004506E9"/>
    <w:rsid w:val="004508A2"/>
    <w:rsid w:val="0045092D"/>
    <w:rsid w:val="0045174F"/>
    <w:rsid w:val="00451A0C"/>
    <w:rsid w:val="00451B50"/>
    <w:rsid w:val="00451B9D"/>
    <w:rsid w:val="00452092"/>
    <w:rsid w:val="004520BF"/>
    <w:rsid w:val="0045281C"/>
    <w:rsid w:val="00452BE7"/>
    <w:rsid w:val="00452D4B"/>
    <w:rsid w:val="00452EAF"/>
    <w:rsid w:val="00453327"/>
    <w:rsid w:val="00453E7A"/>
    <w:rsid w:val="00454379"/>
    <w:rsid w:val="00454566"/>
    <w:rsid w:val="004555E1"/>
    <w:rsid w:val="00455975"/>
    <w:rsid w:val="00456128"/>
    <w:rsid w:val="00456EBD"/>
    <w:rsid w:val="00457221"/>
    <w:rsid w:val="00457460"/>
    <w:rsid w:val="0045760C"/>
    <w:rsid w:val="00457EA4"/>
    <w:rsid w:val="00460413"/>
    <w:rsid w:val="00460DA7"/>
    <w:rsid w:val="00461F4D"/>
    <w:rsid w:val="00462610"/>
    <w:rsid w:val="00462B0B"/>
    <w:rsid w:val="00462D1F"/>
    <w:rsid w:val="00462FB5"/>
    <w:rsid w:val="0046333F"/>
    <w:rsid w:val="0046339F"/>
    <w:rsid w:val="00463901"/>
    <w:rsid w:val="00463EE7"/>
    <w:rsid w:val="00464C50"/>
    <w:rsid w:val="00464DCE"/>
    <w:rsid w:val="00465153"/>
    <w:rsid w:val="00465EF3"/>
    <w:rsid w:val="0046604D"/>
    <w:rsid w:val="00466D13"/>
    <w:rsid w:val="00470135"/>
    <w:rsid w:val="0047040C"/>
    <w:rsid w:val="00470476"/>
    <w:rsid w:val="00470480"/>
    <w:rsid w:val="0047056B"/>
    <w:rsid w:val="00470A82"/>
    <w:rsid w:val="00470EA3"/>
    <w:rsid w:val="00471EF9"/>
    <w:rsid w:val="00472228"/>
    <w:rsid w:val="00472A65"/>
    <w:rsid w:val="00472B90"/>
    <w:rsid w:val="00472D77"/>
    <w:rsid w:val="00472F8A"/>
    <w:rsid w:val="00473487"/>
    <w:rsid w:val="0047349D"/>
    <w:rsid w:val="004737F8"/>
    <w:rsid w:val="004739AF"/>
    <w:rsid w:val="00473B4B"/>
    <w:rsid w:val="004741AA"/>
    <w:rsid w:val="004744B9"/>
    <w:rsid w:val="004745E5"/>
    <w:rsid w:val="0047530E"/>
    <w:rsid w:val="0047532E"/>
    <w:rsid w:val="0047555A"/>
    <w:rsid w:val="0047568C"/>
    <w:rsid w:val="00475B02"/>
    <w:rsid w:val="00476104"/>
    <w:rsid w:val="004771C7"/>
    <w:rsid w:val="00477FCC"/>
    <w:rsid w:val="004801FF"/>
    <w:rsid w:val="0048083B"/>
    <w:rsid w:val="004809B4"/>
    <w:rsid w:val="00480AD2"/>
    <w:rsid w:val="00481162"/>
    <w:rsid w:val="0048118E"/>
    <w:rsid w:val="00481F45"/>
    <w:rsid w:val="00482559"/>
    <w:rsid w:val="00483102"/>
    <w:rsid w:val="00483705"/>
    <w:rsid w:val="00483C5B"/>
    <w:rsid w:val="00484A5E"/>
    <w:rsid w:val="00484F36"/>
    <w:rsid w:val="004853DA"/>
    <w:rsid w:val="004855F8"/>
    <w:rsid w:val="0048570D"/>
    <w:rsid w:val="0048604E"/>
    <w:rsid w:val="004867DE"/>
    <w:rsid w:val="0048743F"/>
    <w:rsid w:val="00487CD7"/>
    <w:rsid w:val="00490107"/>
    <w:rsid w:val="00490830"/>
    <w:rsid w:val="004914D4"/>
    <w:rsid w:val="00491609"/>
    <w:rsid w:val="00491F34"/>
    <w:rsid w:val="00492120"/>
    <w:rsid w:val="004924EE"/>
    <w:rsid w:val="004931A4"/>
    <w:rsid w:val="004938F4"/>
    <w:rsid w:val="004940A6"/>
    <w:rsid w:val="00495396"/>
    <w:rsid w:val="00495A88"/>
    <w:rsid w:val="00495CD1"/>
    <w:rsid w:val="00496D74"/>
    <w:rsid w:val="004970B8"/>
    <w:rsid w:val="00497304"/>
    <w:rsid w:val="004974A6"/>
    <w:rsid w:val="004976F7"/>
    <w:rsid w:val="00497D11"/>
    <w:rsid w:val="00497F07"/>
    <w:rsid w:val="004A00B2"/>
    <w:rsid w:val="004A0531"/>
    <w:rsid w:val="004A0693"/>
    <w:rsid w:val="004A078A"/>
    <w:rsid w:val="004A1782"/>
    <w:rsid w:val="004A1A6A"/>
    <w:rsid w:val="004A23B4"/>
    <w:rsid w:val="004A2411"/>
    <w:rsid w:val="004A25EF"/>
    <w:rsid w:val="004A314A"/>
    <w:rsid w:val="004A42A5"/>
    <w:rsid w:val="004A4648"/>
    <w:rsid w:val="004A4B30"/>
    <w:rsid w:val="004A4C45"/>
    <w:rsid w:val="004A5878"/>
    <w:rsid w:val="004A5EB4"/>
    <w:rsid w:val="004A69FE"/>
    <w:rsid w:val="004A7A05"/>
    <w:rsid w:val="004A7A2B"/>
    <w:rsid w:val="004B043B"/>
    <w:rsid w:val="004B0B51"/>
    <w:rsid w:val="004B1026"/>
    <w:rsid w:val="004B1560"/>
    <w:rsid w:val="004B191B"/>
    <w:rsid w:val="004B2328"/>
    <w:rsid w:val="004B261A"/>
    <w:rsid w:val="004B2C9E"/>
    <w:rsid w:val="004B3778"/>
    <w:rsid w:val="004B3D0F"/>
    <w:rsid w:val="004B416D"/>
    <w:rsid w:val="004B41CD"/>
    <w:rsid w:val="004B433D"/>
    <w:rsid w:val="004B4809"/>
    <w:rsid w:val="004B4981"/>
    <w:rsid w:val="004B498E"/>
    <w:rsid w:val="004B5008"/>
    <w:rsid w:val="004B6E56"/>
    <w:rsid w:val="004B6EA8"/>
    <w:rsid w:val="004C0390"/>
    <w:rsid w:val="004C085D"/>
    <w:rsid w:val="004C179B"/>
    <w:rsid w:val="004C17D5"/>
    <w:rsid w:val="004C194E"/>
    <w:rsid w:val="004C2B80"/>
    <w:rsid w:val="004C2ECC"/>
    <w:rsid w:val="004C38CB"/>
    <w:rsid w:val="004C3DEF"/>
    <w:rsid w:val="004C4380"/>
    <w:rsid w:val="004C4C0F"/>
    <w:rsid w:val="004C4E19"/>
    <w:rsid w:val="004C5D07"/>
    <w:rsid w:val="004C5DAE"/>
    <w:rsid w:val="004C6C4B"/>
    <w:rsid w:val="004C6C73"/>
    <w:rsid w:val="004C6C87"/>
    <w:rsid w:val="004C6E02"/>
    <w:rsid w:val="004C78E4"/>
    <w:rsid w:val="004D0066"/>
    <w:rsid w:val="004D00B2"/>
    <w:rsid w:val="004D081A"/>
    <w:rsid w:val="004D0EB3"/>
    <w:rsid w:val="004D0FE9"/>
    <w:rsid w:val="004D164E"/>
    <w:rsid w:val="004D2400"/>
    <w:rsid w:val="004D2988"/>
    <w:rsid w:val="004D2A11"/>
    <w:rsid w:val="004D2B6A"/>
    <w:rsid w:val="004D2E40"/>
    <w:rsid w:val="004D303C"/>
    <w:rsid w:val="004D3593"/>
    <w:rsid w:val="004D3A62"/>
    <w:rsid w:val="004D4229"/>
    <w:rsid w:val="004D4439"/>
    <w:rsid w:val="004D4658"/>
    <w:rsid w:val="004D4738"/>
    <w:rsid w:val="004D47F1"/>
    <w:rsid w:val="004D4860"/>
    <w:rsid w:val="004D4B3F"/>
    <w:rsid w:val="004D4E98"/>
    <w:rsid w:val="004D5CE9"/>
    <w:rsid w:val="004D5DD7"/>
    <w:rsid w:val="004D6AAD"/>
    <w:rsid w:val="004D72F2"/>
    <w:rsid w:val="004E047C"/>
    <w:rsid w:val="004E0F93"/>
    <w:rsid w:val="004E10F2"/>
    <w:rsid w:val="004E14EE"/>
    <w:rsid w:val="004E1510"/>
    <w:rsid w:val="004E2067"/>
    <w:rsid w:val="004E22AF"/>
    <w:rsid w:val="004E239E"/>
    <w:rsid w:val="004E2578"/>
    <w:rsid w:val="004E29B9"/>
    <w:rsid w:val="004E29D6"/>
    <w:rsid w:val="004E2D33"/>
    <w:rsid w:val="004E2DF6"/>
    <w:rsid w:val="004E30B2"/>
    <w:rsid w:val="004E30D3"/>
    <w:rsid w:val="004E334D"/>
    <w:rsid w:val="004E3D5D"/>
    <w:rsid w:val="004E423B"/>
    <w:rsid w:val="004E4250"/>
    <w:rsid w:val="004E542C"/>
    <w:rsid w:val="004E599A"/>
    <w:rsid w:val="004E5C42"/>
    <w:rsid w:val="004E5CB7"/>
    <w:rsid w:val="004E6C0A"/>
    <w:rsid w:val="004E741B"/>
    <w:rsid w:val="004E7453"/>
    <w:rsid w:val="004E7A1F"/>
    <w:rsid w:val="004E7FB7"/>
    <w:rsid w:val="004F0155"/>
    <w:rsid w:val="004F04B5"/>
    <w:rsid w:val="004F0520"/>
    <w:rsid w:val="004F11EF"/>
    <w:rsid w:val="004F23FE"/>
    <w:rsid w:val="004F246A"/>
    <w:rsid w:val="004F2594"/>
    <w:rsid w:val="004F2771"/>
    <w:rsid w:val="004F2A97"/>
    <w:rsid w:val="004F2E09"/>
    <w:rsid w:val="004F3532"/>
    <w:rsid w:val="004F3613"/>
    <w:rsid w:val="004F36B5"/>
    <w:rsid w:val="004F3CE7"/>
    <w:rsid w:val="004F48B7"/>
    <w:rsid w:val="004F4C9D"/>
    <w:rsid w:val="004F5D5E"/>
    <w:rsid w:val="004F5F50"/>
    <w:rsid w:val="004F64BC"/>
    <w:rsid w:val="004F6974"/>
    <w:rsid w:val="004F6999"/>
    <w:rsid w:val="004F6F09"/>
    <w:rsid w:val="004F781C"/>
    <w:rsid w:val="005009A2"/>
    <w:rsid w:val="00500FAC"/>
    <w:rsid w:val="0050192B"/>
    <w:rsid w:val="00501946"/>
    <w:rsid w:val="00501BD1"/>
    <w:rsid w:val="00502BC0"/>
    <w:rsid w:val="00503088"/>
    <w:rsid w:val="00503AFC"/>
    <w:rsid w:val="00503C03"/>
    <w:rsid w:val="00504AEF"/>
    <w:rsid w:val="005053F8"/>
    <w:rsid w:val="0050578A"/>
    <w:rsid w:val="005057B8"/>
    <w:rsid w:val="00505802"/>
    <w:rsid w:val="00506806"/>
    <w:rsid w:val="00507686"/>
    <w:rsid w:val="00507761"/>
    <w:rsid w:val="00507A8A"/>
    <w:rsid w:val="00507D0C"/>
    <w:rsid w:val="00510500"/>
    <w:rsid w:val="00510C67"/>
    <w:rsid w:val="00510CE8"/>
    <w:rsid w:val="00511976"/>
    <w:rsid w:val="00512208"/>
    <w:rsid w:val="00512379"/>
    <w:rsid w:val="00512D9B"/>
    <w:rsid w:val="00513ECB"/>
    <w:rsid w:val="00514189"/>
    <w:rsid w:val="005141DA"/>
    <w:rsid w:val="0051457B"/>
    <w:rsid w:val="005157A2"/>
    <w:rsid w:val="00515831"/>
    <w:rsid w:val="005161D2"/>
    <w:rsid w:val="0051623E"/>
    <w:rsid w:val="0051658A"/>
    <w:rsid w:val="00516989"/>
    <w:rsid w:val="00516C65"/>
    <w:rsid w:val="00517041"/>
    <w:rsid w:val="00517E74"/>
    <w:rsid w:val="00517E90"/>
    <w:rsid w:val="00520469"/>
    <w:rsid w:val="00520607"/>
    <w:rsid w:val="005214AC"/>
    <w:rsid w:val="00521A35"/>
    <w:rsid w:val="0052262C"/>
    <w:rsid w:val="0052264B"/>
    <w:rsid w:val="00522EC4"/>
    <w:rsid w:val="00523BC1"/>
    <w:rsid w:val="00524549"/>
    <w:rsid w:val="00524F04"/>
    <w:rsid w:val="005252A0"/>
    <w:rsid w:val="00525AFE"/>
    <w:rsid w:val="00526042"/>
    <w:rsid w:val="005267D8"/>
    <w:rsid w:val="00526E51"/>
    <w:rsid w:val="00526E88"/>
    <w:rsid w:val="005275CE"/>
    <w:rsid w:val="0052795F"/>
    <w:rsid w:val="005300F5"/>
    <w:rsid w:val="005302C6"/>
    <w:rsid w:val="005305B9"/>
    <w:rsid w:val="00530F75"/>
    <w:rsid w:val="00531299"/>
    <w:rsid w:val="005315E7"/>
    <w:rsid w:val="00531B41"/>
    <w:rsid w:val="00532948"/>
    <w:rsid w:val="00532B94"/>
    <w:rsid w:val="00532DB5"/>
    <w:rsid w:val="00532F62"/>
    <w:rsid w:val="00532F83"/>
    <w:rsid w:val="00533C81"/>
    <w:rsid w:val="00533E23"/>
    <w:rsid w:val="0053572D"/>
    <w:rsid w:val="0053591C"/>
    <w:rsid w:val="00535A57"/>
    <w:rsid w:val="005360A1"/>
    <w:rsid w:val="00536678"/>
    <w:rsid w:val="0053679B"/>
    <w:rsid w:val="00536AEB"/>
    <w:rsid w:val="00536BB4"/>
    <w:rsid w:val="00536D30"/>
    <w:rsid w:val="00537252"/>
    <w:rsid w:val="0053748E"/>
    <w:rsid w:val="0054098F"/>
    <w:rsid w:val="0054181B"/>
    <w:rsid w:val="00541B79"/>
    <w:rsid w:val="00542029"/>
    <w:rsid w:val="005428B3"/>
    <w:rsid w:val="00542D03"/>
    <w:rsid w:val="00542D9C"/>
    <w:rsid w:val="00542EB1"/>
    <w:rsid w:val="0054302F"/>
    <w:rsid w:val="0054351A"/>
    <w:rsid w:val="005439EC"/>
    <w:rsid w:val="00543E80"/>
    <w:rsid w:val="005441AE"/>
    <w:rsid w:val="00544279"/>
    <w:rsid w:val="005442FF"/>
    <w:rsid w:val="005446D4"/>
    <w:rsid w:val="005446DB"/>
    <w:rsid w:val="00544CB4"/>
    <w:rsid w:val="00544E78"/>
    <w:rsid w:val="00545270"/>
    <w:rsid w:val="00545A8B"/>
    <w:rsid w:val="00545D89"/>
    <w:rsid w:val="00545E4C"/>
    <w:rsid w:val="00546B20"/>
    <w:rsid w:val="00546F35"/>
    <w:rsid w:val="00547184"/>
    <w:rsid w:val="00547426"/>
    <w:rsid w:val="0054791A"/>
    <w:rsid w:val="00547D69"/>
    <w:rsid w:val="00547D73"/>
    <w:rsid w:val="00550C49"/>
    <w:rsid w:val="00550D03"/>
    <w:rsid w:val="00550DED"/>
    <w:rsid w:val="00551303"/>
    <w:rsid w:val="0055143E"/>
    <w:rsid w:val="0055155D"/>
    <w:rsid w:val="00551626"/>
    <w:rsid w:val="005522D1"/>
    <w:rsid w:val="00552644"/>
    <w:rsid w:val="00552B44"/>
    <w:rsid w:val="00553681"/>
    <w:rsid w:val="0055442F"/>
    <w:rsid w:val="0055490F"/>
    <w:rsid w:val="00554A6C"/>
    <w:rsid w:val="00554F52"/>
    <w:rsid w:val="0055621E"/>
    <w:rsid w:val="005564D4"/>
    <w:rsid w:val="005576F7"/>
    <w:rsid w:val="005578C8"/>
    <w:rsid w:val="00557C2A"/>
    <w:rsid w:val="0056024F"/>
    <w:rsid w:val="0056056B"/>
    <w:rsid w:val="00561072"/>
    <w:rsid w:val="00561853"/>
    <w:rsid w:val="005618F4"/>
    <w:rsid w:val="00561998"/>
    <w:rsid w:val="00561AED"/>
    <w:rsid w:val="00562135"/>
    <w:rsid w:val="005628C4"/>
    <w:rsid w:val="00562B4F"/>
    <w:rsid w:val="005635CA"/>
    <w:rsid w:val="005645DC"/>
    <w:rsid w:val="00564D4A"/>
    <w:rsid w:val="00565144"/>
    <w:rsid w:val="005652F1"/>
    <w:rsid w:val="005662F1"/>
    <w:rsid w:val="00567678"/>
    <w:rsid w:val="00567AA8"/>
    <w:rsid w:val="00567F64"/>
    <w:rsid w:val="00570065"/>
    <w:rsid w:val="005702C7"/>
    <w:rsid w:val="005703B2"/>
    <w:rsid w:val="0057059C"/>
    <w:rsid w:val="00570644"/>
    <w:rsid w:val="00570864"/>
    <w:rsid w:val="00570882"/>
    <w:rsid w:val="00570FE1"/>
    <w:rsid w:val="00571A02"/>
    <w:rsid w:val="00571DC5"/>
    <w:rsid w:val="005729F7"/>
    <w:rsid w:val="00573142"/>
    <w:rsid w:val="00573D3D"/>
    <w:rsid w:val="00574435"/>
    <w:rsid w:val="005744C7"/>
    <w:rsid w:val="0057495A"/>
    <w:rsid w:val="00574AEC"/>
    <w:rsid w:val="00574B42"/>
    <w:rsid w:val="00575511"/>
    <w:rsid w:val="00575C5B"/>
    <w:rsid w:val="005767D2"/>
    <w:rsid w:val="005769C1"/>
    <w:rsid w:val="00576AC0"/>
    <w:rsid w:val="00576DBC"/>
    <w:rsid w:val="00577681"/>
    <w:rsid w:val="005777B5"/>
    <w:rsid w:val="00577A1F"/>
    <w:rsid w:val="005800DB"/>
    <w:rsid w:val="005802A3"/>
    <w:rsid w:val="00580746"/>
    <w:rsid w:val="00581B16"/>
    <w:rsid w:val="00581D03"/>
    <w:rsid w:val="00581FDA"/>
    <w:rsid w:val="0058225D"/>
    <w:rsid w:val="005826CF"/>
    <w:rsid w:val="00583BAF"/>
    <w:rsid w:val="00583F39"/>
    <w:rsid w:val="00583F3E"/>
    <w:rsid w:val="00583F74"/>
    <w:rsid w:val="005848D1"/>
    <w:rsid w:val="00584A7A"/>
    <w:rsid w:val="0058508A"/>
    <w:rsid w:val="00585182"/>
    <w:rsid w:val="005862A6"/>
    <w:rsid w:val="00586551"/>
    <w:rsid w:val="00586B96"/>
    <w:rsid w:val="00586CBE"/>
    <w:rsid w:val="00586CE7"/>
    <w:rsid w:val="00586DC6"/>
    <w:rsid w:val="00587326"/>
    <w:rsid w:val="00587611"/>
    <w:rsid w:val="005876CA"/>
    <w:rsid w:val="00587A11"/>
    <w:rsid w:val="00587A83"/>
    <w:rsid w:val="00587D38"/>
    <w:rsid w:val="0059000B"/>
    <w:rsid w:val="00590524"/>
    <w:rsid w:val="005911C0"/>
    <w:rsid w:val="005918C4"/>
    <w:rsid w:val="005923EA"/>
    <w:rsid w:val="005923EB"/>
    <w:rsid w:val="005924FB"/>
    <w:rsid w:val="00592C8D"/>
    <w:rsid w:val="00593182"/>
    <w:rsid w:val="00593742"/>
    <w:rsid w:val="0059393C"/>
    <w:rsid w:val="00593DAC"/>
    <w:rsid w:val="00593FF4"/>
    <w:rsid w:val="00594414"/>
    <w:rsid w:val="005944C3"/>
    <w:rsid w:val="00595011"/>
    <w:rsid w:val="005950AF"/>
    <w:rsid w:val="0059529B"/>
    <w:rsid w:val="00595F90"/>
    <w:rsid w:val="00596662"/>
    <w:rsid w:val="00596A74"/>
    <w:rsid w:val="0059735A"/>
    <w:rsid w:val="005A05DC"/>
    <w:rsid w:val="005A0B2B"/>
    <w:rsid w:val="005A1083"/>
    <w:rsid w:val="005A1154"/>
    <w:rsid w:val="005A12A8"/>
    <w:rsid w:val="005A1666"/>
    <w:rsid w:val="005A1B15"/>
    <w:rsid w:val="005A35DC"/>
    <w:rsid w:val="005A3740"/>
    <w:rsid w:val="005A3EEF"/>
    <w:rsid w:val="005A460E"/>
    <w:rsid w:val="005A490D"/>
    <w:rsid w:val="005A5230"/>
    <w:rsid w:val="005A57E1"/>
    <w:rsid w:val="005A5DD2"/>
    <w:rsid w:val="005A657D"/>
    <w:rsid w:val="005A6C23"/>
    <w:rsid w:val="005A6FCF"/>
    <w:rsid w:val="005A79FF"/>
    <w:rsid w:val="005A7BF5"/>
    <w:rsid w:val="005A7D71"/>
    <w:rsid w:val="005A7D8A"/>
    <w:rsid w:val="005B039C"/>
    <w:rsid w:val="005B067D"/>
    <w:rsid w:val="005B0EBF"/>
    <w:rsid w:val="005B2C36"/>
    <w:rsid w:val="005B2C97"/>
    <w:rsid w:val="005B3259"/>
    <w:rsid w:val="005B33B6"/>
    <w:rsid w:val="005B44CB"/>
    <w:rsid w:val="005B472A"/>
    <w:rsid w:val="005B4DE8"/>
    <w:rsid w:val="005B57BF"/>
    <w:rsid w:val="005B5927"/>
    <w:rsid w:val="005B5AC3"/>
    <w:rsid w:val="005B6A60"/>
    <w:rsid w:val="005B6BC7"/>
    <w:rsid w:val="005B6CB2"/>
    <w:rsid w:val="005B6DF4"/>
    <w:rsid w:val="005B6FA6"/>
    <w:rsid w:val="005B70F8"/>
    <w:rsid w:val="005B7145"/>
    <w:rsid w:val="005B779A"/>
    <w:rsid w:val="005B7AFD"/>
    <w:rsid w:val="005C0829"/>
    <w:rsid w:val="005C0AE3"/>
    <w:rsid w:val="005C0DC4"/>
    <w:rsid w:val="005C116D"/>
    <w:rsid w:val="005C1E69"/>
    <w:rsid w:val="005C2574"/>
    <w:rsid w:val="005C257F"/>
    <w:rsid w:val="005C35C1"/>
    <w:rsid w:val="005C3E0B"/>
    <w:rsid w:val="005C4856"/>
    <w:rsid w:val="005C4B42"/>
    <w:rsid w:val="005C4F64"/>
    <w:rsid w:val="005C58BD"/>
    <w:rsid w:val="005C5F56"/>
    <w:rsid w:val="005C622D"/>
    <w:rsid w:val="005C63A4"/>
    <w:rsid w:val="005C6E01"/>
    <w:rsid w:val="005C6FB1"/>
    <w:rsid w:val="005C7831"/>
    <w:rsid w:val="005C7910"/>
    <w:rsid w:val="005C7962"/>
    <w:rsid w:val="005C7CB5"/>
    <w:rsid w:val="005D07A6"/>
    <w:rsid w:val="005D0952"/>
    <w:rsid w:val="005D0CEF"/>
    <w:rsid w:val="005D15AF"/>
    <w:rsid w:val="005D1825"/>
    <w:rsid w:val="005D1E49"/>
    <w:rsid w:val="005D235C"/>
    <w:rsid w:val="005D2572"/>
    <w:rsid w:val="005D3938"/>
    <w:rsid w:val="005D3B9A"/>
    <w:rsid w:val="005D3E22"/>
    <w:rsid w:val="005D4217"/>
    <w:rsid w:val="005D424A"/>
    <w:rsid w:val="005D4773"/>
    <w:rsid w:val="005D4A56"/>
    <w:rsid w:val="005D4EF9"/>
    <w:rsid w:val="005D4FFC"/>
    <w:rsid w:val="005D5138"/>
    <w:rsid w:val="005D5189"/>
    <w:rsid w:val="005D544A"/>
    <w:rsid w:val="005D5623"/>
    <w:rsid w:val="005D56A7"/>
    <w:rsid w:val="005D585C"/>
    <w:rsid w:val="005D5B01"/>
    <w:rsid w:val="005D5BC4"/>
    <w:rsid w:val="005D5E9F"/>
    <w:rsid w:val="005D69B6"/>
    <w:rsid w:val="005D6D2D"/>
    <w:rsid w:val="005D6FBD"/>
    <w:rsid w:val="005D70F7"/>
    <w:rsid w:val="005D71FE"/>
    <w:rsid w:val="005D77A9"/>
    <w:rsid w:val="005D795C"/>
    <w:rsid w:val="005D7F61"/>
    <w:rsid w:val="005E02E9"/>
    <w:rsid w:val="005E0F9E"/>
    <w:rsid w:val="005E1A71"/>
    <w:rsid w:val="005E200A"/>
    <w:rsid w:val="005E23E3"/>
    <w:rsid w:val="005E25B8"/>
    <w:rsid w:val="005E2943"/>
    <w:rsid w:val="005E2F3F"/>
    <w:rsid w:val="005E3447"/>
    <w:rsid w:val="005E5833"/>
    <w:rsid w:val="005E6093"/>
    <w:rsid w:val="005E6708"/>
    <w:rsid w:val="005E6BF6"/>
    <w:rsid w:val="005E7246"/>
    <w:rsid w:val="005E73DE"/>
    <w:rsid w:val="005E7FEA"/>
    <w:rsid w:val="005F09F7"/>
    <w:rsid w:val="005F0B08"/>
    <w:rsid w:val="005F1559"/>
    <w:rsid w:val="005F1585"/>
    <w:rsid w:val="005F1979"/>
    <w:rsid w:val="005F1F0A"/>
    <w:rsid w:val="005F23FA"/>
    <w:rsid w:val="005F2CE7"/>
    <w:rsid w:val="005F2FAA"/>
    <w:rsid w:val="005F3552"/>
    <w:rsid w:val="005F3AF3"/>
    <w:rsid w:val="005F3C25"/>
    <w:rsid w:val="005F4555"/>
    <w:rsid w:val="005F54FE"/>
    <w:rsid w:val="005F5817"/>
    <w:rsid w:val="005F5B72"/>
    <w:rsid w:val="005F5FF4"/>
    <w:rsid w:val="005F688F"/>
    <w:rsid w:val="005F6DB3"/>
    <w:rsid w:val="005F7152"/>
    <w:rsid w:val="005F71D1"/>
    <w:rsid w:val="005F7267"/>
    <w:rsid w:val="006003D9"/>
    <w:rsid w:val="00600421"/>
    <w:rsid w:val="00601341"/>
    <w:rsid w:val="00601981"/>
    <w:rsid w:val="00602341"/>
    <w:rsid w:val="00602B69"/>
    <w:rsid w:val="00602C2D"/>
    <w:rsid w:val="00602DE8"/>
    <w:rsid w:val="006031CF"/>
    <w:rsid w:val="0060361E"/>
    <w:rsid w:val="00603687"/>
    <w:rsid w:val="00603ABE"/>
    <w:rsid w:val="00604989"/>
    <w:rsid w:val="00604B3D"/>
    <w:rsid w:val="00604C3C"/>
    <w:rsid w:val="00604FC7"/>
    <w:rsid w:val="00605353"/>
    <w:rsid w:val="0060563E"/>
    <w:rsid w:val="00605A8F"/>
    <w:rsid w:val="00605D52"/>
    <w:rsid w:val="006076FD"/>
    <w:rsid w:val="00607EBA"/>
    <w:rsid w:val="006108DB"/>
    <w:rsid w:val="0061090D"/>
    <w:rsid w:val="00611350"/>
    <w:rsid w:val="0061205A"/>
    <w:rsid w:val="006127C5"/>
    <w:rsid w:val="006132AD"/>
    <w:rsid w:val="006133E2"/>
    <w:rsid w:val="006136AF"/>
    <w:rsid w:val="00613AC7"/>
    <w:rsid w:val="0061475D"/>
    <w:rsid w:val="00614DB2"/>
    <w:rsid w:val="00614FD4"/>
    <w:rsid w:val="0061584C"/>
    <w:rsid w:val="00616475"/>
    <w:rsid w:val="006168A8"/>
    <w:rsid w:val="0061724B"/>
    <w:rsid w:val="00617A42"/>
    <w:rsid w:val="00620774"/>
    <w:rsid w:val="00621501"/>
    <w:rsid w:val="0062170A"/>
    <w:rsid w:val="006222ED"/>
    <w:rsid w:val="00624565"/>
    <w:rsid w:val="006247D0"/>
    <w:rsid w:val="00624AB1"/>
    <w:rsid w:val="006259E4"/>
    <w:rsid w:val="006265D2"/>
    <w:rsid w:val="00626B16"/>
    <w:rsid w:val="00626BF4"/>
    <w:rsid w:val="00626DF0"/>
    <w:rsid w:val="00626EEB"/>
    <w:rsid w:val="006272E9"/>
    <w:rsid w:val="00627841"/>
    <w:rsid w:val="006278D6"/>
    <w:rsid w:val="00627A25"/>
    <w:rsid w:val="00627A3D"/>
    <w:rsid w:val="0063135A"/>
    <w:rsid w:val="00631DD3"/>
    <w:rsid w:val="006321FC"/>
    <w:rsid w:val="006335C8"/>
    <w:rsid w:val="0063370D"/>
    <w:rsid w:val="00633D07"/>
    <w:rsid w:val="0063413D"/>
    <w:rsid w:val="006341AF"/>
    <w:rsid w:val="006343D8"/>
    <w:rsid w:val="00634669"/>
    <w:rsid w:val="0063480B"/>
    <w:rsid w:val="00635763"/>
    <w:rsid w:val="00635E85"/>
    <w:rsid w:val="0063615F"/>
    <w:rsid w:val="006362BA"/>
    <w:rsid w:val="0063683D"/>
    <w:rsid w:val="006374CE"/>
    <w:rsid w:val="0063750B"/>
    <w:rsid w:val="00637D81"/>
    <w:rsid w:val="00640462"/>
    <w:rsid w:val="006409B5"/>
    <w:rsid w:val="00640C7C"/>
    <w:rsid w:val="00641817"/>
    <w:rsid w:val="00641C43"/>
    <w:rsid w:val="006439EF"/>
    <w:rsid w:val="00644096"/>
    <w:rsid w:val="0064470E"/>
    <w:rsid w:val="00644B4C"/>
    <w:rsid w:val="00645491"/>
    <w:rsid w:val="0064666E"/>
    <w:rsid w:val="0064677D"/>
    <w:rsid w:val="006469CE"/>
    <w:rsid w:val="00646E4C"/>
    <w:rsid w:val="006470B8"/>
    <w:rsid w:val="00651041"/>
    <w:rsid w:val="00651081"/>
    <w:rsid w:val="006512A5"/>
    <w:rsid w:val="00652253"/>
    <w:rsid w:val="006529E6"/>
    <w:rsid w:val="00652D5F"/>
    <w:rsid w:val="00652EF1"/>
    <w:rsid w:val="006531BC"/>
    <w:rsid w:val="00653794"/>
    <w:rsid w:val="00653C96"/>
    <w:rsid w:val="00653DEC"/>
    <w:rsid w:val="0065491D"/>
    <w:rsid w:val="00655509"/>
    <w:rsid w:val="00655902"/>
    <w:rsid w:val="00655DBA"/>
    <w:rsid w:val="00655F83"/>
    <w:rsid w:val="0065642B"/>
    <w:rsid w:val="00656657"/>
    <w:rsid w:val="0065675C"/>
    <w:rsid w:val="006567C8"/>
    <w:rsid w:val="00656832"/>
    <w:rsid w:val="00656841"/>
    <w:rsid w:val="0066027C"/>
    <w:rsid w:val="0066075B"/>
    <w:rsid w:val="006609B1"/>
    <w:rsid w:val="00660AEE"/>
    <w:rsid w:val="00660B24"/>
    <w:rsid w:val="00660C74"/>
    <w:rsid w:val="00660F07"/>
    <w:rsid w:val="00661173"/>
    <w:rsid w:val="00661518"/>
    <w:rsid w:val="006615D0"/>
    <w:rsid w:val="006624B8"/>
    <w:rsid w:val="006632AD"/>
    <w:rsid w:val="0066355F"/>
    <w:rsid w:val="00664466"/>
    <w:rsid w:val="00664630"/>
    <w:rsid w:val="00665435"/>
    <w:rsid w:val="006655D9"/>
    <w:rsid w:val="00665A32"/>
    <w:rsid w:val="00665BE0"/>
    <w:rsid w:val="00665E9E"/>
    <w:rsid w:val="0066664A"/>
    <w:rsid w:val="00667068"/>
    <w:rsid w:val="00667339"/>
    <w:rsid w:val="006675C1"/>
    <w:rsid w:val="00667B89"/>
    <w:rsid w:val="0067074F"/>
    <w:rsid w:val="0067103C"/>
    <w:rsid w:val="0067117F"/>
    <w:rsid w:val="00671E9B"/>
    <w:rsid w:val="00672359"/>
    <w:rsid w:val="00672431"/>
    <w:rsid w:val="0067243C"/>
    <w:rsid w:val="0067281E"/>
    <w:rsid w:val="00672848"/>
    <w:rsid w:val="006730EA"/>
    <w:rsid w:val="00673E37"/>
    <w:rsid w:val="00674719"/>
    <w:rsid w:val="006748D2"/>
    <w:rsid w:val="00674F9B"/>
    <w:rsid w:val="006756B8"/>
    <w:rsid w:val="00675A37"/>
    <w:rsid w:val="00675A3B"/>
    <w:rsid w:val="00675BEC"/>
    <w:rsid w:val="00675CEC"/>
    <w:rsid w:val="00675CF0"/>
    <w:rsid w:val="00675F58"/>
    <w:rsid w:val="006761BD"/>
    <w:rsid w:val="00676560"/>
    <w:rsid w:val="006766EB"/>
    <w:rsid w:val="00676E1A"/>
    <w:rsid w:val="006774B4"/>
    <w:rsid w:val="006778B8"/>
    <w:rsid w:val="006802AE"/>
    <w:rsid w:val="006806F4"/>
    <w:rsid w:val="0068073C"/>
    <w:rsid w:val="006815AD"/>
    <w:rsid w:val="00681D0F"/>
    <w:rsid w:val="00681F2C"/>
    <w:rsid w:val="0068208C"/>
    <w:rsid w:val="006829C8"/>
    <w:rsid w:val="006829EB"/>
    <w:rsid w:val="00682B83"/>
    <w:rsid w:val="00683A3E"/>
    <w:rsid w:val="00683DEF"/>
    <w:rsid w:val="00683E30"/>
    <w:rsid w:val="00684702"/>
    <w:rsid w:val="006847F0"/>
    <w:rsid w:val="00684917"/>
    <w:rsid w:val="00685A51"/>
    <w:rsid w:val="00685E4F"/>
    <w:rsid w:val="00686026"/>
    <w:rsid w:val="0068607C"/>
    <w:rsid w:val="006869DA"/>
    <w:rsid w:val="00686E18"/>
    <w:rsid w:val="00687A1B"/>
    <w:rsid w:val="00690208"/>
    <w:rsid w:val="0069034E"/>
    <w:rsid w:val="006903C0"/>
    <w:rsid w:val="0069057D"/>
    <w:rsid w:val="006908DA"/>
    <w:rsid w:val="006916D1"/>
    <w:rsid w:val="006919B3"/>
    <w:rsid w:val="00691C54"/>
    <w:rsid w:val="00691FCF"/>
    <w:rsid w:val="00692382"/>
    <w:rsid w:val="006927E6"/>
    <w:rsid w:val="0069394F"/>
    <w:rsid w:val="00693CF3"/>
    <w:rsid w:val="00694461"/>
    <w:rsid w:val="006944A6"/>
    <w:rsid w:val="00694A8E"/>
    <w:rsid w:val="00694B4D"/>
    <w:rsid w:val="00695162"/>
    <w:rsid w:val="00695396"/>
    <w:rsid w:val="00695542"/>
    <w:rsid w:val="006959BB"/>
    <w:rsid w:val="00695C59"/>
    <w:rsid w:val="00695C87"/>
    <w:rsid w:val="00695E34"/>
    <w:rsid w:val="00696200"/>
    <w:rsid w:val="0069647F"/>
    <w:rsid w:val="00696F5F"/>
    <w:rsid w:val="006979F3"/>
    <w:rsid w:val="00697B63"/>
    <w:rsid w:val="00697B68"/>
    <w:rsid w:val="00697C2E"/>
    <w:rsid w:val="006A0275"/>
    <w:rsid w:val="006A03A4"/>
    <w:rsid w:val="006A0408"/>
    <w:rsid w:val="006A053E"/>
    <w:rsid w:val="006A165D"/>
    <w:rsid w:val="006A1E89"/>
    <w:rsid w:val="006A26C4"/>
    <w:rsid w:val="006A2876"/>
    <w:rsid w:val="006A28F6"/>
    <w:rsid w:val="006A2D1F"/>
    <w:rsid w:val="006A315B"/>
    <w:rsid w:val="006A383E"/>
    <w:rsid w:val="006A4114"/>
    <w:rsid w:val="006A488E"/>
    <w:rsid w:val="006A57A7"/>
    <w:rsid w:val="006A5802"/>
    <w:rsid w:val="006A5881"/>
    <w:rsid w:val="006A661A"/>
    <w:rsid w:val="006A6A73"/>
    <w:rsid w:val="006A6C05"/>
    <w:rsid w:val="006A6DA0"/>
    <w:rsid w:val="006A6F87"/>
    <w:rsid w:val="006A74C2"/>
    <w:rsid w:val="006A7824"/>
    <w:rsid w:val="006A7C96"/>
    <w:rsid w:val="006A7CB1"/>
    <w:rsid w:val="006B00D1"/>
    <w:rsid w:val="006B03EC"/>
    <w:rsid w:val="006B059F"/>
    <w:rsid w:val="006B08B5"/>
    <w:rsid w:val="006B0C89"/>
    <w:rsid w:val="006B16B1"/>
    <w:rsid w:val="006B1717"/>
    <w:rsid w:val="006B1B29"/>
    <w:rsid w:val="006B29BA"/>
    <w:rsid w:val="006B3D74"/>
    <w:rsid w:val="006B45BA"/>
    <w:rsid w:val="006B5B17"/>
    <w:rsid w:val="006B6274"/>
    <w:rsid w:val="006B664D"/>
    <w:rsid w:val="006B6C1D"/>
    <w:rsid w:val="006B702E"/>
    <w:rsid w:val="006B77DE"/>
    <w:rsid w:val="006B7BBE"/>
    <w:rsid w:val="006B7C08"/>
    <w:rsid w:val="006B7E67"/>
    <w:rsid w:val="006C0079"/>
    <w:rsid w:val="006C0095"/>
    <w:rsid w:val="006C0FD7"/>
    <w:rsid w:val="006C1635"/>
    <w:rsid w:val="006C183F"/>
    <w:rsid w:val="006C1B9D"/>
    <w:rsid w:val="006C1DE9"/>
    <w:rsid w:val="006C2725"/>
    <w:rsid w:val="006C27A0"/>
    <w:rsid w:val="006C2801"/>
    <w:rsid w:val="006C2BC3"/>
    <w:rsid w:val="006C2FE1"/>
    <w:rsid w:val="006C3BA6"/>
    <w:rsid w:val="006C3FDB"/>
    <w:rsid w:val="006C4C1A"/>
    <w:rsid w:val="006C4C72"/>
    <w:rsid w:val="006C4D3B"/>
    <w:rsid w:val="006C53D2"/>
    <w:rsid w:val="006C5452"/>
    <w:rsid w:val="006C5591"/>
    <w:rsid w:val="006C5D1D"/>
    <w:rsid w:val="006C5DF7"/>
    <w:rsid w:val="006C662C"/>
    <w:rsid w:val="006C6655"/>
    <w:rsid w:val="006C6832"/>
    <w:rsid w:val="006C6903"/>
    <w:rsid w:val="006C6AAA"/>
    <w:rsid w:val="006C7623"/>
    <w:rsid w:val="006C7693"/>
    <w:rsid w:val="006D0C06"/>
    <w:rsid w:val="006D0E95"/>
    <w:rsid w:val="006D11A3"/>
    <w:rsid w:val="006D17FA"/>
    <w:rsid w:val="006D28F1"/>
    <w:rsid w:val="006D37BF"/>
    <w:rsid w:val="006D3823"/>
    <w:rsid w:val="006D4FD8"/>
    <w:rsid w:val="006D62D9"/>
    <w:rsid w:val="006D63CC"/>
    <w:rsid w:val="006D66A2"/>
    <w:rsid w:val="006D689C"/>
    <w:rsid w:val="006D75D2"/>
    <w:rsid w:val="006E01B3"/>
    <w:rsid w:val="006E07FA"/>
    <w:rsid w:val="006E0A53"/>
    <w:rsid w:val="006E1245"/>
    <w:rsid w:val="006E159A"/>
    <w:rsid w:val="006E1670"/>
    <w:rsid w:val="006E1ABC"/>
    <w:rsid w:val="006E1BAE"/>
    <w:rsid w:val="006E1FD6"/>
    <w:rsid w:val="006E206B"/>
    <w:rsid w:val="006E21F1"/>
    <w:rsid w:val="006E37A3"/>
    <w:rsid w:val="006E3F32"/>
    <w:rsid w:val="006E4089"/>
    <w:rsid w:val="006E49F3"/>
    <w:rsid w:val="006E4BBB"/>
    <w:rsid w:val="006E55CA"/>
    <w:rsid w:val="006E58C0"/>
    <w:rsid w:val="006F0303"/>
    <w:rsid w:val="006F039B"/>
    <w:rsid w:val="006F04C0"/>
    <w:rsid w:val="006F0FA8"/>
    <w:rsid w:val="006F1FDF"/>
    <w:rsid w:val="006F2892"/>
    <w:rsid w:val="006F2DCB"/>
    <w:rsid w:val="006F313E"/>
    <w:rsid w:val="006F3304"/>
    <w:rsid w:val="006F35FC"/>
    <w:rsid w:val="006F3923"/>
    <w:rsid w:val="006F3F56"/>
    <w:rsid w:val="006F433E"/>
    <w:rsid w:val="006F43E2"/>
    <w:rsid w:val="006F4A92"/>
    <w:rsid w:val="006F4B60"/>
    <w:rsid w:val="006F503F"/>
    <w:rsid w:val="006F53CB"/>
    <w:rsid w:val="006F5833"/>
    <w:rsid w:val="006F59D0"/>
    <w:rsid w:val="006F5EFC"/>
    <w:rsid w:val="006F5F89"/>
    <w:rsid w:val="006F69AB"/>
    <w:rsid w:val="006F6BD9"/>
    <w:rsid w:val="006F6CAF"/>
    <w:rsid w:val="006F6E2F"/>
    <w:rsid w:val="006F6E4E"/>
    <w:rsid w:val="006F7222"/>
    <w:rsid w:val="006F72CE"/>
    <w:rsid w:val="006F730B"/>
    <w:rsid w:val="006F7874"/>
    <w:rsid w:val="0070134E"/>
    <w:rsid w:val="007013D1"/>
    <w:rsid w:val="00701EEC"/>
    <w:rsid w:val="00702066"/>
    <w:rsid w:val="00702A29"/>
    <w:rsid w:val="00702B41"/>
    <w:rsid w:val="00702CC8"/>
    <w:rsid w:val="00702E35"/>
    <w:rsid w:val="00703891"/>
    <w:rsid w:val="007046DE"/>
    <w:rsid w:val="00704BD7"/>
    <w:rsid w:val="00705843"/>
    <w:rsid w:val="0070589C"/>
    <w:rsid w:val="007062E3"/>
    <w:rsid w:val="007063A9"/>
    <w:rsid w:val="007075EC"/>
    <w:rsid w:val="00710930"/>
    <w:rsid w:val="00710FA2"/>
    <w:rsid w:val="00710FB5"/>
    <w:rsid w:val="007114BD"/>
    <w:rsid w:val="00711888"/>
    <w:rsid w:val="00711EAD"/>
    <w:rsid w:val="00712354"/>
    <w:rsid w:val="00713150"/>
    <w:rsid w:val="007131A8"/>
    <w:rsid w:val="007132E5"/>
    <w:rsid w:val="0071343B"/>
    <w:rsid w:val="00714654"/>
    <w:rsid w:val="00714A5A"/>
    <w:rsid w:val="00714EF3"/>
    <w:rsid w:val="00715906"/>
    <w:rsid w:val="00715CE1"/>
    <w:rsid w:val="00716C40"/>
    <w:rsid w:val="00716C51"/>
    <w:rsid w:val="00716FC0"/>
    <w:rsid w:val="00717338"/>
    <w:rsid w:val="00717510"/>
    <w:rsid w:val="0072061F"/>
    <w:rsid w:val="00720B5C"/>
    <w:rsid w:val="00721EB0"/>
    <w:rsid w:val="007224BF"/>
    <w:rsid w:val="007228BB"/>
    <w:rsid w:val="007229B3"/>
    <w:rsid w:val="0072359B"/>
    <w:rsid w:val="00723806"/>
    <w:rsid w:val="007244AF"/>
    <w:rsid w:val="007248C3"/>
    <w:rsid w:val="0072493B"/>
    <w:rsid w:val="00724DDC"/>
    <w:rsid w:val="0072576C"/>
    <w:rsid w:val="007265B8"/>
    <w:rsid w:val="00726D9B"/>
    <w:rsid w:val="00727024"/>
    <w:rsid w:val="007273FA"/>
    <w:rsid w:val="00727752"/>
    <w:rsid w:val="00730156"/>
    <w:rsid w:val="00730E35"/>
    <w:rsid w:val="00731117"/>
    <w:rsid w:val="00731159"/>
    <w:rsid w:val="0073141B"/>
    <w:rsid w:val="00731CBC"/>
    <w:rsid w:val="0073236E"/>
    <w:rsid w:val="00732373"/>
    <w:rsid w:val="00732EC4"/>
    <w:rsid w:val="00733E3F"/>
    <w:rsid w:val="00733FE1"/>
    <w:rsid w:val="00734011"/>
    <w:rsid w:val="007343EB"/>
    <w:rsid w:val="007352FB"/>
    <w:rsid w:val="00735E1A"/>
    <w:rsid w:val="007366C7"/>
    <w:rsid w:val="00737739"/>
    <w:rsid w:val="00737A35"/>
    <w:rsid w:val="00740376"/>
    <w:rsid w:val="00740AF3"/>
    <w:rsid w:val="00740EA6"/>
    <w:rsid w:val="007412A6"/>
    <w:rsid w:val="0074165A"/>
    <w:rsid w:val="00741771"/>
    <w:rsid w:val="007419D8"/>
    <w:rsid w:val="007427E0"/>
    <w:rsid w:val="00742B88"/>
    <w:rsid w:val="00742BE8"/>
    <w:rsid w:val="00743047"/>
    <w:rsid w:val="007431B5"/>
    <w:rsid w:val="0074347C"/>
    <w:rsid w:val="007437A2"/>
    <w:rsid w:val="00743804"/>
    <w:rsid w:val="00743A87"/>
    <w:rsid w:val="00743CBC"/>
    <w:rsid w:val="00743CF4"/>
    <w:rsid w:val="0074416F"/>
    <w:rsid w:val="00744264"/>
    <w:rsid w:val="007442F2"/>
    <w:rsid w:val="00744859"/>
    <w:rsid w:val="007456B2"/>
    <w:rsid w:val="00745AB4"/>
    <w:rsid w:val="00746247"/>
    <w:rsid w:val="007463D1"/>
    <w:rsid w:val="00746A4F"/>
    <w:rsid w:val="00746BC7"/>
    <w:rsid w:val="00746FF7"/>
    <w:rsid w:val="007470ED"/>
    <w:rsid w:val="0074718A"/>
    <w:rsid w:val="00747B64"/>
    <w:rsid w:val="00747F56"/>
    <w:rsid w:val="007501EF"/>
    <w:rsid w:val="007507BD"/>
    <w:rsid w:val="00750976"/>
    <w:rsid w:val="00750DE7"/>
    <w:rsid w:val="0075118C"/>
    <w:rsid w:val="00751728"/>
    <w:rsid w:val="0075199E"/>
    <w:rsid w:val="00751B1B"/>
    <w:rsid w:val="0075297A"/>
    <w:rsid w:val="00752DCF"/>
    <w:rsid w:val="00753673"/>
    <w:rsid w:val="007547EA"/>
    <w:rsid w:val="00754AD0"/>
    <w:rsid w:val="00754DE8"/>
    <w:rsid w:val="00755222"/>
    <w:rsid w:val="00756476"/>
    <w:rsid w:val="0075647C"/>
    <w:rsid w:val="007569D3"/>
    <w:rsid w:val="00757B62"/>
    <w:rsid w:val="00760132"/>
    <w:rsid w:val="00760334"/>
    <w:rsid w:val="007604B8"/>
    <w:rsid w:val="007610F9"/>
    <w:rsid w:val="00761122"/>
    <w:rsid w:val="00762EB1"/>
    <w:rsid w:val="0076327E"/>
    <w:rsid w:val="00763EAF"/>
    <w:rsid w:val="007642F5"/>
    <w:rsid w:val="007648DC"/>
    <w:rsid w:val="00764F73"/>
    <w:rsid w:val="00765577"/>
    <w:rsid w:val="007656B8"/>
    <w:rsid w:val="00765F42"/>
    <w:rsid w:val="0076602A"/>
    <w:rsid w:val="00766267"/>
    <w:rsid w:val="00766898"/>
    <w:rsid w:val="007669C1"/>
    <w:rsid w:val="007673B4"/>
    <w:rsid w:val="0077002B"/>
    <w:rsid w:val="007704C1"/>
    <w:rsid w:val="00770557"/>
    <w:rsid w:val="0077055E"/>
    <w:rsid w:val="007707A6"/>
    <w:rsid w:val="007708A5"/>
    <w:rsid w:val="00770936"/>
    <w:rsid w:val="007709CD"/>
    <w:rsid w:val="00770A53"/>
    <w:rsid w:val="00770EA6"/>
    <w:rsid w:val="00770FF2"/>
    <w:rsid w:val="00771010"/>
    <w:rsid w:val="007718A0"/>
    <w:rsid w:val="0077190A"/>
    <w:rsid w:val="007724F3"/>
    <w:rsid w:val="0077281F"/>
    <w:rsid w:val="007728D6"/>
    <w:rsid w:val="00772C0C"/>
    <w:rsid w:val="00773134"/>
    <w:rsid w:val="00773931"/>
    <w:rsid w:val="00773F67"/>
    <w:rsid w:val="0077439C"/>
    <w:rsid w:val="007745A8"/>
    <w:rsid w:val="0077577A"/>
    <w:rsid w:val="00775963"/>
    <w:rsid w:val="00775DD2"/>
    <w:rsid w:val="00776146"/>
    <w:rsid w:val="0077725A"/>
    <w:rsid w:val="007773AA"/>
    <w:rsid w:val="00777590"/>
    <w:rsid w:val="00777977"/>
    <w:rsid w:val="0078019D"/>
    <w:rsid w:val="00780B7C"/>
    <w:rsid w:val="00780CE6"/>
    <w:rsid w:val="00780D6F"/>
    <w:rsid w:val="00782C34"/>
    <w:rsid w:val="00783128"/>
    <w:rsid w:val="00783411"/>
    <w:rsid w:val="007834A2"/>
    <w:rsid w:val="00783849"/>
    <w:rsid w:val="00783B63"/>
    <w:rsid w:val="00784C59"/>
    <w:rsid w:val="00784DC7"/>
    <w:rsid w:val="00784EE1"/>
    <w:rsid w:val="00784F2D"/>
    <w:rsid w:val="00785629"/>
    <w:rsid w:val="00785676"/>
    <w:rsid w:val="00785C98"/>
    <w:rsid w:val="007863C1"/>
    <w:rsid w:val="007864AC"/>
    <w:rsid w:val="00787415"/>
    <w:rsid w:val="007911E5"/>
    <w:rsid w:val="00791A09"/>
    <w:rsid w:val="00792573"/>
    <w:rsid w:val="00792911"/>
    <w:rsid w:val="007932A2"/>
    <w:rsid w:val="00793F49"/>
    <w:rsid w:val="007948B5"/>
    <w:rsid w:val="00795E5A"/>
    <w:rsid w:val="007964AA"/>
    <w:rsid w:val="007965D6"/>
    <w:rsid w:val="0079695E"/>
    <w:rsid w:val="00796BFA"/>
    <w:rsid w:val="007972AE"/>
    <w:rsid w:val="00797D34"/>
    <w:rsid w:val="007A02EF"/>
    <w:rsid w:val="007A101C"/>
    <w:rsid w:val="007A1D37"/>
    <w:rsid w:val="007A27C3"/>
    <w:rsid w:val="007A294B"/>
    <w:rsid w:val="007A2B27"/>
    <w:rsid w:val="007A327C"/>
    <w:rsid w:val="007A37DC"/>
    <w:rsid w:val="007A3EC3"/>
    <w:rsid w:val="007A3FD2"/>
    <w:rsid w:val="007A41F8"/>
    <w:rsid w:val="007A4602"/>
    <w:rsid w:val="007A4650"/>
    <w:rsid w:val="007A5275"/>
    <w:rsid w:val="007A5909"/>
    <w:rsid w:val="007A6AAA"/>
    <w:rsid w:val="007A6B7C"/>
    <w:rsid w:val="007A71BC"/>
    <w:rsid w:val="007A7935"/>
    <w:rsid w:val="007B00B4"/>
    <w:rsid w:val="007B015E"/>
    <w:rsid w:val="007B01B5"/>
    <w:rsid w:val="007B01E5"/>
    <w:rsid w:val="007B0772"/>
    <w:rsid w:val="007B137A"/>
    <w:rsid w:val="007B18E6"/>
    <w:rsid w:val="007B1954"/>
    <w:rsid w:val="007B26C1"/>
    <w:rsid w:val="007B36EA"/>
    <w:rsid w:val="007B386C"/>
    <w:rsid w:val="007B3CEC"/>
    <w:rsid w:val="007B3DBA"/>
    <w:rsid w:val="007B4D46"/>
    <w:rsid w:val="007B511D"/>
    <w:rsid w:val="007B5267"/>
    <w:rsid w:val="007B575D"/>
    <w:rsid w:val="007B5A6C"/>
    <w:rsid w:val="007B5E53"/>
    <w:rsid w:val="007B602E"/>
    <w:rsid w:val="007B61B0"/>
    <w:rsid w:val="007B62B7"/>
    <w:rsid w:val="007B65BB"/>
    <w:rsid w:val="007B6D28"/>
    <w:rsid w:val="007C0296"/>
    <w:rsid w:val="007C07D5"/>
    <w:rsid w:val="007C09F2"/>
    <w:rsid w:val="007C111C"/>
    <w:rsid w:val="007C1660"/>
    <w:rsid w:val="007C1AC5"/>
    <w:rsid w:val="007C1EF2"/>
    <w:rsid w:val="007C217F"/>
    <w:rsid w:val="007C218D"/>
    <w:rsid w:val="007C241E"/>
    <w:rsid w:val="007C272A"/>
    <w:rsid w:val="007C2AF0"/>
    <w:rsid w:val="007C2E69"/>
    <w:rsid w:val="007C322F"/>
    <w:rsid w:val="007C34FF"/>
    <w:rsid w:val="007C37C1"/>
    <w:rsid w:val="007C38C0"/>
    <w:rsid w:val="007C3DB6"/>
    <w:rsid w:val="007C4099"/>
    <w:rsid w:val="007C4394"/>
    <w:rsid w:val="007C4F92"/>
    <w:rsid w:val="007C51CF"/>
    <w:rsid w:val="007C5825"/>
    <w:rsid w:val="007C59F1"/>
    <w:rsid w:val="007C6E3E"/>
    <w:rsid w:val="007C751B"/>
    <w:rsid w:val="007C77BA"/>
    <w:rsid w:val="007C77BC"/>
    <w:rsid w:val="007D03AA"/>
    <w:rsid w:val="007D09A8"/>
    <w:rsid w:val="007D0AF9"/>
    <w:rsid w:val="007D0EAA"/>
    <w:rsid w:val="007D1003"/>
    <w:rsid w:val="007D104C"/>
    <w:rsid w:val="007D147B"/>
    <w:rsid w:val="007D16D5"/>
    <w:rsid w:val="007D179F"/>
    <w:rsid w:val="007D1976"/>
    <w:rsid w:val="007D1C13"/>
    <w:rsid w:val="007D2195"/>
    <w:rsid w:val="007D25DF"/>
    <w:rsid w:val="007D264F"/>
    <w:rsid w:val="007D309A"/>
    <w:rsid w:val="007D3E0B"/>
    <w:rsid w:val="007D3F41"/>
    <w:rsid w:val="007D4257"/>
    <w:rsid w:val="007D469C"/>
    <w:rsid w:val="007D4821"/>
    <w:rsid w:val="007D4847"/>
    <w:rsid w:val="007D5B8A"/>
    <w:rsid w:val="007D5F22"/>
    <w:rsid w:val="007D66E0"/>
    <w:rsid w:val="007D691F"/>
    <w:rsid w:val="007D708D"/>
    <w:rsid w:val="007D710E"/>
    <w:rsid w:val="007D7440"/>
    <w:rsid w:val="007D7F78"/>
    <w:rsid w:val="007E0138"/>
    <w:rsid w:val="007E0465"/>
    <w:rsid w:val="007E0798"/>
    <w:rsid w:val="007E07DC"/>
    <w:rsid w:val="007E081E"/>
    <w:rsid w:val="007E0C5E"/>
    <w:rsid w:val="007E0F07"/>
    <w:rsid w:val="007E1819"/>
    <w:rsid w:val="007E1A4A"/>
    <w:rsid w:val="007E1D29"/>
    <w:rsid w:val="007E2103"/>
    <w:rsid w:val="007E251F"/>
    <w:rsid w:val="007E32E4"/>
    <w:rsid w:val="007E3912"/>
    <w:rsid w:val="007E3BDF"/>
    <w:rsid w:val="007E3CD1"/>
    <w:rsid w:val="007E3DE8"/>
    <w:rsid w:val="007E47C6"/>
    <w:rsid w:val="007E49C3"/>
    <w:rsid w:val="007E4C9C"/>
    <w:rsid w:val="007E4DEC"/>
    <w:rsid w:val="007E52D5"/>
    <w:rsid w:val="007E53A4"/>
    <w:rsid w:val="007E6E41"/>
    <w:rsid w:val="007E7094"/>
    <w:rsid w:val="007E7256"/>
    <w:rsid w:val="007E733B"/>
    <w:rsid w:val="007F0108"/>
    <w:rsid w:val="007F04C9"/>
    <w:rsid w:val="007F18D7"/>
    <w:rsid w:val="007F1FEE"/>
    <w:rsid w:val="007F2063"/>
    <w:rsid w:val="007F216C"/>
    <w:rsid w:val="007F2EB9"/>
    <w:rsid w:val="007F32CF"/>
    <w:rsid w:val="007F3376"/>
    <w:rsid w:val="007F41AE"/>
    <w:rsid w:val="007F4362"/>
    <w:rsid w:val="007F4764"/>
    <w:rsid w:val="007F4C18"/>
    <w:rsid w:val="007F54D7"/>
    <w:rsid w:val="007F62BB"/>
    <w:rsid w:val="007F64E4"/>
    <w:rsid w:val="007F658C"/>
    <w:rsid w:val="007F6EDB"/>
    <w:rsid w:val="007F6F81"/>
    <w:rsid w:val="007F6FA2"/>
    <w:rsid w:val="007F720E"/>
    <w:rsid w:val="00800C72"/>
    <w:rsid w:val="00800F0A"/>
    <w:rsid w:val="00801278"/>
    <w:rsid w:val="0080191D"/>
    <w:rsid w:val="0080248B"/>
    <w:rsid w:val="00802C4F"/>
    <w:rsid w:val="00802D43"/>
    <w:rsid w:val="0080318A"/>
    <w:rsid w:val="008031FB"/>
    <w:rsid w:val="0080333B"/>
    <w:rsid w:val="00803AC4"/>
    <w:rsid w:val="00803CB8"/>
    <w:rsid w:val="00803D21"/>
    <w:rsid w:val="00803F68"/>
    <w:rsid w:val="0080523B"/>
    <w:rsid w:val="00805B57"/>
    <w:rsid w:val="00806047"/>
    <w:rsid w:val="00806167"/>
    <w:rsid w:val="008079B4"/>
    <w:rsid w:val="00807ECE"/>
    <w:rsid w:val="008103A4"/>
    <w:rsid w:val="00810B4D"/>
    <w:rsid w:val="0081116D"/>
    <w:rsid w:val="008113B4"/>
    <w:rsid w:val="008118F5"/>
    <w:rsid w:val="00811924"/>
    <w:rsid w:val="00812AA4"/>
    <w:rsid w:val="008136E7"/>
    <w:rsid w:val="008138EB"/>
    <w:rsid w:val="008150C6"/>
    <w:rsid w:val="00815CBA"/>
    <w:rsid w:val="00815D21"/>
    <w:rsid w:val="00815FBF"/>
    <w:rsid w:val="00816C0D"/>
    <w:rsid w:val="00816F48"/>
    <w:rsid w:val="00817597"/>
    <w:rsid w:val="00817E1B"/>
    <w:rsid w:val="008200A1"/>
    <w:rsid w:val="00820408"/>
    <w:rsid w:val="00820CA0"/>
    <w:rsid w:val="0082113B"/>
    <w:rsid w:val="00821253"/>
    <w:rsid w:val="008217F3"/>
    <w:rsid w:val="0082192F"/>
    <w:rsid w:val="00821A4D"/>
    <w:rsid w:val="00821F8B"/>
    <w:rsid w:val="00822467"/>
    <w:rsid w:val="00822B1A"/>
    <w:rsid w:val="008240CE"/>
    <w:rsid w:val="00824301"/>
    <w:rsid w:val="00824436"/>
    <w:rsid w:val="00824452"/>
    <w:rsid w:val="008247CB"/>
    <w:rsid w:val="00824BE4"/>
    <w:rsid w:val="00824EDC"/>
    <w:rsid w:val="008256B6"/>
    <w:rsid w:val="00825CEF"/>
    <w:rsid w:val="008261D7"/>
    <w:rsid w:val="008269CB"/>
    <w:rsid w:val="00826C9E"/>
    <w:rsid w:val="00826CCC"/>
    <w:rsid w:val="00826CE1"/>
    <w:rsid w:val="00827171"/>
    <w:rsid w:val="008273ED"/>
    <w:rsid w:val="00827B15"/>
    <w:rsid w:val="00827B17"/>
    <w:rsid w:val="00830883"/>
    <w:rsid w:val="00830A7D"/>
    <w:rsid w:val="00831214"/>
    <w:rsid w:val="00832027"/>
    <w:rsid w:val="0083205B"/>
    <w:rsid w:val="00832441"/>
    <w:rsid w:val="0083284E"/>
    <w:rsid w:val="00833824"/>
    <w:rsid w:val="008338B6"/>
    <w:rsid w:val="00833912"/>
    <w:rsid w:val="00833960"/>
    <w:rsid w:val="00833D74"/>
    <w:rsid w:val="00833FDB"/>
    <w:rsid w:val="00834A2E"/>
    <w:rsid w:val="0083552D"/>
    <w:rsid w:val="00835543"/>
    <w:rsid w:val="00835DF0"/>
    <w:rsid w:val="008364A0"/>
    <w:rsid w:val="0083663F"/>
    <w:rsid w:val="00836BD2"/>
    <w:rsid w:val="00836F0F"/>
    <w:rsid w:val="0083715F"/>
    <w:rsid w:val="00837BB0"/>
    <w:rsid w:val="00840181"/>
    <w:rsid w:val="0084023F"/>
    <w:rsid w:val="0084073D"/>
    <w:rsid w:val="00841BAF"/>
    <w:rsid w:val="00841E62"/>
    <w:rsid w:val="0084267F"/>
    <w:rsid w:val="008426F6"/>
    <w:rsid w:val="00842AB9"/>
    <w:rsid w:val="00842B2A"/>
    <w:rsid w:val="00842B9D"/>
    <w:rsid w:val="00842E88"/>
    <w:rsid w:val="00843EF5"/>
    <w:rsid w:val="0084549C"/>
    <w:rsid w:val="0084637A"/>
    <w:rsid w:val="00846A6E"/>
    <w:rsid w:val="00847ABC"/>
    <w:rsid w:val="00847F70"/>
    <w:rsid w:val="00850BFC"/>
    <w:rsid w:val="00850E82"/>
    <w:rsid w:val="00851413"/>
    <w:rsid w:val="00851E9B"/>
    <w:rsid w:val="00852461"/>
    <w:rsid w:val="00852620"/>
    <w:rsid w:val="00852AD1"/>
    <w:rsid w:val="00853E1D"/>
    <w:rsid w:val="00854301"/>
    <w:rsid w:val="00854812"/>
    <w:rsid w:val="008553B8"/>
    <w:rsid w:val="00855491"/>
    <w:rsid w:val="00856449"/>
    <w:rsid w:val="00856D65"/>
    <w:rsid w:val="00857588"/>
    <w:rsid w:val="008575F4"/>
    <w:rsid w:val="008601E7"/>
    <w:rsid w:val="008606A0"/>
    <w:rsid w:val="008608D1"/>
    <w:rsid w:val="00860C03"/>
    <w:rsid w:val="00860CD7"/>
    <w:rsid w:val="00860F42"/>
    <w:rsid w:val="00861102"/>
    <w:rsid w:val="00861578"/>
    <w:rsid w:val="00862295"/>
    <w:rsid w:val="0086253F"/>
    <w:rsid w:val="0086271C"/>
    <w:rsid w:val="0086279B"/>
    <w:rsid w:val="00862B3B"/>
    <w:rsid w:val="00862C9E"/>
    <w:rsid w:val="00863233"/>
    <w:rsid w:val="008644A2"/>
    <w:rsid w:val="00864E84"/>
    <w:rsid w:val="0086518B"/>
    <w:rsid w:val="00866106"/>
    <w:rsid w:val="008663E4"/>
    <w:rsid w:val="00867352"/>
    <w:rsid w:val="008674D7"/>
    <w:rsid w:val="00867E47"/>
    <w:rsid w:val="008706EA"/>
    <w:rsid w:val="00870814"/>
    <w:rsid w:val="00870E76"/>
    <w:rsid w:val="00871CAC"/>
    <w:rsid w:val="00872037"/>
    <w:rsid w:val="00872062"/>
    <w:rsid w:val="00872AC8"/>
    <w:rsid w:val="008731E9"/>
    <w:rsid w:val="008732F4"/>
    <w:rsid w:val="00873C33"/>
    <w:rsid w:val="00873EB0"/>
    <w:rsid w:val="00873FE9"/>
    <w:rsid w:val="008748E2"/>
    <w:rsid w:val="008749BA"/>
    <w:rsid w:val="00874F2C"/>
    <w:rsid w:val="00875491"/>
    <w:rsid w:val="0087579A"/>
    <w:rsid w:val="00875F41"/>
    <w:rsid w:val="0087625F"/>
    <w:rsid w:val="00876487"/>
    <w:rsid w:val="00876960"/>
    <w:rsid w:val="00876A1C"/>
    <w:rsid w:val="0087724E"/>
    <w:rsid w:val="00877405"/>
    <w:rsid w:val="00877683"/>
    <w:rsid w:val="00877822"/>
    <w:rsid w:val="00880565"/>
    <w:rsid w:val="008806C6"/>
    <w:rsid w:val="00880C5F"/>
    <w:rsid w:val="00880F1D"/>
    <w:rsid w:val="008812E0"/>
    <w:rsid w:val="008817A1"/>
    <w:rsid w:val="00881861"/>
    <w:rsid w:val="00881955"/>
    <w:rsid w:val="00882351"/>
    <w:rsid w:val="00882609"/>
    <w:rsid w:val="008829F0"/>
    <w:rsid w:val="00882D04"/>
    <w:rsid w:val="008838BB"/>
    <w:rsid w:val="0088483D"/>
    <w:rsid w:val="008856DA"/>
    <w:rsid w:val="00885CEE"/>
    <w:rsid w:val="00885FE8"/>
    <w:rsid w:val="00886934"/>
    <w:rsid w:val="00886A9B"/>
    <w:rsid w:val="00887114"/>
    <w:rsid w:val="00887F1D"/>
    <w:rsid w:val="008904FC"/>
    <w:rsid w:val="00890BB9"/>
    <w:rsid w:val="0089127A"/>
    <w:rsid w:val="00891A83"/>
    <w:rsid w:val="00892D4A"/>
    <w:rsid w:val="00892E7F"/>
    <w:rsid w:val="00892EEC"/>
    <w:rsid w:val="0089308D"/>
    <w:rsid w:val="0089366B"/>
    <w:rsid w:val="00893877"/>
    <w:rsid w:val="008939B1"/>
    <w:rsid w:val="00893BA8"/>
    <w:rsid w:val="008941D6"/>
    <w:rsid w:val="008943A2"/>
    <w:rsid w:val="00894896"/>
    <w:rsid w:val="008949FC"/>
    <w:rsid w:val="00894AA3"/>
    <w:rsid w:val="00894AE5"/>
    <w:rsid w:val="00894C8E"/>
    <w:rsid w:val="00895120"/>
    <w:rsid w:val="0089521E"/>
    <w:rsid w:val="00895375"/>
    <w:rsid w:val="008955CB"/>
    <w:rsid w:val="008960DB"/>
    <w:rsid w:val="00896574"/>
    <w:rsid w:val="00896AB7"/>
    <w:rsid w:val="00896E62"/>
    <w:rsid w:val="00896F52"/>
    <w:rsid w:val="0089727C"/>
    <w:rsid w:val="00897643"/>
    <w:rsid w:val="00897817"/>
    <w:rsid w:val="00897DE2"/>
    <w:rsid w:val="008A0534"/>
    <w:rsid w:val="008A087F"/>
    <w:rsid w:val="008A0DAF"/>
    <w:rsid w:val="008A1209"/>
    <w:rsid w:val="008A150A"/>
    <w:rsid w:val="008A1C94"/>
    <w:rsid w:val="008A1EF1"/>
    <w:rsid w:val="008A1F68"/>
    <w:rsid w:val="008A1FB3"/>
    <w:rsid w:val="008A2146"/>
    <w:rsid w:val="008A2280"/>
    <w:rsid w:val="008A2631"/>
    <w:rsid w:val="008A299F"/>
    <w:rsid w:val="008A2BC0"/>
    <w:rsid w:val="008A3038"/>
    <w:rsid w:val="008A3ACA"/>
    <w:rsid w:val="008A4018"/>
    <w:rsid w:val="008A4ADB"/>
    <w:rsid w:val="008A5169"/>
    <w:rsid w:val="008A52C7"/>
    <w:rsid w:val="008A5807"/>
    <w:rsid w:val="008A5CFF"/>
    <w:rsid w:val="008A5F43"/>
    <w:rsid w:val="008A5FDF"/>
    <w:rsid w:val="008A6B1C"/>
    <w:rsid w:val="008A6D0F"/>
    <w:rsid w:val="008A7709"/>
    <w:rsid w:val="008B0581"/>
    <w:rsid w:val="008B0A61"/>
    <w:rsid w:val="008B10ED"/>
    <w:rsid w:val="008B1644"/>
    <w:rsid w:val="008B1D5B"/>
    <w:rsid w:val="008B212F"/>
    <w:rsid w:val="008B2831"/>
    <w:rsid w:val="008B2B23"/>
    <w:rsid w:val="008B3326"/>
    <w:rsid w:val="008B357D"/>
    <w:rsid w:val="008B37A8"/>
    <w:rsid w:val="008B386F"/>
    <w:rsid w:val="008B4331"/>
    <w:rsid w:val="008B4458"/>
    <w:rsid w:val="008B5059"/>
    <w:rsid w:val="008B5FD8"/>
    <w:rsid w:val="008B632C"/>
    <w:rsid w:val="008B63E8"/>
    <w:rsid w:val="008B64FD"/>
    <w:rsid w:val="008B67D3"/>
    <w:rsid w:val="008B71DB"/>
    <w:rsid w:val="008B7DEF"/>
    <w:rsid w:val="008C0344"/>
    <w:rsid w:val="008C0971"/>
    <w:rsid w:val="008C0C33"/>
    <w:rsid w:val="008C12B5"/>
    <w:rsid w:val="008C130D"/>
    <w:rsid w:val="008C23CE"/>
    <w:rsid w:val="008C2B03"/>
    <w:rsid w:val="008C2F17"/>
    <w:rsid w:val="008C3D8C"/>
    <w:rsid w:val="008C3EEC"/>
    <w:rsid w:val="008C3FF3"/>
    <w:rsid w:val="008C4200"/>
    <w:rsid w:val="008C4D1A"/>
    <w:rsid w:val="008C5E37"/>
    <w:rsid w:val="008C6020"/>
    <w:rsid w:val="008C6517"/>
    <w:rsid w:val="008C664D"/>
    <w:rsid w:val="008C680D"/>
    <w:rsid w:val="008C719C"/>
    <w:rsid w:val="008C79EC"/>
    <w:rsid w:val="008C7BC0"/>
    <w:rsid w:val="008D01E0"/>
    <w:rsid w:val="008D0599"/>
    <w:rsid w:val="008D1409"/>
    <w:rsid w:val="008D1915"/>
    <w:rsid w:val="008D266A"/>
    <w:rsid w:val="008D27E0"/>
    <w:rsid w:val="008D2C0E"/>
    <w:rsid w:val="008D3A2A"/>
    <w:rsid w:val="008D4932"/>
    <w:rsid w:val="008D49F8"/>
    <w:rsid w:val="008D55C0"/>
    <w:rsid w:val="008D5DC7"/>
    <w:rsid w:val="008D6048"/>
    <w:rsid w:val="008D6888"/>
    <w:rsid w:val="008D71B3"/>
    <w:rsid w:val="008D79C6"/>
    <w:rsid w:val="008D7AF1"/>
    <w:rsid w:val="008D7EE6"/>
    <w:rsid w:val="008E05E2"/>
    <w:rsid w:val="008E08B3"/>
    <w:rsid w:val="008E096A"/>
    <w:rsid w:val="008E0ADB"/>
    <w:rsid w:val="008E17A5"/>
    <w:rsid w:val="008E1B40"/>
    <w:rsid w:val="008E1C56"/>
    <w:rsid w:val="008E1CF2"/>
    <w:rsid w:val="008E1E39"/>
    <w:rsid w:val="008E1E79"/>
    <w:rsid w:val="008E1ED0"/>
    <w:rsid w:val="008E207E"/>
    <w:rsid w:val="008E24BC"/>
    <w:rsid w:val="008E335A"/>
    <w:rsid w:val="008E3EB0"/>
    <w:rsid w:val="008E5B2C"/>
    <w:rsid w:val="008E607E"/>
    <w:rsid w:val="008E68C6"/>
    <w:rsid w:val="008E68C8"/>
    <w:rsid w:val="008E69AE"/>
    <w:rsid w:val="008E6AF8"/>
    <w:rsid w:val="008E6D6C"/>
    <w:rsid w:val="008E711B"/>
    <w:rsid w:val="008E7322"/>
    <w:rsid w:val="008E74B5"/>
    <w:rsid w:val="008E7723"/>
    <w:rsid w:val="008F018D"/>
    <w:rsid w:val="008F1159"/>
    <w:rsid w:val="008F1A89"/>
    <w:rsid w:val="008F2363"/>
    <w:rsid w:val="008F34C4"/>
    <w:rsid w:val="008F35B0"/>
    <w:rsid w:val="008F417C"/>
    <w:rsid w:val="008F53DC"/>
    <w:rsid w:val="008F554B"/>
    <w:rsid w:val="008F5FF2"/>
    <w:rsid w:val="008F6209"/>
    <w:rsid w:val="008F66B0"/>
    <w:rsid w:val="008F6E9D"/>
    <w:rsid w:val="008F6F0B"/>
    <w:rsid w:val="008F703C"/>
    <w:rsid w:val="008F7AA5"/>
    <w:rsid w:val="00900317"/>
    <w:rsid w:val="0090057E"/>
    <w:rsid w:val="00900934"/>
    <w:rsid w:val="00900CA0"/>
    <w:rsid w:val="0090135D"/>
    <w:rsid w:val="00901483"/>
    <w:rsid w:val="009015BD"/>
    <w:rsid w:val="00901C46"/>
    <w:rsid w:val="00902075"/>
    <w:rsid w:val="009024EA"/>
    <w:rsid w:val="009026E3"/>
    <w:rsid w:val="009032BE"/>
    <w:rsid w:val="00903E65"/>
    <w:rsid w:val="009041C6"/>
    <w:rsid w:val="009041FA"/>
    <w:rsid w:val="009043F0"/>
    <w:rsid w:val="0090457D"/>
    <w:rsid w:val="00904EDE"/>
    <w:rsid w:val="00905CBF"/>
    <w:rsid w:val="0090646F"/>
    <w:rsid w:val="009064FB"/>
    <w:rsid w:val="0090653D"/>
    <w:rsid w:val="00907BAE"/>
    <w:rsid w:val="00910263"/>
    <w:rsid w:val="00910A88"/>
    <w:rsid w:val="00910FF6"/>
    <w:rsid w:val="009112A5"/>
    <w:rsid w:val="0091239C"/>
    <w:rsid w:val="00912E01"/>
    <w:rsid w:val="00913C8A"/>
    <w:rsid w:val="00913EB9"/>
    <w:rsid w:val="00914281"/>
    <w:rsid w:val="0091470A"/>
    <w:rsid w:val="00916125"/>
    <w:rsid w:val="00916308"/>
    <w:rsid w:val="009164BD"/>
    <w:rsid w:val="00917B0F"/>
    <w:rsid w:val="00917CAA"/>
    <w:rsid w:val="00917D73"/>
    <w:rsid w:val="0092033F"/>
    <w:rsid w:val="00920A5C"/>
    <w:rsid w:val="00920D31"/>
    <w:rsid w:val="00920ECB"/>
    <w:rsid w:val="00920F82"/>
    <w:rsid w:val="009210D2"/>
    <w:rsid w:val="009211EC"/>
    <w:rsid w:val="00921584"/>
    <w:rsid w:val="0092185C"/>
    <w:rsid w:val="0092190C"/>
    <w:rsid w:val="0092255C"/>
    <w:rsid w:val="0092352F"/>
    <w:rsid w:val="00923E88"/>
    <w:rsid w:val="009240FF"/>
    <w:rsid w:val="00924B53"/>
    <w:rsid w:val="00924B80"/>
    <w:rsid w:val="00924E93"/>
    <w:rsid w:val="00924ED1"/>
    <w:rsid w:val="00925345"/>
    <w:rsid w:val="0092571E"/>
    <w:rsid w:val="009257AB"/>
    <w:rsid w:val="00925886"/>
    <w:rsid w:val="00925FBD"/>
    <w:rsid w:val="00927E60"/>
    <w:rsid w:val="00930ADB"/>
    <w:rsid w:val="0093107C"/>
    <w:rsid w:val="0093125F"/>
    <w:rsid w:val="00931D1E"/>
    <w:rsid w:val="00931FCA"/>
    <w:rsid w:val="00932286"/>
    <w:rsid w:val="009324CB"/>
    <w:rsid w:val="0093309F"/>
    <w:rsid w:val="0093364A"/>
    <w:rsid w:val="00933965"/>
    <w:rsid w:val="00933F6E"/>
    <w:rsid w:val="0093413D"/>
    <w:rsid w:val="00934CC5"/>
    <w:rsid w:val="00934D6E"/>
    <w:rsid w:val="00935C7A"/>
    <w:rsid w:val="009366DA"/>
    <w:rsid w:val="00936863"/>
    <w:rsid w:val="009369ED"/>
    <w:rsid w:val="00937A4F"/>
    <w:rsid w:val="00937EFD"/>
    <w:rsid w:val="0094043F"/>
    <w:rsid w:val="009407C0"/>
    <w:rsid w:val="009407C7"/>
    <w:rsid w:val="00940C0A"/>
    <w:rsid w:val="00940EDA"/>
    <w:rsid w:val="00941628"/>
    <w:rsid w:val="00941EC1"/>
    <w:rsid w:val="00942325"/>
    <w:rsid w:val="00942BB5"/>
    <w:rsid w:val="0094409D"/>
    <w:rsid w:val="009440D3"/>
    <w:rsid w:val="00945320"/>
    <w:rsid w:val="0094577B"/>
    <w:rsid w:val="00946CE3"/>
    <w:rsid w:val="009501B6"/>
    <w:rsid w:val="00951251"/>
    <w:rsid w:val="0095198B"/>
    <w:rsid w:val="00951E31"/>
    <w:rsid w:val="00951EDC"/>
    <w:rsid w:val="00952F09"/>
    <w:rsid w:val="00953220"/>
    <w:rsid w:val="009550E3"/>
    <w:rsid w:val="0095549F"/>
    <w:rsid w:val="00955531"/>
    <w:rsid w:val="00955B0A"/>
    <w:rsid w:val="00956715"/>
    <w:rsid w:val="00956E5C"/>
    <w:rsid w:val="00960AA5"/>
    <w:rsid w:val="00960EFA"/>
    <w:rsid w:val="0096109B"/>
    <w:rsid w:val="00961223"/>
    <w:rsid w:val="009613C5"/>
    <w:rsid w:val="00961DE6"/>
    <w:rsid w:val="00961E88"/>
    <w:rsid w:val="00962337"/>
    <w:rsid w:val="009626AA"/>
    <w:rsid w:val="00962728"/>
    <w:rsid w:val="0096287D"/>
    <w:rsid w:val="00962D3A"/>
    <w:rsid w:val="00963026"/>
    <w:rsid w:val="00963CA2"/>
    <w:rsid w:val="00963FEB"/>
    <w:rsid w:val="009640CA"/>
    <w:rsid w:val="00965330"/>
    <w:rsid w:val="0096606B"/>
    <w:rsid w:val="00967283"/>
    <w:rsid w:val="00967D99"/>
    <w:rsid w:val="00970245"/>
    <w:rsid w:val="00970301"/>
    <w:rsid w:val="009705BB"/>
    <w:rsid w:val="00971369"/>
    <w:rsid w:val="009722B4"/>
    <w:rsid w:val="00972327"/>
    <w:rsid w:val="00972D6E"/>
    <w:rsid w:val="00973209"/>
    <w:rsid w:val="009738A8"/>
    <w:rsid w:val="00973E22"/>
    <w:rsid w:val="009744A0"/>
    <w:rsid w:val="00974AE4"/>
    <w:rsid w:val="00974D0D"/>
    <w:rsid w:val="009750DB"/>
    <w:rsid w:val="00975320"/>
    <w:rsid w:val="00975488"/>
    <w:rsid w:val="00975FDA"/>
    <w:rsid w:val="009768CC"/>
    <w:rsid w:val="009768F1"/>
    <w:rsid w:val="00977084"/>
    <w:rsid w:val="0097717B"/>
    <w:rsid w:val="00977B3C"/>
    <w:rsid w:val="00977F4E"/>
    <w:rsid w:val="0098067B"/>
    <w:rsid w:val="00980954"/>
    <w:rsid w:val="00980D82"/>
    <w:rsid w:val="0098113B"/>
    <w:rsid w:val="0098196D"/>
    <w:rsid w:val="009822DE"/>
    <w:rsid w:val="0098244D"/>
    <w:rsid w:val="009835E0"/>
    <w:rsid w:val="009837F1"/>
    <w:rsid w:val="00983878"/>
    <w:rsid w:val="00984001"/>
    <w:rsid w:val="009847B3"/>
    <w:rsid w:val="009854E4"/>
    <w:rsid w:val="0098580D"/>
    <w:rsid w:val="00987305"/>
    <w:rsid w:val="00987616"/>
    <w:rsid w:val="009878F7"/>
    <w:rsid w:val="00987D68"/>
    <w:rsid w:val="00987E03"/>
    <w:rsid w:val="00990065"/>
    <w:rsid w:val="009904AF"/>
    <w:rsid w:val="0099053F"/>
    <w:rsid w:val="00990BB5"/>
    <w:rsid w:val="00990C65"/>
    <w:rsid w:val="00990EEA"/>
    <w:rsid w:val="0099133B"/>
    <w:rsid w:val="009914BC"/>
    <w:rsid w:val="009919C9"/>
    <w:rsid w:val="0099222A"/>
    <w:rsid w:val="00992553"/>
    <w:rsid w:val="00992E56"/>
    <w:rsid w:val="009934E9"/>
    <w:rsid w:val="009936FA"/>
    <w:rsid w:val="00994062"/>
    <w:rsid w:val="009946E8"/>
    <w:rsid w:val="00994BC9"/>
    <w:rsid w:val="00994F3C"/>
    <w:rsid w:val="00995717"/>
    <w:rsid w:val="00995DBB"/>
    <w:rsid w:val="00995F14"/>
    <w:rsid w:val="00995F9F"/>
    <w:rsid w:val="009967C7"/>
    <w:rsid w:val="00996A16"/>
    <w:rsid w:val="00996B9A"/>
    <w:rsid w:val="00997AA9"/>
    <w:rsid w:val="00997ECC"/>
    <w:rsid w:val="009A083D"/>
    <w:rsid w:val="009A13B3"/>
    <w:rsid w:val="009A146E"/>
    <w:rsid w:val="009A1A78"/>
    <w:rsid w:val="009A1B13"/>
    <w:rsid w:val="009A1FB8"/>
    <w:rsid w:val="009A2105"/>
    <w:rsid w:val="009A22D5"/>
    <w:rsid w:val="009A230D"/>
    <w:rsid w:val="009A2525"/>
    <w:rsid w:val="009A2562"/>
    <w:rsid w:val="009A318E"/>
    <w:rsid w:val="009A3251"/>
    <w:rsid w:val="009A391E"/>
    <w:rsid w:val="009A3A22"/>
    <w:rsid w:val="009A3BEA"/>
    <w:rsid w:val="009A48DA"/>
    <w:rsid w:val="009A4F99"/>
    <w:rsid w:val="009A5716"/>
    <w:rsid w:val="009A5873"/>
    <w:rsid w:val="009A5BB1"/>
    <w:rsid w:val="009A5F76"/>
    <w:rsid w:val="009A6AB2"/>
    <w:rsid w:val="009A6DA4"/>
    <w:rsid w:val="009A71DA"/>
    <w:rsid w:val="009A73EB"/>
    <w:rsid w:val="009A741C"/>
    <w:rsid w:val="009A7EC1"/>
    <w:rsid w:val="009B0F3C"/>
    <w:rsid w:val="009B150C"/>
    <w:rsid w:val="009B1E5D"/>
    <w:rsid w:val="009B23F2"/>
    <w:rsid w:val="009B26AA"/>
    <w:rsid w:val="009B281A"/>
    <w:rsid w:val="009B2B49"/>
    <w:rsid w:val="009B2D94"/>
    <w:rsid w:val="009B339E"/>
    <w:rsid w:val="009B3E6A"/>
    <w:rsid w:val="009B52EF"/>
    <w:rsid w:val="009B58EC"/>
    <w:rsid w:val="009B5D89"/>
    <w:rsid w:val="009B626D"/>
    <w:rsid w:val="009B69DF"/>
    <w:rsid w:val="009B6B01"/>
    <w:rsid w:val="009B6B76"/>
    <w:rsid w:val="009B6EAD"/>
    <w:rsid w:val="009B7678"/>
    <w:rsid w:val="009B7DC0"/>
    <w:rsid w:val="009B7FE1"/>
    <w:rsid w:val="009C0480"/>
    <w:rsid w:val="009C0924"/>
    <w:rsid w:val="009C0B03"/>
    <w:rsid w:val="009C12CA"/>
    <w:rsid w:val="009C19D1"/>
    <w:rsid w:val="009C1CAB"/>
    <w:rsid w:val="009C1F96"/>
    <w:rsid w:val="009C22E9"/>
    <w:rsid w:val="009C27EA"/>
    <w:rsid w:val="009C2BCB"/>
    <w:rsid w:val="009C2D7A"/>
    <w:rsid w:val="009C32FD"/>
    <w:rsid w:val="009C3530"/>
    <w:rsid w:val="009C35EA"/>
    <w:rsid w:val="009C3BE4"/>
    <w:rsid w:val="009C4F16"/>
    <w:rsid w:val="009C50B1"/>
    <w:rsid w:val="009C5304"/>
    <w:rsid w:val="009C5A36"/>
    <w:rsid w:val="009C5AC3"/>
    <w:rsid w:val="009C5D82"/>
    <w:rsid w:val="009C7922"/>
    <w:rsid w:val="009C7AB6"/>
    <w:rsid w:val="009C7AE5"/>
    <w:rsid w:val="009D0177"/>
    <w:rsid w:val="009D0208"/>
    <w:rsid w:val="009D0BCE"/>
    <w:rsid w:val="009D0D15"/>
    <w:rsid w:val="009D0F3C"/>
    <w:rsid w:val="009D13A6"/>
    <w:rsid w:val="009D17B3"/>
    <w:rsid w:val="009D19D2"/>
    <w:rsid w:val="009D20B7"/>
    <w:rsid w:val="009D23AD"/>
    <w:rsid w:val="009D248C"/>
    <w:rsid w:val="009D2F94"/>
    <w:rsid w:val="009D332E"/>
    <w:rsid w:val="009D3358"/>
    <w:rsid w:val="009D3416"/>
    <w:rsid w:val="009D3888"/>
    <w:rsid w:val="009D3E44"/>
    <w:rsid w:val="009D4033"/>
    <w:rsid w:val="009D44E4"/>
    <w:rsid w:val="009D456A"/>
    <w:rsid w:val="009D4FCF"/>
    <w:rsid w:val="009D55E3"/>
    <w:rsid w:val="009D56CF"/>
    <w:rsid w:val="009D590A"/>
    <w:rsid w:val="009D5D0E"/>
    <w:rsid w:val="009D5EE9"/>
    <w:rsid w:val="009D6804"/>
    <w:rsid w:val="009D75DA"/>
    <w:rsid w:val="009D7840"/>
    <w:rsid w:val="009D7B1A"/>
    <w:rsid w:val="009D7E06"/>
    <w:rsid w:val="009E0B3E"/>
    <w:rsid w:val="009E12A7"/>
    <w:rsid w:val="009E1E55"/>
    <w:rsid w:val="009E1F5A"/>
    <w:rsid w:val="009E21D7"/>
    <w:rsid w:val="009E27AA"/>
    <w:rsid w:val="009E2F31"/>
    <w:rsid w:val="009E3F53"/>
    <w:rsid w:val="009E405A"/>
    <w:rsid w:val="009E4889"/>
    <w:rsid w:val="009E519E"/>
    <w:rsid w:val="009E55CC"/>
    <w:rsid w:val="009E5B5C"/>
    <w:rsid w:val="009E5EA6"/>
    <w:rsid w:val="009E6186"/>
    <w:rsid w:val="009E6CAE"/>
    <w:rsid w:val="009E6D65"/>
    <w:rsid w:val="009E6F7F"/>
    <w:rsid w:val="009E7108"/>
    <w:rsid w:val="009E7437"/>
    <w:rsid w:val="009E78BE"/>
    <w:rsid w:val="009F0579"/>
    <w:rsid w:val="009F0876"/>
    <w:rsid w:val="009F0E90"/>
    <w:rsid w:val="009F0F59"/>
    <w:rsid w:val="009F13DB"/>
    <w:rsid w:val="009F149A"/>
    <w:rsid w:val="009F19FF"/>
    <w:rsid w:val="009F1B4E"/>
    <w:rsid w:val="009F1F97"/>
    <w:rsid w:val="009F1FEC"/>
    <w:rsid w:val="009F24E7"/>
    <w:rsid w:val="009F2AB7"/>
    <w:rsid w:val="009F2AFF"/>
    <w:rsid w:val="009F2F17"/>
    <w:rsid w:val="009F3992"/>
    <w:rsid w:val="009F3C02"/>
    <w:rsid w:val="009F3D27"/>
    <w:rsid w:val="009F45C2"/>
    <w:rsid w:val="009F4667"/>
    <w:rsid w:val="009F49C5"/>
    <w:rsid w:val="009F4B71"/>
    <w:rsid w:val="009F534E"/>
    <w:rsid w:val="009F53D6"/>
    <w:rsid w:val="009F5DCF"/>
    <w:rsid w:val="009F63BC"/>
    <w:rsid w:val="009F6937"/>
    <w:rsid w:val="009F7CCE"/>
    <w:rsid w:val="009F7E3A"/>
    <w:rsid w:val="00A00521"/>
    <w:rsid w:val="00A008B4"/>
    <w:rsid w:val="00A016EF"/>
    <w:rsid w:val="00A01704"/>
    <w:rsid w:val="00A01F0D"/>
    <w:rsid w:val="00A024A8"/>
    <w:rsid w:val="00A032CD"/>
    <w:rsid w:val="00A03A90"/>
    <w:rsid w:val="00A04620"/>
    <w:rsid w:val="00A0545D"/>
    <w:rsid w:val="00A05CE2"/>
    <w:rsid w:val="00A05F9B"/>
    <w:rsid w:val="00A0670D"/>
    <w:rsid w:val="00A06760"/>
    <w:rsid w:val="00A077E7"/>
    <w:rsid w:val="00A07ACC"/>
    <w:rsid w:val="00A07C60"/>
    <w:rsid w:val="00A10417"/>
    <w:rsid w:val="00A105D5"/>
    <w:rsid w:val="00A10BF3"/>
    <w:rsid w:val="00A11967"/>
    <w:rsid w:val="00A11BE5"/>
    <w:rsid w:val="00A11D31"/>
    <w:rsid w:val="00A12146"/>
    <w:rsid w:val="00A12278"/>
    <w:rsid w:val="00A123D6"/>
    <w:rsid w:val="00A1272C"/>
    <w:rsid w:val="00A1277A"/>
    <w:rsid w:val="00A129BD"/>
    <w:rsid w:val="00A12B3F"/>
    <w:rsid w:val="00A138A2"/>
    <w:rsid w:val="00A138F2"/>
    <w:rsid w:val="00A14236"/>
    <w:rsid w:val="00A1448F"/>
    <w:rsid w:val="00A14EAD"/>
    <w:rsid w:val="00A15515"/>
    <w:rsid w:val="00A16879"/>
    <w:rsid w:val="00A16C13"/>
    <w:rsid w:val="00A171BC"/>
    <w:rsid w:val="00A17C04"/>
    <w:rsid w:val="00A20114"/>
    <w:rsid w:val="00A20728"/>
    <w:rsid w:val="00A20911"/>
    <w:rsid w:val="00A21D56"/>
    <w:rsid w:val="00A22CF7"/>
    <w:rsid w:val="00A2318A"/>
    <w:rsid w:val="00A2318D"/>
    <w:rsid w:val="00A23333"/>
    <w:rsid w:val="00A23907"/>
    <w:rsid w:val="00A23A64"/>
    <w:rsid w:val="00A23A9E"/>
    <w:rsid w:val="00A23BFE"/>
    <w:rsid w:val="00A23FCD"/>
    <w:rsid w:val="00A24B2B"/>
    <w:rsid w:val="00A24B8A"/>
    <w:rsid w:val="00A24BCC"/>
    <w:rsid w:val="00A25834"/>
    <w:rsid w:val="00A260A6"/>
    <w:rsid w:val="00A26632"/>
    <w:rsid w:val="00A269F2"/>
    <w:rsid w:val="00A26D3E"/>
    <w:rsid w:val="00A26DD0"/>
    <w:rsid w:val="00A27D35"/>
    <w:rsid w:val="00A27F50"/>
    <w:rsid w:val="00A30802"/>
    <w:rsid w:val="00A3088D"/>
    <w:rsid w:val="00A30C34"/>
    <w:rsid w:val="00A30C85"/>
    <w:rsid w:val="00A30FDC"/>
    <w:rsid w:val="00A316C0"/>
    <w:rsid w:val="00A317E0"/>
    <w:rsid w:val="00A31E15"/>
    <w:rsid w:val="00A32614"/>
    <w:rsid w:val="00A32770"/>
    <w:rsid w:val="00A33890"/>
    <w:rsid w:val="00A33C1B"/>
    <w:rsid w:val="00A34799"/>
    <w:rsid w:val="00A35923"/>
    <w:rsid w:val="00A35940"/>
    <w:rsid w:val="00A35DF8"/>
    <w:rsid w:val="00A36336"/>
    <w:rsid w:val="00A36CBF"/>
    <w:rsid w:val="00A377CD"/>
    <w:rsid w:val="00A37A89"/>
    <w:rsid w:val="00A37EE0"/>
    <w:rsid w:val="00A37F02"/>
    <w:rsid w:val="00A4019F"/>
    <w:rsid w:val="00A406AF"/>
    <w:rsid w:val="00A407C1"/>
    <w:rsid w:val="00A40C10"/>
    <w:rsid w:val="00A40C19"/>
    <w:rsid w:val="00A41BCA"/>
    <w:rsid w:val="00A41D2D"/>
    <w:rsid w:val="00A41D53"/>
    <w:rsid w:val="00A4215F"/>
    <w:rsid w:val="00A4273F"/>
    <w:rsid w:val="00A43075"/>
    <w:rsid w:val="00A430A5"/>
    <w:rsid w:val="00A432AD"/>
    <w:rsid w:val="00A43C5D"/>
    <w:rsid w:val="00A45312"/>
    <w:rsid w:val="00A45462"/>
    <w:rsid w:val="00A465BE"/>
    <w:rsid w:val="00A4739B"/>
    <w:rsid w:val="00A475EF"/>
    <w:rsid w:val="00A47A65"/>
    <w:rsid w:val="00A507E2"/>
    <w:rsid w:val="00A511AA"/>
    <w:rsid w:val="00A51D4C"/>
    <w:rsid w:val="00A52173"/>
    <w:rsid w:val="00A522A2"/>
    <w:rsid w:val="00A52391"/>
    <w:rsid w:val="00A52F37"/>
    <w:rsid w:val="00A52F97"/>
    <w:rsid w:val="00A53445"/>
    <w:rsid w:val="00A53804"/>
    <w:rsid w:val="00A53BE1"/>
    <w:rsid w:val="00A54057"/>
    <w:rsid w:val="00A5459E"/>
    <w:rsid w:val="00A5587A"/>
    <w:rsid w:val="00A56474"/>
    <w:rsid w:val="00A564AB"/>
    <w:rsid w:val="00A5687F"/>
    <w:rsid w:val="00A56BD3"/>
    <w:rsid w:val="00A57447"/>
    <w:rsid w:val="00A5775A"/>
    <w:rsid w:val="00A60231"/>
    <w:rsid w:val="00A602C4"/>
    <w:rsid w:val="00A60649"/>
    <w:rsid w:val="00A609FE"/>
    <w:rsid w:val="00A60B22"/>
    <w:rsid w:val="00A610DE"/>
    <w:rsid w:val="00A61AD5"/>
    <w:rsid w:val="00A61DA9"/>
    <w:rsid w:val="00A634A5"/>
    <w:rsid w:val="00A63B70"/>
    <w:rsid w:val="00A63EA1"/>
    <w:rsid w:val="00A64DB4"/>
    <w:rsid w:val="00A673FB"/>
    <w:rsid w:val="00A67520"/>
    <w:rsid w:val="00A67DD5"/>
    <w:rsid w:val="00A70127"/>
    <w:rsid w:val="00A7043A"/>
    <w:rsid w:val="00A70601"/>
    <w:rsid w:val="00A70CC4"/>
    <w:rsid w:val="00A712BA"/>
    <w:rsid w:val="00A71418"/>
    <w:rsid w:val="00A71FC4"/>
    <w:rsid w:val="00A72BC0"/>
    <w:rsid w:val="00A72C1A"/>
    <w:rsid w:val="00A73588"/>
    <w:rsid w:val="00A739B3"/>
    <w:rsid w:val="00A73E3A"/>
    <w:rsid w:val="00A749A3"/>
    <w:rsid w:val="00A754A3"/>
    <w:rsid w:val="00A75686"/>
    <w:rsid w:val="00A756CC"/>
    <w:rsid w:val="00A75958"/>
    <w:rsid w:val="00A75C17"/>
    <w:rsid w:val="00A76167"/>
    <w:rsid w:val="00A762BB"/>
    <w:rsid w:val="00A7633E"/>
    <w:rsid w:val="00A7667D"/>
    <w:rsid w:val="00A76DD4"/>
    <w:rsid w:val="00A774D1"/>
    <w:rsid w:val="00A77DF1"/>
    <w:rsid w:val="00A77FE7"/>
    <w:rsid w:val="00A809C3"/>
    <w:rsid w:val="00A80FFF"/>
    <w:rsid w:val="00A823BB"/>
    <w:rsid w:val="00A83C69"/>
    <w:rsid w:val="00A83ED1"/>
    <w:rsid w:val="00A8400C"/>
    <w:rsid w:val="00A84106"/>
    <w:rsid w:val="00A84152"/>
    <w:rsid w:val="00A8438E"/>
    <w:rsid w:val="00A843A6"/>
    <w:rsid w:val="00A84491"/>
    <w:rsid w:val="00A84A89"/>
    <w:rsid w:val="00A85E1E"/>
    <w:rsid w:val="00A85F4E"/>
    <w:rsid w:val="00A8620C"/>
    <w:rsid w:val="00A868FD"/>
    <w:rsid w:val="00A86BF2"/>
    <w:rsid w:val="00A87189"/>
    <w:rsid w:val="00A872D4"/>
    <w:rsid w:val="00A87315"/>
    <w:rsid w:val="00A87656"/>
    <w:rsid w:val="00A878C6"/>
    <w:rsid w:val="00A87A04"/>
    <w:rsid w:val="00A87D57"/>
    <w:rsid w:val="00A90017"/>
    <w:rsid w:val="00A90151"/>
    <w:rsid w:val="00A90685"/>
    <w:rsid w:val="00A90F8E"/>
    <w:rsid w:val="00A91434"/>
    <w:rsid w:val="00A91927"/>
    <w:rsid w:val="00A91A9F"/>
    <w:rsid w:val="00A92D61"/>
    <w:rsid w:val="00A93104"/>
    <w:rsid w:val="00A93273"/>
    <w:rsid w:val="00A93A5D"/>
    <w:rsid w:val="00A94259"/>
    <w:rsid w:val="00A94644"/>
    <w:rsid w:val="00A94A52"/>
    <w:rsid w:val="00A9526E"/>
    <w:rsid w:val="00A95624"/>
    <w:rsid w:val="00A9599B"/>
    <w:rsid w:val="00A95E13"/>
    <w:rsid w:val="00A9640E"/>
    <w:rsid w:val="00A9674C"/>
    <w:rsid w:val="00A970C1"/>
    <w:rsid w:val="00A977BF"/>
    <w:rsid w:val="00A97BB4"/>
    <w:rsid w:val="00A97E04"/>
    <w:rsid w:val="00A97ED0"/>
    <w:rsid w:val="00AA002A"/>
    <w:rsid w:val="00AA0A8C"/>
    <w:rsid w:val="00AA1482"/>
    <w:rsid w:val="00AA1D3C"/>
    <w:rsid w:val="00AA29E2"/>
    <w:rsid w:val="00AA2C77"/>
    <w:rsid w:val="00AA2D47"/>
    <w:rsid w:val="00AA36E8"/>
    <w:rsid w:val="00AA3941"/>
    <w:rsid w:val="00AA3EBA"/>
    <w:rsid w:val="00AA4034"/>
    <w:rsid w:val="00AA511C"/>
    <w:rsid w:val="00AA5A4E"/>
    <w:rsid w:val="00AA5D20"/>
    <w:rsid w:val="00AA5F61"/>
    <w:rsid w:val="00AA6417"/>
    <w:rsid w:val="00AA64E8"/>
    <w:rsid w:val="00AA7241"/>
    <w:rsid w:val="00AA76B9"/>
    <w:rsid w:val="00AA76C3"/>
    <w:rsid w:val="00AB0353"/>
    <w:rsid w:val="00AB0CA6"/>
    <w:rsid w:val="00AB0D48"/>
    <w:rsid w:val="00AB119B"/>
    <w:rsid w:val="00AB134A"/>
    <w:rsid w:val="00AB2DA6"/>
    <w:rsid w:val="00AB2F23"/>
    <w:rsid w:val="00AB3357"/>
    <w:rsid w:val="00AB3722"/>
    <w:rsid w:val="00AB40CD"/>
    <w:rsid w:val="00AB4112"/>
    <w:rsid w:val="00AB4172"/>
    <w:rsid w:val="00AB4376"/>
    <w:rsid w:val="00AB4E0D"/>
    <w:rsid w:val="00AB56D8"/>
    <w:rsid w:val="00AB5734"/>
    <w:rsid w:val="00AB59D8"/>
    <w:rsid w:val="00AB6104"/>
    <w:rsid w:val="00AB65D7"/>
    <w:rsid w:val="00AB6EE3"/>
    <w:rsid w:val="00AB7959"/>
    <w:rsid w:val="00AB7CE6"/>
    <w:rsid w:val="00AC007C"/>
    <w:rsid w:val="00AC0F47"/>
    <w:rsid w:val="00AC1348"/>
    <w:rsid w:val="00AC1359"/>
    <w:rsid w:val="00AC1B3D"/>
    <w:rsid w:val="00AC1CE6"/>
    <w:rsid w:val="00AC1FD3"/>
    <w:rsid w:val="00AC21E0"/>
    <w:rsid w:val="00AC26EB"/>
    <w:rsid w:val="00AC4A42"/>
    <w:rsid w:val="00AC4AFE"/>
    <w:rsid w:val="00AC531B"/>
    <w:rsid w:val="00AC5507"/>
    <w:rsid w:val="00AC555C"/>
    <w:rsid w:val="00AC5649"/>
    <w:rsid w:val="00AC5780"/>
    <w:rsid w:val="00AC6099"/>
    <w:rsid w:val="00AC61D0"/>
    <w:rsid w:val="00AC6989"/>
    <w:rsid w:val="00AC70CB"/>
    <w:rsid w:val="00AC7122"/>
    <w:rsid w:val="00AC7333"/>
    <w:rsid w:val="00AC76AF"/>
    <w:rsid w:val="00AC784E"/>
    <w:rsid w:val="00AC7E99"/>
    <w:rsid w:val="00AD03D8"/>
    <w:rsid w:val="00AD1355"/>
    <w:rsid w:val="00AD1375"/>
    <w:rsid w:val="00AD160A"/>
    <w:rsid w:val="00AD1D79"/>
    <w:rsid w:val="00AD2286"/>
    <w:rsid w:val="00AD3760"/>
    <w:rsid w:val="00AD3A4E"/>
    <w:rsid w:val="00AD3B3E"/>
    <w:rsid w:val="00AD48CD"/>
    <w:rsid w:val="00AD4FDE"/>
    <w:rsid w:val="00AD5EED"/>
    <w:rsid w:val="00AD77F1"/>
    <w:rsid w:val="00AD7939"/>
    <w:rsid w:val="00AE030C"/>
    <w:rsid w:val="00AE0A06"/>
    <w:rsid w:val="00AE0B9F"/>
    <w:rsid w:val="00AE0C23"/>
    <w:rsid w:val="00AE21D2"/>
    <w:rsid w:val="00AE2B42"/>
    <w:rsid w:val="00AE38ED"/>
    <w:rsid w:val="00AE3C6F"/>
    <w:rsid w:val="00AE4002"/>
    <w:rsid w:val="00AE4726"/>
    <w:rsid w:val="00AE4A30"/>
    <w:rsid w:val="00AE4D9A"/>
    <w:rsid w:val="00AE4E47"/>
    <w:rsid w:val="00AE4E6B"/>
    <w:rsid w:val="00AE5041"/>
    <w:rsid w:val="00AE5200"/>
    <w:rsid w:val="00AE5B21"/>
    <w:rsid w:val="00AE5DA8"/>
    <w:rsid w:val="00AE5F18"/>
    <w:rsid w:val="00AE6777"/>
    <w:rsid w:val="00AE6E8A"/>
    <w:rsid w:val="00AE71FD"/>
    <w:rsid w:val="00AE72D1"/>
    <w:rsid w:val="00AE7443"/>
    <w:rsid w:val="00AE7EC5"/>
    <w:rsid w:val="00AF063D"/>
    <w:rsid w:val="00AF0860"/>
    <w:rsid w:val="00AF0B8D"/>
    <w:rsid w:val="00AF0DD9"/>
    <w:rsid w:val="00AF0F3D"/>
    <w:rsid w:val="00AF0F53"/>
    <w:rsid w:val="00AF144E"/>
    <w:rsid w:val="00AF190F"/>
    <w:rsid w:val="00AF1944"/>
    <w:rsid w:val="00AF1D70"/>
    <w:rsid w:val="00AF2647"/>
    <w:rsid w:val="00AF2968"/>
    <w:rsid w:val="00AF2AFF"/>
    <w:rsid w:val="00AF3191"/>
    <w:rsid w:val="00AF416C"/>
    <w:rsid w:val="00AF4779"/>
    <w:rsid w:val="00AF4811"/>
    <w:rsid w:val="00AF4B1F"/>
    <w:rsid w:val="00AF558E"/>
    <w:rsid w:val="00AF5673"/>
    <w:rsid w:val="00AF56D1"/>
    <w:rsid w:val="00AF5C17"/>
    <w:rsid w:val="00AF6897"/>
    <w:rsid w:val="00AF6FE3"/>
    <w:rsid w:val="00AF7732"/>
    <w:rsid w:val="00AF79C1"/>
    <w:rsid w:val="00B007C9"/>
    <w:rsid w:val="00B008E5"/>
    <w:rsid w:val="00B01BEE"/>
    <w:rsid w:val="00B022B2"/>
    <w:rsid w:val="00B02656"/>
    <w:rsid w:val="00B026AB"/>
    <w:rsid w:val="00B02836"/>
    <w:rsid w:val="00B02E22"/>
    <w:rsid w:val="00B0330E"/>
    <w:rsid w:val="00B03346"/>
    <w:rsid w:val="00B03743"/>
    <w:rsid w:val="00B03D74"/>
    <w:rsid w:val="00B04086"/>
    <w:rsid w:val="00B04A86"/>
    <w:rsid w:val="00B04BED"/>
    <w:rsid w:val="00B06C35"/>
    <w:rsid w:val="00B07767"/>
    <w:rsid w:val="00B10273"/>
    <w:rsid w:val="00B103B8"/>
    <w:rsid w:val="00B11355"/>
    <w:rsid w:val="00B116EF"/>
    <w:rsid w:val="00B123F3"/>
    <w:rsid w:val="00B13AA1"/>
    <w:rsid w:val="00B13AF2"/>
    <w:rsid w:val="00B13DA0"/>
    <w:rsid w:val="00B13EE4"/>
    <w:rsid w:val="00B14B0B"/>
    <w:rsid w:val="00B14D67"/>
    <w:rsid w:val="00B15BF8"/>
    <w:rsid w:val="00B16369"/>
    <w:rsid w:val="00B16666"/>
    <w:rsid w:val="00B16A71"/>
    <w:rsid w:val="00B16E1D"/>
    <w:rsid w:val="00B17B8D"/>
    <w:rsid w:val="00B20202"/>
    <w:rsid w:val="00B2023E"/>
    <w:rsid w:val="00B205DD"/>
    <w:rsid w:val="00B20A73"/>
    <w:rsid w:val="00B216F1"/>
    <w:rsid w:val="00B21725"/>
    <w:rsid w:val="00B22296"/>
    <w:rsid w:val="00B228C4"/>
    <w:rsid w:val="00B22DCB"/>
    <w:rsid w:val="00B23685"/>
    <w:rsid w:val="00B2416A"/>
    <w:rsid w:val="00B243C3"/>
    <w:rsid w:val="00B24845"/>
    <w:rsid w:val="00B25832"/>
    <w:rsid w:val="00B272E8"/>
    <w:rsid w:val="00B277ED"/>
    <w:rsid w:val="00B300D3"/>
    <w:rsid w:val="00B30353"/>
    <w:rsid w:val="00B31AEB"/>
    <w:rsid w:val="00B31C37"/>
    <w:rsid w:val="00B32209"/>
    <w:rsid w:val="00B326E9"/>
    <w:rsid w:val="00B32AA2"/>
    <w:rsid w:val="00B32B7C"/>
    <w:rsid w:val="00B32BF9"/>
    <w:rsid w:val="00B32F2B"/>
    <w:rsid w:val="00B3349A"/>
    <w:rsid w:val="00B337C0"/>
    <w:rsid w:val="00B3427A"/>
    <w:rsid w:val="00B346AF"/>
    <w:rsid w:val="00B355DE"/>
    <w:rsid w:val="00B36B7A"/>
    <w:rsid w:val="00B37161"/>
    <w:rsid w:val="00B37226"/>
    <w:rsid w:val="00B375B7"/>
    <w:rsid w:val="00B37800"/>
    <w:rsid w:val="00B40095"/>
    <w:rsid w:val="00B407F0"/>
    <w:rsid w:val="00B40EB0"/>
    <w:rsid w:val="00B412C7"/>
    <w:rsid w:val="00B4297B"/>
    <w:rsid w:val="00B43A64"/>
    <w:rsid w:val="00B43EF5"/>
    <w:rsid w:val="00B446DF"/>
    <w:rsid w:val="00B44FEB"/>
    <w:rsid w:val="00B453E0"/>
    <w:rsid w:val="00B456AD"/>
    <w:rsid w:val="00B45FB6"/>
    <w:rsid w:val="00B46184"/>
    <w:rsid w:val="00B464BF"/>
    <w:rsid w:val="00B464D2"/>
    <w:rsid w:val="00B469C4"/>
    <w:rsid w:val="00B46D10"/>
    <w:rsid w:val="00B46F9F"/>
    <w:rsid w:val="00B47E43"/>
    <w:rsid w:val="00B50173"/>
    <w:rsid w:val="00B50803"/>
    <w:rsid w:val="00B51A33"/>
    <w:rsid w:val="00B523B5"/>
    <w:rsid w:val="00B527EC"/>
    <w:rsid w:val="00B527F4"/>
    <w:rsid w:val="00B5329F"/>
    <w:rsid w:val="00B534BA"/>
    <w:rsid w:val="00B53A3D"/>
    <w:rsid w:val="00B54D2B"/>
    <w:rsid w:val="00B54E26"/>
    <w:rsid w:val="00B54F09"/>
    <w:rsid w:val="00B54F64"/>
    <w:rsid w:val="00B550C2"/>
    <w:rsid w:val="00B5531D"/>
    <w:rsid w:val="00B55804"/>
    <w:rsid w:val="00B55805"/>
    <w:rsid w:val="00B56207"/>
    <w:rsid w:val="00B566E7"/>
    <w:rsid w:val="00B568A4"/>
    <w:rsid w:val="00B56A7F"/>
    <w:rsid w:val="00B56C2D"/>
    <w:rsid w:val="00B56C84"/>
    <w:rsid w:val="00B5709E"/>
    <w:rsid w:val="00B5712E"/>
    <w:rsid w:val="00B57477"/>
    <w:rsid w:val="00B5759B"/>
    <w:rsid w:val="00B57B3F"/>
    <w:rsid w:val="00B60764"/>
    <w:rsid w:val="00B60A69"/>
    <w:rsid w:val="00B614B4"/>
    <w:rsid w:val="00B61638"/>
    <w:rsid w:val="00B619C6"/>
    <w:rsid w:val="00B61DC0"/>
    <w:rsid w:val="00B61F9E"/>
    <w:rsid w:val="00B62244"/>
    <w:rsid w:val="00B6282D"/>
    <w:rsid w:val="00B63CF3"/>
    <w:rsid w:val="00B63E60"/>
    <w:rsid w:val="00B64630"/>
    <w:rsid w:val="00B64B0A"/>
    <w:rsid w:val="00B650F9"/>
    <w:rsid w:val="00B65A1C"/>
    <w:rsid w:val="00B66357"/>
    <w:rsid w:val="00B67844"/>
    <w:rsid w:val="00B67EBE"/>
    <w:rsid w:val="00B67EC3"/>
    <w:rsid w:val="00B70207"/>
    <w:rsid w:val="00B703FE"/>
    <w:rsid w:val="00B706AF"/>
    <w:rsid w:val="00B70A19"/>
    <w:rsid w:val="00B70F32"/>
    <w:rsid w:val="00B7108B"/>
    <w:rsid w:val="00B71547"/>
    <w:rsid w:val="00B71C43"/>
    <w:rsid w:val="00B71C85"/>
    <w:rsid w:val="00B723B7"/>
    <w:rsid w:val="00B72550"/>
    <w:rsid w:val="00B72B6E"/>
    <w:rsid w:val="00B72E2C"/>
    <w:rsid w:val="00B73156"/>
    <w:rsid w:val="00B733C3"/>
    <w:rsid w:val="00B735CF"/>
    <w:rsid w:val="00B73656"/>
    <w:rsid w:val="00B73B8C"/>
    <w:rsid w:val="00B74654"/>
    <w:rsid w:val="00B749BE"/>
    <w:rsid w:val="00B74B29"/>
    <w:rsid w:val="00B74F66"/>
    <w:rsid w:val="00B751D4"/>
    <w:rsid w:val="00B759DF"/>
    <w:rsid w:val="00B75B93"/>
    <w:rsid w:val="00B76107"/>
    <w:rsid w:val="00B7664F"/>
    <w:rsid w:val="00B766BA"/>
    <w:rsid w:val="00B766DC"/>
    <w:rsid w:val="00B76C03"/>
    <w:rsid w:val="00B77373"/>
    <w:rsid w:val="00B775BC"/>
    <w:rsid w:val="00B77C9C"/>
    <w:rsid w:val="00B8049A"/>
    <w:rsid w:val="00B8083F"/>
    <w:rsid w:val="00B80D46"/>
    <w:rsid w:val="00B80F4C"/>
    <w:rsid w:val="00B8137A"/>
    <w:rsid w:val="00B816AD"/>
    <w:rsid w:val="00B81DF0"/>
    <w:rsid w:val="00B8206C"/>
    <w:rsid w:val="00B82342"/>
    <w:rsid w:val="00B83087"/>
    <w:rsid w:val="00B830F2"/>
    <w:rsid w:val="00B8350A"/>
    <w:rsid w:val="00B83788"/>
    <w:rsid w:val="00B84157"/>
    <w:rsid w:val="00B842B5"/>
    <w:rsid w:val="00B8440B"/>
    <w:rsid w:val="00B846F7"/>
    <w:rsid w:val="00B84A5B"/>
    <w:rsid w:val="00B84CD0"/>
    <w:rsid w:val="00B850C4"/>
    <w:rsid w:val="00B85BA5"/>
    <w:rsid w:val="00B85D3A"/>
    <w:rsid w:val="00B86147"/>
    <w:rsid w:val="00B866FD"/>
    <w:rsid w:val="00B87091"/>
    <w:rsid w:val="00B8717A"/>
    <w:rsid w:val="00B871F5"/>
    <w:rsid w:val="00B8738A"/>
    <w:rsid w:val="00B90155"/>
    <w:rsid w:val="00B90AE9"/>
    <w:rsid w:val="00B926DA"/>
    <w:rsid w:val="00B92937"/>
    <w:rsid w:val="00B92C91"/>
    <w:rsid w:val="00B946B3"/>
    <w:rsid w:val="00B95BFA"/>
    <w:rsid w:val="00B9668A"/>
    <w:rsid w:val="00B97647"/>
    <w:rsid w:val="00B97719"/>
    <w:rsid w:val="00B97763"/>
    <w:rsid w:val="00BA04B2"/>
    <w:rsid w:val="00BA0A04"/>
    <w:rsid w:val="00BA0B11"/>
    <w:rsid w:val="00BA0B5D"/>
    <w:rsid w:val="00BA0EC8"/>
    <w:rsid w:val="00BA1385"/>
    <w:rsid w:val="00BA1723"/>
    <w:rsid w:val="00BA181D"/>
    <w:rsid w:val="00BA1BAD"/>
    <w:rsid w:val="00BA2F80"/>
    <w:rsid w:val="00BA310F"/>
    <w:rsid w:val="00BA3114"/>
    <w:rsid w:val="00BA377D"/>
    <w:rsid w:val="00BA450B"/>
    <w:rsid w:val="00BA473F"/>
    <w:rsid w:val="00BA483C"/>
    <w:rsid w:val="00BA5358"/>
    <w:rsid w:val="00BA5B94"/>
    <w:rsid w:val="00BA5D46"/>
    <w:rsid w:val="00BA6AD6"/>
    <w:rsid w:val="00BA6F23"/>
    <w:rsid w:val="00BA7001"/>
    <w:rsid w:val="00BA7543"/>
    <w:rsid w:val="00BA77AE"/>
    <w:rsid w:val="00BA7C11"/>
    <w:rsid w:val="00BA7C4D"/>
    <w:rsid w:val="00BB0035"/>
    <w:rsid w:val="00BB0544"/>
    <w:rsid w:val="00BB12FB"/>
    <w:rsid w:val="00BB1D37"/>
    <w:rsid w:val="00BB1FF2"/>
    <w:rsid w:val="00BB2986"/>
    <w:rsid w:val="00BB39D5"/>
    <w:rsid w:val="00BB46BC"/>
    <w:rsid w:val="00BB4E18"/>
    <w:rsid w:val="00BB4E81"/>
    <w:rsid w:val="00BB52E8"/>
    <w:rsid w:val="00BB56FF"/>
    <w:rsid w:val="00BB5C2F"/>
    <w:rsid w:val="00BB60A5"/>
    <w:rsid w:val="00BB6232"/>
    <w:rsid w:val="00BB6575"/>
    <w:rsid w:val="00BB66A7"/>
    <w:rsid w:val="00BB6DD3"/>
    <w:rsid w:val="00BB6DEC"/>
    <w:rsid w:val="00BB7AB4"/>
    <w:rsid w:val="00BB7B9B"/>
    <w:rsid w:val="00BC0108"/>
    <w:rsid w:val="00BC02BC"/>
    <w:rsid w:val="00BC0404"/>
    <w:rsid w:val="00BC0778"/>
    <w:rsid w:val="00BC17C5"/>
    <w:rsid w:val="00BC1D0B"/>
    <w:rsid w:val="00BC226D"/>
    <w:rsid w:val="00BC2EBF"/>
    <w:rsid w:val="00BC2F0F"/>
    <w:rsid w:val="00BC321B"/>
    <w:rsid w:val="00BC32D2"/>
    <w:rsid w:val="00BC430F"/>
    <w:rsid w:val="00BC4854"/>
    <w:rsid w:val="00BC4E07"/>
    <w:rsid w:val="00BC545B"/>
    <w:rsid w:val="00BC5844"/>
    <w:rsid w:val="00BC7099"/>
    <w:rsid w:val="00BC7343"/>
    <w:rsid w:val="00BC76E2"/>
    <w:rsid w:val="00BC79AF"/>
    <w:rsid w:val="00BC79D9"/>
    <w:rsid w:val="00BD1FC9"/>
    <w:rsid w:val="00BD2733"/>
    <w:rsid w:val="00BD2F4C"/>
    <w:rsid w:val="00BD3FC7"/>
    <w:rsid w:val="00BD44AE"/>
    <w:rsid w:val="00BD4B40"/>
    <w:rsid w:val="00BD4D82"/>
    <w:rsid w:val="00BD6582"/>
    <w:rsid w:val="00BD6751"/>
    <w:rsid w:val="00BD67CE"/>
    <w:rsid w:val="00BD67F0"/>
    <w:rsid w:val="00BD6ED5"/>
    <w:rsid w:val="00BD7A19"/>
    <w:rsid w:val="00BD7B71"/>
    <w:rsid w:val="00BD7F81"/>
    <w:rsid w:val="00BE03CD"/>
    <w:rsid w:val="00BE04EB"/>
    <w:rsid w:val="00BE07D5"/>
    <w:rsid w:val="00BE0D9A"/>
    <w:rsid w:val="00BE1150"/>
    <w:rsid w:val="00BE1623"/>
    <w:rsid w:val="00BE1D2C"/>
    <w:rsid w:val="00BE24F5"/>
    <w:rsid w:val="00BE2B7D"/>
    <w:rsid w:val="00BE2BBB"/>
    <w:rsid w:val="00BE2E29"/>
    <w:rsid w:val="00BE2F29"/>
    <w:rsid w:val="00BE34B2"/>
    <w:rsid w:val="00BE3AC4"/>
    <w:rsid w:val="00BE3AFB"/>
    <w:rsid w:val="00BE3E89"/>
    <w:rsid w:val="00BE4193"/>
    <w:rsid w:val="00BE4967"/>
    <w:rsid w:val="00BE4A9C"/>
    <w:rsid w:val="00BE4B64"/>
    <w:rsid w:val="00BE53AE"/>
    <w:rsid w:val="00BE549F"/>
    <w:rsid w:val="00BE5EEA"/>
    <w:rsid w:val="00BE6021"/>
    <w:rsid w:val="00BE6F84"/>
    <w:rsid w:val="00BE72F6"/>
    <w:rsid w:val="00BE7610"/>
    <w:rsid w:val="00BF026B"/>
    <w:rsid w:val="00BF075E"/>
    <w:rsid w:val="00BF085D"/>
    <w:rsid w:val="00BF1143"/>
    <w:rsid w:val="00BF13B9"/>
    <w:rsid w:val="00BF2280"/>
    <w:rsid w:val="00BF2EE6"/>
    <w:rsid w:val="00BF2F39"/>
    <w:rsid w:val="00BF2F84"/>
    <w:rsid w:val="00BF3163"/>
    <w:rsid w:val="00BF3190"/>
    <w:rsid w:val="00BF44B8"/>
    <w:rsid w:val="00BF4A74"/>
    <w:rsid w:val="00BF4B85"/>
    <w:rsid w:val="00BF543D"/>
    <w:rsid w:val="00BF6314"/>
    <w:rsid w:val="00BF6341"/>
    <w:rsid w:val="00BF7416"/>
    <w:rsid w:val="00BF74B1"/>
    <w:rsid w:val="00BF7C17"/>
    <w:rsid w:val="00C0023D"/>
    <w:rsid w:val="00C00784"/>
    <w:rsid w:val="00C00886"/>
    <w:rsid w:val="00C01012"/>
    <w:rsid w:val="00C014C8"/>
    <w:rsid w:val="00C015C3"/>
    <w:rsid w:val="00C01AAD"/>
    <w:rsid w:val="00C022B6"/>
    <w:rsid w:val="00C026B8"/>
    <w:rsid w:val="00C0280D"/>
    <w:rsid w:val="00C02F2C"/>
    <w:rsid w:val="00C03742"/>
    <w:rsid w:val="00C0451C"/>
    <w:rsid w:val="00C04F63"/>
    <w:rsid w:val="00C06028"/>
    <w:rsid w:val="00C0672A"/>
    <w:rsid w:val="00C06E36"/>
    <w:rsid w:val="00C0732B"/>
    <w:rsid w:val="00C0738D"/>
    <w:rsid w:val="00C07DF0"/>
    <w:rsid w:val="00C10264"/>
    <w:rsid w:val="00C1264D"/>
    <w:rsid w:val="00C12A88"/>
    <w:rsid w:val="00C13895"/>
    <w:rsid w:val="00C13EEF"/>
    <w:rsid w:val="00C14EE7"/>
    <w:rsid w:val="00C14F5D"/>
    <w:rsid w:val="00C15148"/>
    <w:rsid w:val="00C15468"/>
    <w:rsid w:val="00C159E7"/>
    <w:rsid w:val="00C15B53"/>
    <w:rsid w:val="00C15C7C"/>
    <w:rsid w:val="00C15F40"/>
    <w:rsid w:val="00C160DA"/>
    <w:rsid w:val="00C16F21"/>
    <w:rsid w:val="00C171D2"/>
    <w:rsid w:val="00C172FF"/>
    <w:rsid w:val="00C17838"/>
    <w:rsid w:val="00C1788C"/>
    <w:rsid w:val="00C17BDF"/>
    <w:rsid w:val="00C20146"/>
    <w:rsid w:val="00C20315"/>
    <w:rsid w:val="00C20B37"/>
    <w:rsid w:val="00C20D3C"/>
    <w:rsid w:val="00C217F7"/>
    <w:rsid w:val="00C21AFE"/>
    <w:rsid w:val="00C21F49"/>
    <w:rsid w:val="00C2236B"/>
    <w:rsid w:val="00C2240E"/>
    <w:rsid w:val="00C224CC"/>
    <w:rsid w:val="00C22726"/>
    <w:rsid w:val="00C227D9"/>
    <w:rsid w:val="00C22C68"/>
    <w:rsid w:val="00C22FD8"/>
    <w:rsid w:val="00C23122"/>
    <w:rsid w:val="00C2345A"/>
    <w:rsid w:val="00C23673"/>
    <w:rsid w:val="00C24877"/>
    <w:rsid w:val="00C25647"/>
    <w:rsid w:val="00C25C14"/>
    <w:rsid w:val="00C25E09"/>
    <w:rsid w:val="00C26046"/>
    <w:rsid w:val="00C26C73"/>
    <w:rsid w:val="00C276D1"/>
    <w:rsid w:val="00C278C4"/>
    <w:rsid w:val="00C27ADD"/>
    <w:rsid w:val="00C27EF4"/>
    <w:rsid w:val="00C30FE8"/>
    <w:rsid w:val="00C311A3"/>
    <w:rsid w:val="00C31714"/>
    <w:rsid w:val="00C3198C"/>
    <w:rsid w:val="00C31C3F"/>
    <w:rsid w:val="00C31D94"/>
    <w:rsid w:val="00C32057"/>
    <w:rsid w:val="00C32FB0"/>
    <w:rsid w:val="00C331ED"/>
    <w:rsid w:val="00C3347A"/>
    <w:rsid w:val="00C33737"/>
    <w:rsid w:val="00C33C37"/>
    <w:rsid w:val="00C33D87"/>
    <w:rsid w:val="00C33D9A"/>
    <w:rsid w:val="00C34888"/>
    <w:rsid w:val="00C34EBC"/>
    <w:rsid w:val="00C35234"/>
    <w:rsid w:val="00C358C7"/>
    <w:rsid w:val="00C358F0"/>
    <w:rsid w:val="00C3590A"/>
    <w:rsid w:val="00C35D4F"/>
    <w:rsid w:val="00C35E6B"/>
    <w:rsid w:val="00C36229"/>
    <w:rsid w:val="00C3665E"/>
    <w:rsid w:val="00C3692A"/>
    <w:rsid w:val="00C36BBA"/>
    <w:rsid w:val="00C36DC6"/>
    <w:rsid w:val="00C3739F"/>
    <w:rsid w:val="00C37675"/>
    <w:rsid w:val="00C40B57"/>
    <w:rsid w:val="00C40E22"/>
    <w:rsid w:val="00C40F1C"/>
    <w:rsid w:val="00C41314"/>
    <w:rsid w:val="00C41B67"/>
    <w:rsid w:val="00C421DD"/>
    <w:rsid w:val="00C4344A"/>
    <w:rsid w:val="00C436C0"/>
    <w:rsid w:val="00C439B1"/>
    <w:rsid w:val="00C4401D"/>
    <w:rsid w:val="00C44956"/>
    <w:rsid w:val="00C44AD3"/>
    <w:rsid w:val="00C451A2"/>
    <w:rsid w:val="00C4529B"/>
    <w:rsid w:val="00C45C4D"/>
    <w:rsid w:val="00C45D06"/>
    <w:rsid w:val="00C469F8"/>
    <w:rsid w:val="00C479B7"/>
    <w:rsid w:val="00C47F49"/>
    <w:rsid w:val="00C503F2"/>
    <w:rsid w:val="00C50D92"/>
    <w:rsid w:val="00C50EBB"/>
    <w:rsid w:val="00C50FCE"/>
    <w:rsid w:val="00C52872"/>
    <w:rsid w:val="00C538E6"/>
    <w:rsid w:val="00C53D34"/>
    <w:rsid w:val="00C54789"/>
    <w:rsid w:val="00C54B88"/>
    <w:rsid w:val="00C55C23"/>
    <w:rsid w:val="00C55D7C"/>
    <w:rsid w:val="00C57736"/>
    <w:rsid w:val="00C60595"/>
    <w:rsid w:val="00C605EA"/>
    <w:rsid w:val="00C607A6"/>
    <w:rsid w:val="00C60A34"/>
    <w:rsid w:val="00C611F5"/>
    <w:rsid w:val="00C61308"/>
    <w:rsid w:val="00C61628"/>
    <w:rsid w:val="00C61F23"/>
    <w:rsid w:val="00C62061"/>
    <w:rsid w:val="00C624CA"/>
    <w:rsid w:val="00C62A6E"/>
    <w:rsid w:val="00C62ABA"/>
    <w:rsid w:val="00C63122"/>
    <w:rsid w:val="00C63BE5"/>
    <w:rsid w:val="00C64374"/>
    <w:rsid w:val="00C6437E"/>
    <w:rsid w:val="00C652AB"/>
    <w:rsid w:val="00C65B1C"/>
    <w:rsid w:val="00C65BF6"/>
    <w:rsid w:val="00C65EF9"/>
    <w:rsid w:val="00C661BD"/>
    <w:rsid w:val="00C66E46"/>
    <w:rsid w:val="00C66E7F"/>
    <w:rsid w:val="00C67E63"/>
    <w:rsid w:val="00C704C2"/>
    <w:rsid w:val="00C70980"/>
    <w:rsid w:val="00C71327"/>
    <w:rsid w:val="00C717D0"/>
    <w:rsid w:val="00C71EDC"/>
    <w:rsid w:val="00C739D8"/>
    <w:rsid w:val="00C7406D"/>
    <w:rsid w:val="00C740F2"/>
    <w:rsid w:val="00C743F6"/>
    <w:rsid w:val="00C74413"/>
    <w:rsid w:val="00C7446D"/>
    <w:rsid w:val="00C749C0"/>
    <w:rsid w:val="00C7510D"/>
    <w:rsid w:val="00C755F6"/>
    <w:rsid w:val="00C75764"/>
    <w:rsid w:val="00C75F7A"/>
    <w:rsid w:val="00C76187"/>
    <w:rsid w:val="00C764E9"/>
    <w:rsid w:val="00C76DBC"/>
    <w:rsid w:val="00C76FA3"/>
    <w:rsid w:val="00C77877"/>
    <w:rsid w:val="00C7798E"/>
    <w:rsid w:val="00C779A7"/>
    <w:rsid w:val="00C77A62"/>
    <w:rsid w:val="00C77E0F"/>
    <w:rsid w:val="00C8041E"/>
    <w:rsid w:val="00C807FD"/>
    <w:rsid w:val="00C80A12"/>
    <w:rsid w:val="00C80DCE"/>
    <w:rsid w:val="00C80E73"/>
    <w:rsid w:val="00C8133A"/>
    <w:rsid w:val="00C819E3"/>
    <w:rsid w:val="00C834E5"/>
    <w:rsid w:val="00C83F7B"/>
    <w:rsid w:val="00C8485E"/>
    <w:rsid w:val="00C8564B"/>
    <w:rsid w:val="00C85870"/>
    <w:rsid w:val="00C87096"/>
    <w:rsid w:val="00C87472"/>
    <w:rsid w:val="00C875DE"/>
    <w:rsid w:val="00C87D4F"/>
    <w:rsid w:val="00C87FE6"/>
    <w:rsid w:val="00C902F7"/>
    <w:rsid w:val="00C906EF"/>
    <w:rsid w:val="00C9086D"/>
    <w:rsid w:val="00C90926"/>
    <w:rsid w:val="00C909E2"/>
    <w:rsid w:val="00C91066"/>
    <w:rsid w:val="00C9158F"/>
    <w:rsid w:val="00C91C69"/>
    <w:rsid w:val="00C91D3D"/>
    <w:rsid w:val="00C9251B"/>
    <w:rsid w:val="00C9263B"/>
    <w:rsid w:val="00C929C0"/>
    <w:rsid w:val="00C92AE4"/>
    <w:rsid w:val="00C92C4A"/>
    <w:rsid w:val="00C93040"/>
    <w:rsid w:val="00C93613"/>
    <w:rsid w:val="00C94498"/>
    <w:rsid w:val="00C948B5"/>
    <w:rsid w:val="00C9579F"/>
    <w:rsid w:val="00C95A1D"/>
    <w:rsid w:val="00C95D59"/>
    <w:rsid w:val="00C96400"/>
    <w:rsid w:val="00C966E3"/>
    <w:rsid w:val="00C968C7"/>
    <w:rsid w:val="00C96EF0"/>
    <w:rsid w:val="00C973EA"/>
    <w:rsid w:val="00C97DCD"/>
    <w:rsid w:val="00CA0279"/>
    <w:rsid w:val="00CA0B58"/>
    <w:rsid w:val="00CA0BB3"/>
    <w:rsid w:val="00CA0D24"/>
    <w:rsid w:val="00CA10D0"/>
    <w:rsid w:val="00CA1BC3"/>
    <w:rsid w:val="00CA1E99"/>
    <w:rsid w:val="00CA209F"/>
    <w:rsid w:val="00CA26E2"/>
    <w:rsid w:val="00CA27B8"/>
    <w:rsid w:val="00CA2CB9"/>
    <w:rsid w:val="00CA2CF8"/>
    <w:rsid w:val="00CA305B"/>
    <w:rsid w:val="00CA309F"/>
    <w:rsid w:val="00CA3123"/>
    <w:rsid w:val="00CA3556"/>
    <w:rsid w:val="00CA3D29"/>
    <w:rsid w:val="00CA3E88"/>
    <w:rsid w:val="00CA42D4"/>
    <w:rsid w:val="00CA44C7"/>
    <w:rsid w:val="00CA4619"/>
    <w:rsid w:val="00CA4638"/>
    <w:rsid w:val="00CA4F16"/>
    <w:rsid w:val="00CA4FF5"/>
    <w:rsid w:val="00CA54DD"/>
    <w:rsid w:val="00CA558E"/>
    <w:rsid w:val="00CA55B4"/>
    <w:rsid w:val="00CA566A"/>
    <w:rsid w:val="00CA5763"/>
    <w:rsid w:val="00CA5C9A"/>
    <w:rsid w:val="00CA66A5"/>
    <w:rsid w:val="00CA67B8"/>
    <w:rsid w:val="00CA67F6"/>
    <w:rsid w:val="00CA77B6"/>
    <w:rsid w:val="00CB012D"/>
    <w:rsid w:val="00CB03EE"/>
    <w:rsid w:val="00CB0A4D"/>
    <w:rsid w:val="00CB1CD7"/>
    <w:rsid w:val="00CB1EF1"/>
    <w:rsid w:val="00CB24D3"/>
    <w:rsid w:val="00CB25B2"/>
    <w:rsid w:val="00CB381A"/>
    <w:rsid w:val="00CB3875"/>
    <w:rsid w:val="00CB3AB5"/>
    <w:rsid w:val="00CB42A5"/>
    <w:rsid w:val="00CB4CC7"/>
    <w:rsid w:val="00CB4E7D"/>
    <w:rsid w:val="00CB54C9"/>
    <w:rsid w:val="00CB6404"/>
    <w:rsid w:val="00CB646B"/>
    <w:rsid w:val="00CB6B7B"/>
    <w:rsid w:val="00CB7024"/>
    <w:rsid w:val="00CB71B4"/>
    <w:rsid w:val="00CB74F5"/>
    <w:rsid w:val="00CB766E"/>
    <w:rsid w:val="00CB7FF4"/>
    <w:rsid w:val="00CC0179"/>
    <w:rsid w:val="00CC0B7D"/>
    <w:rsid w:val="00CC13DF"/>
    <w:rsid w:val="00CC14E7"/>
    <w:rsid w:val="00CC18AB"/>
    <w:rsid w:val="00CC1E53"/>
    <w:rsid w:val="00CC3438"/>
    <w:rsid w:val="00CC394D"/>
    <w:rsid w:val="00CC40B8"/>
    <w:rsid w:val="00CC486E"/>
    <w:rsid w:val="00CC4C44"/>
    <w:rsid w:val="00CC4D42"/>
    <w:rsid w:val="00CC4E2B"/>
    <w:rsid w:val="00CC55C7"/>
    <w:rsid w:val="00CC561E"/>
    <w:rsid w:val="00CC57E8"/>
    <w:rsid w:val="00CC6263"/>
    <w:rsid w:val="00CC6781"/>
    <w:rsid w:val="00CC69E6"/>
    <w:rsid w:val="00CC6C52"/>
    <w:rsid w:val="00CC709E"/>
    <w:rsid w:val="00CC7744"/>
    <w:rsid w:val="00CD04B9"/>
    <w:rsid w:val="00CD1339"/>
    <w:rsid w:val="00CD133F"/>
    <w:rsid w:val="00CD23F5"/>
    <w:rsid w:val="00CD2BBC"/>
    <w:rsid w:val="00CD3326"/>
    <w:rsid w:val="00CD3DC1"/>
    <w:rsid w:val="00CD3E16"/>
    <w:rsid w:val="00CD4112"/>
    <w:rsid w:val="00CD4190"/>
    <w:rsid w:val="00CD420B"/>
    <w:rsid w:val="00CD44ED"/>
    <w:rsid w:val="00CD479F"/>
    <w:rsid w:val="00CD4A66"/>
    <w:rsid w:val="00CD54CF"/>
    <w:rsid w:val="00CD5E38"/>
    <w:rsid w:val="00CD5F42"/>
    <w:rsid w:val="00CD633C"/>
    <w:rsid w:val="00CD6591"/>
    <w:rsid w:val="00CD6990"/>
    <w:rsid w:val="00CD7080"/>
    <w:rsid w:val="00CD71E2"/>
    <w:rsid w:val="00CD7425"/>
    <w:rsid w:val="00CD75C0"/>
    <w:rsid w:val="00CD7870"/>
    <w:rsid w:val="00CD7FA8"/>
    <w:rsid w:val="00CE027B"/>
    <w:rsid w:val="00CE05CA"/>
    <w:rsid w:val="00CE05D4"/>
    <w:rsid w:val="00CE1291"/>
    <w:rsid w:val="00CE14AD"/>
    <w:rsid w:val="00CE1D73"/>
    <w:rsid w:val="00CE1FC9"/>
    <w:rsid w:val="00CE229A"/>
    <w:rsid w:val="00CE2BB6"/>
    <w:rsid w:val="00CE2C3F"/>
    <w:rsid w:val="00CE3FA9"/>
    <w:rsid w:val="00CE411A"/>
    <w:rsid w:val="00CE445D"/>
    <w:rsid w:val="00CE495C"/>
    <w:rsid w:val="00CE4B37"/>
    <w:rsid w:val="00CE4D46"/>
    <w:rsid w:val="00CE5379"/>
    <w:rsid w:val="00CE5617"/>
    <w:rsid w:val="00CE5A25"/>
    <w:rsid w:val="00CE5C5E"/>
    <w:rsid w:val="00CE63B9"/>
    <w:rsid w:val="00CE65C6"/>
    <w:rsid w:val="00CE684A"/>
    <w:rsid w:val="00CE6921"/>
    <w:rsid w:val="00CE69AA"/>
    <w:rsid w:val="00CE6D88"/>
    <w:rsid w:val="00CE75E4"/>
    <w:rsid w:val="00CE7687"/>
    <w:rsid w:val="00CF0E87"/>
    <w:rsid w:val="00CF1073"/>
    <w:rsid w:val="00CF1075"/>
    <w:rsid w:val="00CF1E19"/>
    <w:rsid w:val="00CF2476"/>
    <w:rsid w:val="00CF2563"/>
    <w:rsid w:val="00CF25EA"/>
    <w:rsid w:val="00CF2670"/>
    <w:rsid w:val="00CF280E"/>
    <w:rsid w:val="00CF28E7"/>
    <w:rsid w:val="00CF2CB8"/>
    <w:rsid w:val="00CF31EA"/>
    <w:rsid w:val="00CF3308"/>
    <w:rsid w:val="00CF33DD"/>
    <w:rsid w:val="00CF3632"/>
    <w:rsid w:val="00CF36AC"/>
    <w:rsid w:val="00CF3C2F"/>
    <w:rsid w:val="00CF3DFA"/>
    <w:rsid w:val="00CF4019"/>
    <w:rsid w:val="00CF45BD"/>
    <w:rsid w:val="00CF4735"/>
    <w:rsid w:val="00CF48CC"/>
    <w:rsid w:val="00CF4E46"/>
    <w:rsid w:val="00CF4F69"/>
    <w:rsid w:val="00CF5406"/>
    <w:rsid w:val="00CF5CAF"/>
    <w:rsid w:val="00CF5D2E"/>
    <w:rsid w:val="00CF68B2"/>
    <w:rsid w:val="00CF6A20"/>
    <w:rsid w:val="00CF6C99"/>
    <w:rsid w:val="00CF741B"/>
    <w:rsid w:val="00CF78E7"/>
    <w:rsid w:val="00D005E2"/>
    <w:rsid w:val="00D006EB"/>
    <w:rsid w:val="00D01434"/>
    <w:rsid w:val="00D01690"/>
    <w:rsid w:val="00D0192D"/>
    <w:rsid w:val="00D0223B"/>
    <w:rsid w:val="00D02915"/>
    <w:rsid w:val="00D02D44"/>
    <w:rsid w:val="00D02F3E"/>
    <w:rsid w:val="00D03082"/>
    <w:rsid w:val="00D03AE0"/>
    <w:rsid w:val="00D03E15"/>
    <w:rsid w:val="00D041E4"/>
    <w:rsid w:val="00D054A9"/>
    <w:rsid w:val="00D056D1"/>
    <w:rsid w:val="00D05962"/>
    <w:rsid w:val="00D05D45"/>
    <w:rsid w:val="00D05E56"/>
    <w:rsid w:val="00D0736D"/>
    <w:rsid w:val="00D07D41"/>
    <w:rsid w:val="00D10205"/>
    <w:rsid w:val="00D10DBE"/>
    <w:rsid w:val="00D11AEF"/>
    <w:rsid w:val="00D11CEB"/>
    <w:rsid w:val="00D11D89"/>
    <w:rsid w:val="00D12232"/>
    <w:rsid w:val="00D12657"/>
    <w:rsid w:val="00D12A4D"/>
    <w:rsid w:val="00D130FC"/>
    <w:rsid w:val="00D1370C"/>
    <w:rsid w:val="00D13A77"/>
    <w:rsid w:val="00D13EFD"/>
    <w:rsid w:val="00D14503"/>
    <w:rsid w:val="00D14F38"/>
    <w:rsid w:val="00D1518A"/>
    <w:rsid w:val="00D15C78"/>
    <w:rsid w:val="00D16BAC"/>
    <w:rsid w:val="00D172AE"/>
    <w:rsid w:val="00D2081F"/>
    <w:rsid w:val="00D20A4C"/>
    <w:rsid w:val="00D211E9"/>
    <w:rsid w:val="00D22025"/>
    <w:rsid w:val="00D2211C"/>
    <w:rsid w:val="00D245D9"/>
    <w:rsid w:val="00D249F2"/>
    <w:rsid w:val="00D24D86"/>
    <w:rsid w:val="00D2500A"/>
    <w:rsid w:val="00D250F8"/>
    <w:rsid w:val="00D253A1"/>
    <w:rsid w:val="00D25868"/>
    <w:rsid w:val="00D26B17"/>
    <w:rsid w:val="00D26F10"/>
    <w:rsid w:val="00D270DF"/>
    <w:rsid w:val="00D2718F"/>
    <w:rsid w:val="00D272E9"/>
    <w:rsid w:val="00D278F0"/>
    <w:rsid w:val="00D27EBB"/>
    <w:rsid w:val="00D301ED"/>
    <w:rsid w:val="00D30359"/>
    <w:rsid w:val="00D30D06"/>
    <w:rsid w:val="00D31279"/>
    <w:rsid w:val="00D314F3"/>
    <w:rsid w:val="00D3154D"/>
    <w:rsid w:val="00D318D1"/>
    <w:rsid w:val="00D3204E"/>
    <w:rsid w:val="00D32E4F"/>
    <w:rsid w:val="00D335B8"/>
    <w:rsid w:val="00D343CC"/>
    <w:rsid w:val="00D347D4"/>
    <w:rsid w:val="00D34981"/>
    <w:rsid w:val="00D34BA7"/>
    <w:rsid w:val="00D34C7F"/>
    <w:rsid w:val="00D34D11"/>
    <w:rsid w:val="00D34FBE"/>
    <w:rsid w:val="00D35367"/>
    <w:rsid w:val="00D35BBA"/>
    <w:rsid w:val="00D36700"/>
    <w:rsid w:val="00D375B7"/>
    <w:rsid w:val="00D379C7"/>
    <w:rsid w:val="00D37E56"/>
    <w:rsid w:val="00D37F19"/>
    <w:rsid w:val="00D40366"/>
    <w:rsid w:val="00D40E48"/>
    <w:rsid w:val="00D41435"/>
    <w:rsid w:val="00D417DC"/>
    <w:rsid w:val="00D42077"/>
    <w:rsid w:val="00D42B38"/>
    <w:rsid w:val="00D43124"/>
    <w:rsid w:val="00D436C1"/>
    <w:rsid w:val="00D44783"/>
    <w:rsid w:val="00D4491D"/>
    <w:rsid w:val="00D45E33"/>
    <w:rsid w:val="00D465C6"/>
    <w:rsid w:val="00D46C97"/>
    <w:rsid w:val="00D46EAD"/>
    <w:rsid w:val="00D470BC"/>
    <w:rsid w:val="00D474DE"/>
    <w:rsid w:val="00D47CB0"/>
    <w:rsid w:val="00D47EBE"/>
    <w:rsid w:val="00D5018F"/>
    <w:rsid w:val="00D501B8"/>
    <w:rsid w:val="00D50B4E"/>
    <w:rsid w:val="00D51523"/>
    <w:rsid w:val="00D517DF"/>
    <w:rsid w:val="00D5186D"/>
    <w:rsid w:val="00D51AE9"/>
    <w:rsid w:val="00D51C58"/>
    <w:rsid w:val="00D51C79"/>
    <w:rsid w:val="00D5221A"/>
    <w:rsid w:val="00D5264E"/>
    <w:rsid w:val="00D527B2"/>
    <w:rsid w:val="00D528FC"/>
    <w:rsid w:val="00D5382C"/>
    <w:rsid w:val="00D53EB0"/>
    <w:rsid w:val="00D55009"/>
    <w:rsid w:val="00D556A8"/>
    <w:rsid w:val="00D5598E"/>
    <w:rsid w:val="00D56FA1"/>
    <w:rsid w:val="00D56FEC"/>
    <w:rsid w:val="00D572CF"/>
    <w:rsid w:val="00D5732F"/>
    <w:rsid w:val="00D576A4"/>
    <w:rsid w:val="00D609F8"/>
    <w:rsid w:val="00D60DD3"/>
    <w:rsid w:val="00D60FE2"/>
    <w:rsid w:val="00D6107B"/>
    <w:rsid w:val="00D61C52"/>
    <w:rsid w:val="00D61E8D"/>
    <w:rsid w:val="00D62601"/>
    <w:rsid w:val="00D62643"/>
    <w:rsid w:val="00D63118"/>
    <w:rsid w:val="00D640AA"/>
    <w:rsid w:val="00D65D21"/>
    <w:rsid w:val="00D66376"/>
    <w:rsid w:val="00D66AF0"/>
    <w:rsid w:val="00D66B99"/>
    <w:rsid w:val="00D66CA1"/>
    <w:rsid w:val="00D6713A"/>
    <w:rsid w:val="00D6747A"/>
    <w:rsid w:val="00D67CDF"/>
    <w:rsid w:val="00D702D7"/>
    <w:rsid w:val="00D7095F"/>
    <w:rsid w:val="00D71C89"/>
    <w:rsid w:val="00D72748"/>
    <w:rsid w:val="00D7288E"/>
    <w:rsid w:val="00D72A26"/>
    <w:rsid w:val="00D72C89"/>
    <w:rsid w:val="00D735B7"/>
    <w:rsid w:val="00D73F82"/>
    <w:rsid w:val="00D741EF"/>
    <w:rsid w:val="00D74669"/>
    <w:rsid w:val="00D74A4D"/>
    <w:rsid w:val="00D756C0"/>
    <w:rsid w:val="00D7636A"/>
    <w:rsid w:val="00D76485"/>
    <w:rsid w:val="00D76C48"/>
    <w:rsid w:val="00D77132"/>
    <w:rsid w:val="00D77724"/>
    <w:rsid w:val="00D77D86"/>
    <w:rsid w:val="00D77E9F"/>
    <w:rsid w:val="00D77F9F"/>
    <w:rsid w:val="00D80C4A"/>
    <w:rsid w:val="00D81128"/>
    <w:rsid w:val="00D814E4"/>
    <w:rsid w:val="00D8172A"/>
    <w:rsid w:val="00D8236B"/>
    <w:rsid w:val="00D82441"/>
    <w:rsid w:val="00D82493"/>
    <w:rsid w:val="00D8327C"/>
    <w:rsid w:val="00D83942"/>
    <w:rsid w:val="00D83A99"/>
    <w:rsid w:val="00D84184"/>
    <w:rsid w:val="00D8427C"/>
    <w:rsid w:val="00D84974"/>
    <w:rsid w:val="00D84D98"/>
    <w:rsid w:val="00D858FD"/>
    <w:rsid w:val="00D86026"/>
    <w:rsid w:val="00D86131"/>
    <w:rsid w:val="00D865BA"/>
    <w:rsid w:val="00D86898"/>
    <w:rsid w:val="00D87222"/>
    <w:rsid w:val="00D87C3D"/>
    <w:rsid w:val="00D87D05"/>
    <w:rsid w:val="00D87FA5"/>
    <w:rsid w:val="00D9081E"/>
    <w:rsid w:val="00D90968"/>
    <w:rsid w:val="00D91029"/>
    <w:rsid w:val="00D9141B"/>
    <w:rsid w:val="00D9165C"/>
    <w:rsid w:val="00D9195F"/>
    <w:rsid w:val="00D91E3A"/>
    <w:rsid w:val="00D9270A"/>
    <w:rsid w:val="00D928DE"/>
    <w:rsid w:val="00D935D2"/>
    <w:rsid w:val="00D93A41"/>
    <w:rsid w:val="00D93B0E"/>
    <w:rsid w:val="00D94021"/>
    <w:rsid w:val="00D941A6"/>
    <w:rsid w:val="00D9516B"/>
    <w:rsid w:val="00D958A3"/>
    <w:rsid w:val="00D958A9"/>
    <w:rsid w:val="00D95C3B"/>
    <w:rsid w:val="00D96F3A"/>
    <w:rsid w:val="00D971BB"/>
    <w:rsid w:val="00D974B8"/>
    <w:rsid w:val="00D97542"/>
    <w:rsid w:val="00D97836"/>
    <w:rsid w:val="00D97EDD"/>
    <w:rsid w:val="00DA0B32"/>
    <w:rsid w:val="00DA15FD"/>
    <w:rsid w:val="00DA1A0B"/>
    <w:rsid w:val="00DA2285"/>
    <w:rsid w:val="00DA2361"/>
    <w:rsid w:val="00DA2B73"/>
    <w:rsid w:val="00DA2C64"/>
    <w:rsid w:val="00DA30B6"/>
    <w:rsid w:val="00DA3744"/>
    <w:rsid w:val="00DA405F"/>
    <w:rsid w:val="00DA4E2C"/>
    <w:rsid w:val="00DA50E1"/>
    <w:rsid w:val="00DA5426"/>
    <w:rsid w:val="00DA595A"/>
    <w:rsid w:val="00DA5BAC"/>
    <w:rsid w:val="00DA6098"/>
    <w:rsid w:val="00DA6640"/>
    <w:rsid w:val="00DA6843"/>
    <w:rsid w:val="00DA69AD"/>
    <w:rsid w:val="00DA6C12"/>
    <w:rsid w:val="00DA6ED2"/>
    <w:rsid w:val="00DA7DAA"/>
    <w:rsid w:val="00DB0418"/>
    <w:rsid w:val="00DB0A8D"/>
    <w:rsid w:val="00DB0EF5"/>
    <w:rsid w:val="00DB10F0"/>
    <w:rsid w:val="00DB12E5"/>
    <w:rsid w:val="00DB1A50"/>
    <w:rsid w:val="00DB231F"/>
    <w:rsid w:val="00DB279F"/>
    <w:rsid w:val="00DB28FC"/>
    <w:rsid w:val="00DB3C6F"/>
    <w:rsid w:val="00DB3EE6"/>
    <w:rsid w:val="00DB412E"/>
    <w:rsid w:val="00DB43A4"/>
    <w:rsid w:val="00DB45C1"/>
    <w:rsid w:val="00DB5734"/>
    <w:rsid w:val="00DB5754"/>
    <w:rsid w:val="00DB5F1E"/>
    <w:rsid w:val="00DB6617"/>
    <w:rsid w:val="00DB6FEE"/>
    <w:rsid w:val="00DB7546"/>
    <w:rsid w:val="00DB7F88"/>
    <w:rsid w:val="00DC0BAA"/>
    <w:rsid w:val="00DC0BD1"/>
    <w:rsid w:val="00DC126F"/>
    <w:rsid w:val="00DC1388"/>
    <w:rsid w:val="00DC160D"/>
    <w:rsid w:val="00DC2A46"/>
    <w:rsid w:val="00DC2D1A"/>
    <w:rsid w:val="00DC2FDF"/>
    <w:rsid w:val="00DC3166"/>
    <w:rsid w:val="00DC372E"/>
    <w:rsid w:val="00DC39F3"/>
    <w:rsid w:val="00DC3E2C"/>
    <w:rsid w:val="00DC4307"/>
    <w:rsid w:val="00DC448B"/>
    <w:rsid w:val="00DC5052"/>
    <w:rsid w:val="00DC5DB9"/>
    <w:rsid w:val="00DC5F45"/>
    <w:rsid w:val="00DC6B42"/>
    <w:rsid w:val="00DC7131"/>
    <w:rsid w:val="00DC7646"/>
    <w:rsid w:val="00DC7FE2"/>
    <w:rsid w:val="00DD0717"/>
    <w:rsid w:val="00DD081C"/>
    <w:rsid w:val="00DD0AEF"/>
    <w:rsid w:val="00DD0D06"/>
    <w:rsid w:val="00DD1522"/>
    <w:rsid w:val="00DD2798"/>
    <w:rsid w:val="00DD285F"/>
    <w:rsid w:val="00DD30AD"/>
    <w:rsid w:val="00DD30E8"/>
    <w:rsid w:val="00DD3109"/>
    <w:rsid w:val="00DD32F4"/>
    <w:rsid w:val="00DD3522"/>
    <w:rsid w:val="00DD3A61"/>
    <w:rsid w:val="00DD3DB9"/>
    <w:rsid w:val="00DD3E75"/>
    <w:rsid w:val="00DD476F"/>
    <w:rsid w:val="00DD4AFF"/>
    <w:rsid w:val="00DD4B0E"/>
    <w:rsid w:val="00DD4B48"/>
    <w:rsid w:val="00DD4FC4"/>
    <w:rsid w:val="00DD5269"/>
    <w:rsid w:val="00DD5838"/>
    <w:rsid w:val="00DD5A8A"/>
    <w:rsid w:val="00DD6462"/>
    <w:rsid w:val="00DD69E1"/>
    <w:rsid w:val="00DD72AD"/>
    <w:rsid w:val="00DD7D7C"/>
    <w:rsid w:val="00DD7FCB"/>
    <w:rsid w:val="00DE0612"/>
    <w:rsid w:val="00DE0F3C"/>
    <w:rsid w:val="00DE1A2F"/>
    <w:rsid w:val="00DE1E55"/>
    <w:rsid w:val="00DE245A"/>
    <w:rsid w:val="00DE286E"/>
    <w:rsid w:val="00DE2DAA"/>
    <w:rsid w:val="00DE3366"/>
    <w:rsid w:val="00DE36B5"/>
    <w:rsid w:val="00DE4417"/>
    <w:rsid w:val="00DE44B0"/>
    <w:rsid w:val="00DE4998"/>
    <w:rsid w:val="00DE4A35"/>
    <w:rsid w:val="00DE4C90"/>
    <w:rsid w:val="00DE58D6"/>
    <w:rsid w:val="00DE5ACD"/>
    <w:rsid w:val="00DE63A6"/>
    <w:rsid w:val="00DE640B"/>
    <w:rsid w:val="00DE65B7"/>
    <w:rsid w:val="00DE70A4"/>
    <w:rsid w:val="00DE7143"/>
    <w:rsid w:val="00DE78E9"/>
    <w:rsid w:val="00DE7B04"/>
    <w:rsid w:val="00DE7B5F"/>
    <w:rsid w:val="00DF011F"/>
    <w:rsid w:val="00DF0930"/>
    <w:rsid w:val="00DF0C0D"/>
    <w:rsid w:val="00DF115A"/>
    <w:rsid w:val="00DF126B"/>
    <w:rsid w:val="00DF17BA"/>
    <w:rsid w:val="00DF181F"/>
    <w:rsid w:val="00DF1B70"/>
    <w:rsid w:val="00DF2E77"/>
    <w:rsid w:val="00DF3189"/>
    <w:rsid w:val="00DF3E3D"/>
    <w:rsid w:val="00DF430D"/>
    <w:rsid w:val="00DF47FB"/>
    <w:rsid w:val="00DF5428"/>
    <w:rsid w:val="00DF5589"/>
    <w:rsid w:val="00DF6250"/>
    <w:rsid w:val="00DF651E"/>
    <w:rsid w:val="00DF65CA"/>
    <w:rsid w:val="00DF6867"/>
    <w:rsid w:val="00DF74EE"/>
    <w:rsid w:val="00DF76C1"/>
    <w:rsid w:val="00DF7BC3"/>
    <w:rsid w:val="00DF7C52"/>
    <w:rsid w:val="00DF7E28"/>
    <w:rsid w:val="00E00F9B"/>
    <w:rsid w:val="00E011FA"/>
    <w:rsid w:val="00E0146D"/>
    <w:rsid w:val="00E01FAD"/>
    <w:rsid w:val="00E0286A"/>
    <w:rsid w:val="00E02C08"/>
    <w:rsid w:val="00E0306C"/>
    <w:rsid w:val="00E033D4"/>
    <w:rsid w:val="00E03571"/>
    <w:rsid w:val="00E03950"/>
    <w:rsid w:val="00E04DD3"/>
    <w:rsid w:val="00E0527F"/>
    <w:rsid w:val="00E05D10"/>
    <w:rsid w:val="00E06203"/>
    <w:rsid w:val="00E06673"/>
    <w:rsid w:val="00E06969"/>
    <w:rsid w:val="00E0788E"/>
    <w:rsid w:val="00E10241"/>
    <w:rsid w:val="00E10405"/>
    <w:rsid w:val="00E105C0"/>
    <w:rsid w:val="00E10D95"/>
    <w:rsid w:val="00E11332"/>
    <w:rsid w:val="00E113A1"/>
    <w:rsid w:val="00E11811"/>
    <w:rsid w:val="00E11E0A"/>
    <w:rsid w:val="00E12093"/>
    <w:rsid w:val="00E12657"/>
    <w:rsid w:val="00E12EB4"/>
    <w:rsid w:val="00E12EBA"/>
    <w:rsid w:val="00E13843"/>
    <w:rsid w:val="00E138A6"/>
    <w:rsid w:val="00E13A28"/>
    <w:rsid w:val="00E13AB0"/>
    <w:rsid w:val="00E13B02"/>
    <w:rsid w:val="00E13DD7"/>
    <w:rsid w:val="00E13F67"/>
    <w:rsid w:val="00E14088"/>
    <w:rsid w:val="00E14397"/>
    <w:rsid w:val="00E14556"/>
    <w:rsid w:val="00E1479D"/>
    <w:rsid w:val="00E14887"/>
    <w:rsid w:val="00E154C3"/>
    <w:rsid w:val="00E15F54"/>
    <w:rsid w:val="00E16AF0"/>
    <w:rsid w:val="00E16D04"/>
    <w:rsid w:val="00E174A3"/>
    <w:rsid w:val="00E200A7"/>
    <w:rsid w:val="00E20121"/>
    <w:rsid w:val="00E2017B"/>
    <w:rsid w:val="00E20320"/>
    <w:rsid w:val="00E203F8"/>
    <w:rsid w:val="00E20416"/>
    <w:rsid w:val="00E20DDB"/>
    <w:rsid w:val="00E210C8"/>
    <w:rsid w:val="00E21571"/>
    <w:rsid w:val="00E21575"/>
    <w:rsid w:val="00E22166"/>
    <w:rsid w:val="00E222B8"/>
    <w:rsid w:val="00E225DB"/>
    <w:rsid w:val="00E22BC3"/>
    <w:rsid w:val="00E22CFE"/>
    <w:rsid w:val="00E22E8F"/>
    <w:rsid w:val="00E235D9"/>
    <w:rsid w:val="00E23ADA"/>
    <w:rsid w:val="00E240E4"/>
    <w:rsid w:val="00E244CB"/>
    <w:rsid w:val="00E25821"/>
    <w:rsid w:val="00E258C5"/>
    <w:rsid w:val="00E267C5"/>
    <w:rsid w:val="00E27E51"/>
    <w:rsid w:val="00E30CF4"/>
    <w:rsid w:val="00E30F70"/>
    <w:rsid w:val="00E31803"/>
    <w:rsid w:val="00E31989"/>
    <w:rsid w:val="00E31A58"/>
    <w:rsid w:val="00E32480"/>
    <w:rsid w:val="00E32A91"/>
    <w:rsid w:val="00E32F0E"/>
    <w:rsid w:val="00E33464"/>
    <w:rsid w:val="00E3373C"/>
    <w:rsid w:val="00E3459B"/>
    <w:rsid w:val="00E3466D"/>
    <w:rsid w:val="00E3483D"/>
    <w:rsid w:val="00E34871"/>
    <w:rsid w:val="00E3629C"/>
    <w:rsid w:val="00E366A4"/>
    <w:rsid w:val="00E36DE1"/>
    <w:rsid w:val="00E407E1"/>
    <w:rsid w:val="00E41050"/>
    <w:rsid w:val="00E425F4"/>
    <w:rsid w:val="00E429DF"/>
    <w:rsid w:val="00E430C4"/>
    <w:rsid w:val="00E4338A"/>
    <w:rsid w:val="00E4462D"/>
    <w:rsid w:val="00E451E6"/>
    <w:rsid w:val="00E45468"/>
    <w:rsid w:val="00E455F9"/>
    <w:rsid w:val="00E458F8"/>
    <w:rsid w:val="00E45A82"/>
    <w:rsid w:val="00E45BAF"/>
    <w:rsid w:val="00E45E79"/>
    <w:rsid w:val="00E45FD5"/>
    <w:rsid w:val="00E4688A"/>
    <w:rsid w:val="00E46D00"/>
    <w:rsid w:val="00E46E2F"/>
    <w:rsid w:val="00E47522"/>
    <w:rsid w:val="00E47726"/>
    <w:rsid w:val="00E4796E"/>
    <w:rsid w:val="00E479E2"/>
    <w:rsid w:val="00E50293"/>
    <w:rsid w:val="00E504EB"/>
    <w:rsid w:val="00E514D5"/>
    <w:rsid w:val="00E518D0"/>
    <w:rsid w:val="00E51911"/>
    <w:rsid w:val="00E5263F"/>
    <w:rsid w:val="00E52793"/>
    <w:rsid w:val="00E5389A"/>
    <w:rsid w:val="00E5392A"/>
    <w:rsid w:val="00E53BA2"/>
    <w:rsid w:val="00E53E7E"/>
    <w:rsid w:val="00E53F7A"/>
    <w:rsid w:val="00E541C5"/>
    <w:rsid w:val="00E54AD4"/>
    <w:rsid w:val="00E54B9A"/>
    <w:rsid w:val="00E55110"/>
    <w:rsid w:val="00E55DCB"/>
    <w:rsid w:val="00E56D4C"/>
    <w:rsid w:val="00E57C1A"/>
    <w:rsid w:val="00E60093"/>
    <w:rsid w:val="00E600AC"/>
    <w:rsid w:val="00E60989"/>
    <w:rsid w:val="00E60AFD"/>
    <w:rsid w:val="00E610CC"/>
    <w:rsid w:val="00E62320"/>
    <w:rsid w:val="00E628D3"/>
    <w:rsid w:val="00E638B0"/>
    <w:rsid w:val="00E640E8"/>
    <w:rsid w:val="00E6477B"/>
    <w:rsid w:val="00E64EF2"/>
    <w:rsid w:val="00E6505D"/>
    <w:rsid w:val="00E663CE"/>
    <w:rsid w:val="00E664E9"/>
    <w:rsid w:val="00E6696B"/>
    <w:rsid w:val="00E66C7F"/>
    <w:rsid w:val="00E66CE3"/>
    <w:rsid w:val="00E67539"/>
    <w:rsid w:val="00E675AF"/>
    <w:rsid w:val="00E67F08"/>
    <w:rsid w:val="00E67F8F"/>
    <w:rsid w:val="00E70A89"/>
    <w:rsid w:val="00E70AAE"/>
    <w:rsid w:val="00E70BA0"/>
    <w:rsid w:val="00E71077"/>
    <w:rsid w:val="00E7144C"/>
    <w:rsid w:val="00E716F5"/>
    <w:rsid w:val="00E7178B"/>
    <w:rsid w:val="00E72F3F"/>
    <w:rsid w:val="00E73879"/>
    <w:rsid w:val="00E7397A"/>
    <w:rsid w:val="00E73A0A"/>
    <w:rsid w:val="00E7418C"/>
    <w:rsid w:val="00E742BB"/>
    <w:rsid w:val="00E74832"/>
    <w:rsid w:val="00E74986"/>
    <w:rsid w:val="00E75299"/>
    <w:rsid w:val="00E753E4"/>
    <w:rsid w:val="00E755A6"/>
    <w:rsid w:val="00E7575A"/>
    <w:rsid w:val="00E75B90"/>
    <w:rsid w:val="00E75DBA"/>
    <w:rsid w:val="00E75E11"/>
    <w:rsid w:val="00E7734C"/>
    <w:rsid w:val="00E77508"/>
    <w:rsid w:val="00E77854"/>
    <w:rsid w:val="00E778FC"/>
    <w:rsid w:val="00E77F2A"/>
    <w:rsid w:val="00E80504"/>
    <w:rsid w:val="00E8059D"/>
    <w:rsid w:val="00E812DB"/>
    <w:rsid w:val="00E81332"/>
    <w:rsid w:val="00E81A18"/>
    <w:rsid w:val="00E82B72"/>
    <w:rsid w:val="00E83323"/>
    <w:rsid w:val="00E83569"/>
    <w:rsid w:val="00E83EA7"/>
    <w:rsid w:val="00E83F47"/>
    <w:rsid w:val="00E8454B"/>
    <w:rsid w:val="00E845C1"/>
    <w:rsid w:val="00E846D3"/>
    <w:rsid w:val="00E84DCA"/>
    <w:rsid w:val="00E84FB9"/>
    <w:rsid w:val="00E85557"/>
    <w:rsid w:val="00E85858"/>
    <w:rsid w:val="00E8608D"/>
    <w:rsid w:val="00E8617D"/>
    <w:rsid w:val="00E874D7"/>
    <w:rsid w:val="00E876FE"/>
    <w:rsid w:val="00E87EF5"/>
    <w:rsid w:val="00E9037C"/>
    <w:rsid w:val="00E92D56"/>
    <w:rsid w:val="00E92DFF"/>
    <w:rsid w:val="00E93158"/>
    <w:rsid w:val="00E939AD"/>
    <w:rsid w:val="00E93AA8"/>
    <w:rsid w:val="00E93BB6"/>
    <w:rsid w:val="00E93CBC"/>
    <w:rsid w:val="00E93D6D"/>
    <w:rsid w:val="00E93F29"/>
    <w:rsid w:val="00E94B81"/>
    <w:rsid w:val="00E94D42"/>
    <w:rsid w:val="00E94DA1"/>
    <w:rsid w:val="00E95602"/>
    <w:rsid w:val="00E95ACF"/>
    <w:rsid w:val="00E95FD4"/>
    <w:rsid w:val="00E9642D"/>
    <w:rsid w:val="00E96909"/>
    <w:rsid w:val="00E975AE"/>
    <w:rsid w:val="00E9785D"/>
    <w:rsid w:val="00E97AEB"/>
    <w:rsid w:val="00E97BEC"/>
    <w:rsid w:val="00EA0AEC"/>
    <w:rsid w:val="00EA0BC0"/>
    <w:rsid w:val="00EA0BCF"/>
    <w:rsid w:val="00EA0C54"/>
    <w:rsid w:val="00EA0F1D"/>
    <w:rsid w:val="00EA0FFD"/>
    <w:rsid w:val="00EA1174"/>
    <w:rsid w:val="00EA191B"/>
    <w:rsid w:val="00EA2D3E"/>
    <w:rsid w:val="00EA3015"/>
    <w:rsid w:val="00EA35AC"/>
    <w:rsid w:val="00EA3C68"/>
    <w:rsid w:val="00EA40A0"/>
    <w:rsid w:val="00EA4668"/>
    <w:rsid w:val="00EA48D9"/>
    <w:rsid w:val="00EA5EAD"/>
    <w:rsid w:val="00EA629B"/>
    <w:rsid w:val="00EA6826"/>
    <w:rsid w:val="00EA6DCA"/>
    <w:rsid w:val="00EA79EA"/>
    <w:rsid w:val="00EB02D7"/>
    <w:rsid w:val="00EB0BD5"/>
    <w:rsid w:val="00EB0C7E"/>
    <w:rsid w:val="00EB12C5"/>
    <w:rsid w:val="00EB16E6"/>
    <w:rsid w:val="00EB2AB4"/>
    <w:rsid w:val="00EB33AA"/>
    <w:rsid w:val="00EB34B6"/>
    <w:rsid w:val="00EB3D7F"/>
    <w:rsid w:val="00EB3EA7"/>
    <w:rsid w:val="00EB476C"/>
    <w:rsid w:val="00EB4919"/>
    <w:rsid w:val="00EB5583"/>
    <w:rsid w:val="00EB5B45"/>
    <w:rsid w:val="00EB5ED1"/>
    <w:rsid w:val="00EB617A"/>
    <w:rsid w:val="00EB6193"/>
    <w:rsid w:val="00EB664F"/>
    <w:rsid w:val="00EB71A8"/>
    <w:rsid w:val="00EB71BE"/>
    <w:rsid w:val="00EB7236"/>
    <w:rsid w:val="00EB7E8F"/>
    <w:rsid w:val="00EB7F07"/>
    <w:rsid w:val="00EC056E"/>
    <w:rsid w:val="00EC0729"/>
    <w:rsid w:val="00EC0B0C"/>
    <w:rsid w:val="00EC106E"/>
    <w:rsid w:val="00EC1359"/>
    <w:rsid w:val="00EC1CF3"/>
    <w:rsid w:val="00EC2132"/>
    <w:rsid w:val="00EC2147"/>
    <w:rsid w:val="00EC2712"/>
    <w:rsid w:val="00EC3A0E"/>
    <w:rsid w:val="00EC469B"/>
    <w:rsid w:val="00EC4959"/>
    <w:rsid w:val="00EC4E07"/>
    <w:rsid w:val="00EC52AE"/>
    <w:rsid w:val="00EC57BD"/>
    <w:rsid w:val="00EC5DAA"/>
    <w:rsid w:val="00EC5E78"/>
    <w:rsid w:val="00EC5FB1"/>
    <w:rsid w:val="00EC60D0"/>
    <w:rsid w:val="00EC65EF"/>
    <w:rsid w:val="00EC7499"/>
    <w:rsid w:val="00ED0418"/>
    <w:rsid w:val="00ED1972"/>
    <w:rsid w:val="00ED1A43"/>
    <w:rsid w:val="00ED222B"/>
    <w:rsid w:val="00ED23BF"/>
    <w:rsid w:val="00ED2756"/>
    <w:rsid w:val="00ED283A"/>
    <w:rsid w:val="00ED3F1E"/>
    <w:rsid w:val="00ED41F5"/>
    <w:rsid w:val="00ED44D8"/>
    <w:rsid w:val="00ED46C1"/>
    <w:rsid w:val="00ED5621"/>
    <w:rsid w:val="00ED6613"/>
    <w:rsid w:val="00ED676E"/>
    <w:rsid w:val="00ED6838"/>
    <w:rsid w:val="00ED6F57"/>
    <w:rsid w:val="00ED7C61"/>
    <w:rsid w:val="00ED7FB0"/>
    <w:rsid w:val="00EE0BF5"/>
    <w:rsid w:val="00EE0E28"/>
    <w:rsid w:val="00EE105B"/>
    <w:rsid w:val="00EE1066"/>
    <w:rsid w:val="00EE15ED"/>
    <w:rsid w:val="00EE1926"/>
    <w:rsid w:val="00EE2734"/>
    <w:rsid w:val="00EE281F"/>
    <w:rsid w:val="00EE3054"/>
    <w:rsid w:val="00EE3B3C"/>
    <w:rsid w:val="00EE3D74"/>
    <w:rsid w:val="00EE4BE4"/>
    <w:rsid w:val="00EE521B"/>
    <w:rsid w:val="00EE726F"/>
    <w:rsid w:val="00EE7937"/>
    <w:rsid w:val="00EE7F0E"/>
    <w:rsid w:val="00EE7F92"/>
    <w:rsid w:val="00EF0325"/>
    <w:rsid w:val="00EF0834"/>
    <w:rsid w:val="00EF1209"/>
    <w:rsid w:val="00EF1FF2"/>
    <w:rsid w:val="00EF23C0"/>
    <w:rsid w:val="00EF25E8"/>
    <w:rsid w:val="00EF2F52"/>
    <w:rsid w:val="00EF3241"/>
    <w:rsid w:val="00EF429C"/>
    <w:rsid w:val="00EF439D"/>
    <w:rsid w:val="00EF447C"/>
    <w:rsid w:val="00EF46BD"/>
    <w:rsid w:val="00EF5730"/>
    <w:rsid w:val="00EF575F"/>
    <w:rsid w:val="00EF5A27"/>
    <w:rsid w:val="00EF5AD4"/>
    <w:rsid w:val="00EF5EBA"/>
    <w:rsid w:val="00EF6141"/>
    <w:rsid w:val="00EF697F"/>
    <w:rsid w:val="00EF6E12"/>
    <w:rsid w:val="00EF6FDE"/>
    <w:rsid w:val="00EF6FE0"/>
    <w:rsid w:val="00EF7441"/>
    <w:rsid w:val="00F0003A"/>
    <w:rsid w:val="00F00072"/>
    <w:rsid w:val="00F003ED"/>
    <w:rsid w:val="00F01315"/>
    <w:rsid w:val="00F01B62"/>
    <w:rsid w:val="00F022C0"/>
    <w:rsid w:val="00F0282C"/>
    <w:rsid w:val="00F02891"/>
    <w:rsid w:val="00F02C8F"/>
    <w:rsid w:val="00F035CF"/>
    <w:rsid w:val="00F035D2"/>
    <w:rsid w:val="00F03AC9"/>
    <w:rsid w:val="00F03D54"/>
    <w:rsid w:val="00F03EDA"/>
    <w:rsid w:val="00F0596F"/>
    <w:rsid w:val="00F05B63"/>
    <w:rsid w:val="00F05EB9"/>
    <w:rsid w:val="00F071C8"/>
    <w:rsid w:val="00F071D8"/>
    <w:rsid w:val="00F0765C"/>
    <w:rsid w:val="00F07A66"/>
    <w:rsid w:val="00F10B00"/>
    <w:rsid w:val="00F10D86"/>
    <w:rsid w:val="00F1106A"/>
    <w:rsid w:val="00F12293"/>
    <w:rsid w:val="00F122DE"/>
    <w:rsid w:val="00F12499"/>
    <w:rsid w:val="00F12D8A"/>
    <w:rsid w:val="00F1329C"/>
    <w:rsid w:val="00F134E7"/>
    <w:rsid w:val="00F136D3"/>
    <w:rsid w:val="00F139B8"/>
    <w:rsid w:val="00F13BBD"/>
    <w:rsid w:val="00F142AD"/>
    <w:rsid w:val="00F142C8"/>
    <w:rsid w:val="00F1485C"/>
    <w:rsid w:val="00F14DE7"/>
    <w:rsid w:val="00F153B7"/>
    <w:rsid w:val="00F15BA1"/>
    <w:rsid w:val="00F15CB4"/>
    <w:rsid w:val="00F1614E"/>
    <w:rsid w:val="00F16A07"/>
    <w:rsid w:val="00F16B82"/>
    <w:rsid w:val="00F16E0F"/>
    <w:rsid w:val="00F17404"/>
    <w:rsid w:val="00F176DB"/>
    <w:rsid w:val="00F17F6D"/>
    <w:rsid w:val="00F204D8"/>
    <w:rsid w:val="00F20597"/>
    <w:rsid w:val="00F20C4A"/>
    <w:rsid w:val="00F216C6"/>
    <w:rsid w:val="00F219A3"/>
    <w:rsid w:val="00F219D6"/>
    <w:rsid w:val="00F21B86"/>
    <w:rsid w:val="00F21C88"/>
    <w:rsid w:val="00F228AF"/>
    <w:rsid w:val="00F22E5C"/>
    <w:rsid w:val="00F22FE9"/>
    <w:rsid w:val="00F23234"/>
    <w:rsid w:val="00F2398E"/>
    <w:rsid w:val="00F23A23"/>
    <w:rsid w:val="00F23DDD"/>
    <w:rsid w:val="00F24656"/>
    <w:rsid w:val="00F25495"/>
    <w:rsid w:val="00F256BB"/>
    <w:rsid w:val="00F25BC3"/>
    <w:rsid w:val="00F26493"/>
    <w:rsid w:val="00F26D8B"/>
    <w:rsid w:val="00F27273"/>
    <w:rsid w:val="00F274DD"/>
    <w:rsid w:val="00F27863"/>
    <w:rsid w:val="00F31515"/>
    <w:rsid w:val="00F315B8"/>
    <w:rsid w:val="00F317DF"/>
    <w:rsid w:val="00F31E93"/>
    <w:rsid w:val="00F3289D"/>
    <w:rsid w:val="00F34057"/>
    <w:rsid w:val="00F34316"/>
    <w:rsid w:val="00F3489F"/>
    <w:rsid w:val="00F349B1"/>
    <w:rsid w:val="00F34B32"/>
    <w:rsid w:val="00F34E0D"/>
    <w:rsid w:val="00F350CF"/>
    <w:rsid w:val="00F354A5"/>
    <w:rsid w:val="00F35998"/>
    <w:rsid w:val="00F35E9F"/>
    <w:rsid w:val="00F36056"/>
    <w:rsid w:val="00F36FCE"/>
    <w:rsid w:val="00F37189"/>
    <w:rsid w:val="00F372DF"/>
    <w:rsid w:val="00F37BD2"/>
    <w:rsid w:val="00F40327"/>
    <w:rsid w:val="00F40C99"/>
    <w:rsid w:val="00F40ECE"/>
    <w:rsid w:val="00F41C52"/>
    <w:rsid w:val="00F41CB4"/>
    <w:rsid w:val="00F42FCA"/>
    <w:rsid w:val="00F437BE"/>
    <w:rsid w:val="00F442F5"/>
    <w:rsid w:val="00F446CE"/>
    <w:rsid w:val="00F44C17"/>
    <w:rsid w:val="00F45176"/>
    <w:rsid w:val="00F45475"/>
    <w:rsid w:val="00F462FF"/>
    <w:rsid w:val="00F46790"/>
    <w:rsid w:val="00F46857"/>
    <w:rsid w:val="00F46DDB"/>
    <w:rsid w:val="00F46ED4"/>
    <w:rsid w:val="00F476A6"/>
    <w:rsid w:val="00F500A1"/>
    <w:rsid w:val="00F50A78"/>
    <w:rsid w:val="00F50F2B"/>
    <w:rsid w:val="00F510FC"/>
    <w:rsid w:val="00F51C89"/>
    <w:rsid w:val="00F52162"/>
    <w:rsid w:val="00F527C7"/>
    <w:rsid w:val="00F5357D"/>
    <w:rsid w:val="00F5379A"/>
    <w:rsid w:val="00F5384F"/>
    <w:rsid w:val="00F53CBF"/>
    <w:rsid w:val="00F54B28"/>
    <w:rsid w:val="00F54E2C"/>
    <w:rsid w:val="00F55112"/>
    <w:rsid w:val="00F55467"/>
    <w:rsid w:val="00F555AB"/>
    <w:rsid w:val="00F55948"/>
    <w:rsid w:val="00F55B77"/>
    <w:rsid w:val="00F5682D"/>
    <w:rsid w:val="00F56BAA"/>
    <w:rsid w:val="00F56F12"/>
    <w:rsid w:val="00F57036"/>
    <w:rsid w:val="00F575C8"/>
    <w:rsid w:val="00F57820"/>
    <w:rsid w:val="00F57BA2"/>
    <w:rsid w:val="00F603A6"/>
    <w:rsid w:val="00F60457"/>
    <w:rsid w:val="00F610EB"/>
    <w:rsid w:val="00F61664"/>
    <w:rsid w:val="00F61718"/>
    <w:rsid w:val="00F618D3"/>
    <w:rsid w:val="00F61BFF"/>
    <w:rsid w:val="00F61EF6"/>
    <w:rsid w:val="00F623B4"/>
    <w:rsid w:val="00F6361E"/>
    <w:rsid w:val="00F637F5"/>
    <w:rsid w:val="00F63D73"/>
    <w:rsid w:val="00F6438E"/>
    <w:rsid w:val="00F646FE"/>
    <w:rsid w:val="00F64B77"/>
    <w:rsid w:val="00F64C77"/>
    <w:rsid w:val="00F64D76"/>
    <w:rsid w:val="00F64FC6"/>
    <w:rsid w:val="00F6602B"/>
    <w:rsid w:val="00F662C9"/>
    <w:rsid w:val="00F6637D"/>
    <w:rsid w:val="00F66CC3"/>
    <w:rsid w:val="00F66EA2"/>
    <w:rsid w:val="00F672B1"/>
    <w:rsid w:val="00F67490"/>
    <w:rsid w:val="00F67D9E"/>
    <w:rsid w:val="00F7024C"/>
    <w:rsid w:val="00F7058B"/>
    <w:rsid w:val="00F706BC"/>
    <w:rsid w:val="00F706C2"/>
    <w:rsid w:val="00F712E8"/>
    <w:rsid w:val="00F71B36"/>
    <w:rsid w:val="00F721DB"/>
    <w:rsid w:val="00F72559"/>
    <w:rsid w:val="00F744C4"/>
    <w:rsid w:val="00F74815"/>
    <w:rsid w:val="00F75452"/>
    <w:rsid w:val="00F75E34"/>
    <w:rsid w:val="00F764B1"/>
    <w:rsid w:val="00F76DDD"/>
    <w:rsid w:val="00F7706C"/>
    <w:rsid w:val="00F775E6"/>
    <w:rsid w:val="00F775F7"/>
    <w:rsid w:val="00F7799B"/>
    <w:rsid w:val="00F77C55"/>
    <w:rsid w:val="00F80700"/>
    <w:rsid w:val="00F809FB"/>
    <w:rsid w:val="00F80B8E"/>
    <w:rsid w:val="00F8116C"/>
    <w:rsid w:val="00F81EC9"/>
    <w:rsid w:val="00F82096"/>
    <w:rsid w:val="00F82419"/>
    <w:rsid w:val="00F825BC"/>
    <w:rsid w:val="00F82D1B"/>
    <w:rsid w:val="00F82F53"/>
    <w:rsid w:val="00F83C94"/>
    <w:rsid w:val="00F83DDB"/>
    <w:rsid w:val="00F83F20"/>
    <w:rsid w:val="00F84055"/>
    <w:rsid w:val="00F84478"/>
    <w:rsid w:val="00F85069"/>
    <w:rsid w:val="00F85600"/>
    <w:rsid w:val="00F85F88"/>
    <w:rsid w:val="00F86535"/>
    <w:rsid w:val="00F86A35"/>
    <w:rsid w:val="00F86C71"/>
    <w:rsid w:val="00F871A4"/>
    <w:rsid w:val="00F8799A"/>
    <w:rsid w:val="00F87BB9"/>
    <w:rsid w:val="00F90F76"/>
    <w:rsid w:val="00F911C9"/>
    <w:rsid w:val="00F91CF2"/>
    <w:rsid w:val="00F925AA"/>
    <w:rsid w:val="00F926FB"/>
    <w:rsid w:val="00F92764"/>
    <w:rsid w:val="00F928BE"/>
    <w:rsid w:val="00F92E58"/>
    <w:rsid w:val="00F94457"/>
    <w:rsid w:val="00F94996"/>
    <w:rsid w:val="00F94B98"/>
    <w:rsid w:val="00F95CED"/>
    <w:rsid w:val="00F967E9"/>
    <w:rsid w:val="00F973BD"/>
    <w:rsid w:val="00F97824"/>
    <w:rsid w:val="00F9796C"/>
    <w:rsid w:val="00F97AF7"/>
    <w:rsid w:val="00F97E85"/>
    <w:rsid w:val="00FA020C"/>
    <w:rsid w:val="00FA038C"/>
    <w:rsid w:val="00FA0577"/>
    <w:rsid w:val="00FA0C08"/>
    <w:rsid w:val="00FA122C"/>
    <w:rsid w:val="00FA1C8E"/>
    <w:rsid w:val="00FA1D13"/>
    <w:rsid w:val="00FA2A2E"/>
    <w:rsid w:val="00FA2F6D"/>
    <w:rsid w:val="00FA32CE"/>
    <w:rsid w:val="00FA3439"/>
    <w:rsid w:val="00FA3567"/>
    <w:rsid w:val="00FA38A2"/>
    <w:rsid w:val="00FA3DDE"/>
    <w:rsid w:val="00FA43DD"/>
    <w:rsid w:val="00FA4596"/>
    <w:rsid w:val="00FA4B0E"/>
    <w:rsid w:val="00FA4CD9"/>
    <w:rsid w:val="00FA4E34"/>
    <w:rsid w:val="00FA52C6"/>
    <w:rsid w:val="00FA57DE"/>
    <w:rsid w:val="00FA59BF"/>
    <w:rsid w:val="00FA5A1C"/>
    <w:rsid w:val="00FA5C8E"/>
    <w:rsid w:val="00FA5D5A"/>
    <w:rsid w:val="00FA6AB3"/>
    <w:rsid w:val="00FA7094"/>
    <w:rsid w:val="00FA76E5"/>
    <w:rsid w:val="00FA7EF5"/>
    <w:rsid w:val="00FB004E"/>
    <w:rsid w:val="00FB00AF"/>
    <w:rsid w:val="00FB0739"/>
    <w:rsid w:val="00FB0997"/>
    <w:rsid w:val="00FB1185"/>
    <w:rsid w:val="00FB1AB6"/>
    <w:rsid w:val="00FB248B"/>
    <w:rsid w:val="00FB2AA1"/>
    <w:rsid w:val="00FB3007"/>
    <w:rsid w:val="00FB31BE"/>
    <w:rsid w:val="00FB3D7A"/>
    <w:rsid w:val="00FB3F44"/>
    <w:rsid w:val="00FB44CE"/>
    <w:rsid w:val="00FB4617"/>
    <w:rsid w:val="00FB46B1"/>
    <w:rsid w:val="00FB5885"/>
    <w:rsid w:val="00FB5E2F"/>
    <w:rsid w:val="00FB610F"/>
    <w:rsid w:val="00FB68E4"/>
    <w:rsid w:val="00FB6E69"/>
    <w:rsid w:val="00FC00E2"/>
    <w:rsid w:val="00FC0955"/>
    <w:rsid w:val="00FC0DE4"/>
    <w:rsid w:val="00FC0F0C"/>
    <w:rsid w:val="00FC1119"/>
    <w:rsid w:val="00FC1385"/>
    <w:rsid w:val="00FC19F3"/>
    <w:rsid w:val="00FC1D41"/>
    <w:rsid w:val="00FC21E0"/>
    <w:rsid w:val="00FC266D"/>
    <w:rsid w:val="00FC27F4"/>
    <w:rsid w:val="00FC29F6"/>
    <w:rsid w:val="00FC31C5"/>
    <w:rsid w:val="00FC3804"/>
    <w:rsid w:val="00FC3A36"/>
    <w:rsid w:val="00FC3EED"/>
    <w:rsid w:val="00FC45CE"/>
    <w:rsid w:val="00FC46DF"/>
    <w:rsid w:val="00FC5954"/>
    <w:rsid w:val="00FC6711"/>
    <w:rsid w:val="00FC6772"/>
    <w:rsid w:val="00FC67CA"/>
    <w:rsid w:val="00FC6B7D"/>
    <w:rsid w:val="00FC6E1F"/>
    <w:rsid w:val="00FC7B60"/>
    <w:rsid w:val="00FC7C3C"/>
    <w:rsid w:val="00FC7FD2"/>
    <w:rsid w:val="00FD07E1"/>
    <w:rsid w:val="00FD0A5F"/>
    <w:rsid w:val="00FD0D43"/>
    <w:rsid w:val="00FD0EF4"/>
    <w:rsid w:val="00FD10E0"/>
    <w:rsid w:val="00FD1211"/>
    <w:rsid w:val="00FD1AD9"/>
    <w:rsid w:val="00FD1B02"/>
    <w:rsid w:val="00FD1D89"/>
    <w:rsid w:val="00FD21D5"/>
    <w:rsid w:val="00FD2F59"/>
    <w:rsid w:val="00FD2FA6"/>
    <w:rsid w:val="00FD32E2"/>
    <w:rsid w:val="00FD3353"/>
    <w:rsid w:val="00FD34E4"/>
    <w:rsid w:val="00FD34F8"/>
    <w:rsid w:val="00FD361E"/>
    <w:rsid w:val="00FD37F4"/>
    <w:rsid w:val="00FD3D35"/>
    <w:rsid w:val="00FD4484"/>
    <w:rsid w:val="00FD46EC"/>
    <w:rsid w:val="00FD4D25"/>
    <w:rsid w:val="00FD592A"/>
    <w:rsid w:val="00FD6533"/>
    <w:rsid w:val="00FD65F4"/>
    <w:rsid w:val="00FD6755"/>
    <w:rsid w:val="00FD691B"/>
    <w:rsid w:val="00FD6BE3"/>
    <w:rsid w:val="00FD77CD"/>
    <w:rsid w:val="00FD77F6"/>
    <w:rsid w:val="00FD78B4"/>
    <w:rsid w:val="00FE063E"/>
    <w:rsid w:val="00FE1380"/>
    <w:rsid w:val="00FE1D44"/>
    <w:rsid w:val="00FE1F45"/>
    <w:rsid w:val="00FE2170"/>
    <w:rsid w:val="00FE22EA"/>
    <w:rsid w:val="00FE27A8"/>
    <w:rsid w:val="00FE284F"/>
    <w:rsid w:val="00FE2A20"/>
    <w:rsid w:val="00FE3BB6"/>
    <w:rsid w:val="00FE3E3D"/>
    <w:rsid w:val="00FE44E6"/>
    <w:rsid w:val="00FE4A54"/>
    <w:rsid w:val="00FE5803"/>
    <w:rsid w:val="00FE5991"/>
    <w:rsid w:val="00FE6161"/>
    <w:rsid w:val="00FE73BD"/>
    <w:rsid w:val="00FE76F2"/>
    <w:rsid w:val="00FE7877"/>
    <w:rsid w:val="00FE7F3B"/>
    <w:rsid w:val="00FF042F"/>
    <w:rsid w:val="00FF0C15"/>
    <w:rsid w:val="00FF16BF"/>
    <w:rsid w:val="00FF17C0"/>
    <w:rsid w:val="00FF18A1"/>
    <w:rsid w:val="00FF2773"/>
    <w:rsid w:val="00FF2C37"/>
    <w:rsid w:val="00FF377C"/>
    <w:rsid w:val="00FF3B52"/>
    <w:rsid w:val="00FF3CCE"/>
    <w:rsid w:val="00FF3FF4"/>
    <w:rsid w:val="00FF4A18"/>
    <w:rsid w:val="00FF4C75"/>
    <w:rsid w:val="00FF4EAE"/>
    <w:rsid w:val="00FF4F3C"/>
    <w:rsid w:val="00FF5AA3"/>
    <w:rsid w:val="00FF5C82"/>
    <w:rsid w:val="00FF5D7D"/>
    <w:rsid w:val="00FF5E97"/>
    <w:rsid w:val="00FF6FF8"/>
    <w:rsid w:val="00FF7048"/>
    <w:rsid w:val="00FF71C5"/>
    <w:rsid w:val="00FF71FF"/>
    <w:rsid w:val="00FF77D5"/>
    <w:rsid w:val="00FF7A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10">
      <o:colormru v:ext="edit" colors="#00c"/>
    </o:shapedefaults>
    <o:shapelayout v:ext="edit">
      <o:idmap v:ext="edit" data="1,3"/>
    </o:shapelayout>
  </w:shapeDefaults>
  <w:decimalSymbol w:val="."/>
  <w:listSeparator w:val=","/>
  <w14:docId w14:val="36D55C4C"/>
  <w15:docId w15:val="{D966D1E7-DC98-4EB1-AAE6-D3523D07C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table" w:customStyle="1" w:styleId="TableGrid2">
    <w:name w:val="Table Grid2"/>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3">
    <w:name w:val="Table Grid3"/>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8">
    <w:name w:val="style8"/>
    <w:basedOn w:val="Normal"/>
    <w:rsid w:val="002143D6"/>
    <w:pPr>
      <w:spacing w:before="50" w:after="50" w:line="240" w:lineRule="auto"/>
      <w:ind w:left="837"/>
    </w:pPr>
    <w:rPr>
      <w:rFonts w:ascii="Arial" w:eastAsia="Times New Roman" w:hAnsi="Arial" w:cs="Arial"/>
      <w:sz w:val="22"/>
    </w:rPr>
  </w:style>
  <w:style w:type="character" w:customStyle="1" w:styleId="MTConvertedEquation">
    <w:name w:val="MTConvertedEquation"/>
    <w:basedOn w:val="DefaultParagraphFont"/>
    <w:rsid w:val="002F34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017463">
      <w:bodyDiv w:val="1"/>
      <w:marLeft w:val="0"/>
      <w:marRight w:val="0"/>
      <w:marTop w:val="0"/>
      <w:marBottom w:val="0"/>
      <w:divBdr>
        <w:top w:val="none" w:sz="0" w:space="0" w:color="auto"/>
        <w:left w:val="none" w:sz="0" w:space="0" w:color="auto"/>
        <w:bottom w:val="none" w:sz="0" w:space="0" w:color="auto"/>
        <w:right w:val="none" w:sz="0" w:space="0" w:color="auto"/>
      </w:divBdr>
    </w:div>
    <w:div w:id="30695016">
      <w:bodyDiv w:val="1"/>
      <w:marLeft w:val="251"/>
      <w:marRight w:val="251"/>
      <w:marTop w:val="251"/>
      <w:marBottom w:val="251"/>
      <w:divBdr>
        <w:top w:val="none" w:sz="0" w:space="0" w:color="auto"/>
        <w:left w:val="none" w:sz="0" w:space="0" w:color="auto"/>
        <w:bottom w:val="none" w:sz="0" w:space="0" w:color="auto"/>
        <w:right w:val="none" w:sz="0" w:space="0" w:color="auto"/>
      </w:divBdr>
    </w:div>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35666899">
      <w:bodyDiv w:val="1"/>
      <w:marLeft w:val="0"/>
      <w:marRight w:val="0"/>
      <w:marTop w:val="0"/>
      <w:marBottom w:val="0"/>
      <w:divBdr>
        <w:top w:val="none" w:sz="0" w:space="0" w:color="auto"/>
        <w:left w:val="none" w:sz="0" w:space="0" w:color="auto"/>
        <w:bottom w:val="none" w:sz="0" w:space="0" w:color="auto"/>
        <w:right w:val="none" w:sz="0" w:space="0" w:color="auto"/>
      </w:divBdr>
    </w:div>
    <w:div w:id="38405923">
      <w:bodyDiv w:val="1"/>
      <w:marLeft w:val="0"/>
      <w:marRight w:val="0"/>
      <w:marTop w:val="0"/>
      <w:marBottom w:val="0"/>
      <w:divBdr>
        <w:top w:val="none" w:sz="0" w:space="0" w:color="auto"/>
        <w:left w:val="none" w:sz="0" w:space="0" w:color="auto"/>
        <w:bottom w:val="none" w:sz="0" w:space="0" w:color="auto"/>
        <w:right w:val="none" w:sz="0" w:space="0" w:color="auto"/>
      </w:divBdr>
    </w:div>
    <w:div w:id="44525176">
      <w:bodyDiv w:val="1"/>
      <w:marLeft w:val="0"/>
      <w:marRight w:val="0"/>
      <w:marTop w:val="0"/>
      <w:marBottom w:val="0"/>
      <w:divBdr>
        <w:top w:val="none" w:sz="0" w:space="0" w:color="auto"/>
        <w:left w:val="none" w:sz="0" w:space="0" w:color="auto"/>
        <w:bottom w:val="none" w:sz="0" w:space="0" w:color="auto"/>
        <w:right w:val="none" w:sz="0" w:space="0" w:color="auto"/>
      </w:divBdr>
      <w:divsChild>
        <w:div w:id="2054383339">
          <w:marLeft w:val="432"/>
          <w:marRight w:val="0"/>
          <w:marTop w:val="96"/>
          <w:marBottom w:val="0"/>
          <w:divBdr>
            <w:top w:val="none" w:sz="0" w:space="0" w:color="auto"/>
            <w:left w:val="none" w:sz="0" w:space="0" w:color="auto"/>
            <w:bottom w:val="none" w:sz="0" w:space="0" w:color="auto"/>
            <w:right w:val="none" w:sz="0" w:space="0" w:color="auto"/>
          </w:divBdr>
        </w:div>
        <w:div w:id="420297872">
          <w:marLeft w:val="432"/>
          <w:marRight w:val="0"/>
          <w:marTop w:val="96"/>
          <w:marBottom w:val="0"/>
          <w:divBdr>
            <w:top w:val="none" w:sz="0" w:space="0" w:color="auto"/>
            <w:left w:val="none" w:sz="0" w:space="0" w:color="auto"/>
            <w:bottom w:val="none" w:sz="0" w:space="0" w:color="auto"/>
            <w:right w:val="none" w:sz="0" w:space="0" w:color="auto"/>
          </w:divBdr>
        </w:div>
        <w:div w:id="1554928516">
          <w:marLeft w:val="432"/>
          <w:marRight w:val="0"/>
          <w:marTop w:val="96"/>
          <w:marBottom w:val="0"/>
          <w:divBdr>
            <w:top w:val="none" w:sz="0" w:space="0" w:color="auto"/>
            <w:left w:val="none" w:sz="0" w:space="0" w:color="auto"/>
            <w:bottom w:val="none" w:sz="0" w:space="0" w:color="auto"/>
            <w:right w:val="none" w:sz="0" w:space="0" w:color="auto"/>
          </w:divBdr>
        </w:div>
      </w:divsChild>
    </w:div>
    <w:div w:id="50423334">
      <w:bodyDiv w:val="1"/>
      <w:marLeft w:val="0"/>
      <w:marRight w:val="0"/>
      <w:marTop w:val="0"/>
      <w:marBottom w:val="0"/>
      <w:divBdr>
        <w:top w:val="none" w:sz="0" w:space="0" w:color="auto"/>
        <w:left w:val="none" w:sz="0" w:space="0" w:color="auto"/>
        <w:bottom w:val="none" w:sz="0" w:space="0" w:color="auto"/>
        <w:right w:val="none" w:sz="0" w:space="0" w:color="auto"/>
      </w:divBdr>
    </w:div>
    <w:div w:id="73672670">
      <w:bodyDiv w:val="1"/>
      <w:marLeft w:val="0"/>
      <w:marRight w:val="0"/>
      <w:marTop w:val="0"/>
      <w:marBottom w:val="0"/>
      <w:divBdr>
        <w:top w:val="none" w:sz="0" w:space="0" w:color="auto"/>
        <w:left w:val="none" w:sz="0" w:space="0" w:color="auto"/>
        <w:bottom w:val="none" w:sz="0" w:space="0" w:color="auto"/>
        <w:right w:val="none" w:sz="0" w:space="0" w:color="auto"/>
      </w:divBdr>
      <w:divsChild>
        <w:div w:id="1932808536">
          <w:marLeft w:val="432"/>
          <w:marRight w:val="0"/>
          <w:marTop w:val="130"/>
          <w:marBottom w:val="0"/>
          <w:divBdr>
            <w:top w:val="none" w:sz="0" w:space="0" w:color="auto"/>
            <w:left w:val="none" w:sz="0" w:space="0" w:color="auto"/>
            <w:bottom w:val="none" w:sz="0" w:space="0" w:color="auto"/>
            <w:right w:val="none" w:sz="0" w:space="0" w:color="auto"/>
          </w:divBdr>
        </w:div>
        <w:div w:id="1241259902">
          <w:marLeft w:val="432"/>
          <w:marRight w:val="0"/>
          <w:marTop w:val="130"/>
          <w:marBottom w:val="0"/>
          <w:divBdr>
            <w:top w:val="none" w:sz="0" w:space="0" w:color="auto"/>
            <w:left w:val="none" w:sz="0" w:space="0" w:color="auto"/>
            <w:bottom w:val="none" w:sz="0" w:space="0" w:color="auto"/>
            <w:right w:val="none" w:sz="0" w:space="0" w:color="auto"/>
          </w:divBdr>
        </w:div>
        <w:div w:id="1550191507">
          <w:marLeft w:val="432"/>
          <w:marRight w:val="0"/>
          <w:marTop w:val="130"/>
          <w:marBottom w:val="0"/>
          <w:divBdr>
            <w:top w:val="none" w:sz="0" w:space="0" w:color="auto"/>
            <w:left w:val="none" w:sz="0" w:space="0" w:color="auto"/>
            <w:bottom w:val="none" w:sz="0" w:space="0" w:color="auto"/>
            <w:right w:val="none" w:sz="0" w:space="0" w:color="auto"/>
          </w:divBdr>
        </w:div>
      </w:divsChild>
    </w:div>
    <w:div w:id="112797958">
      <w:bodyDiv w:val="1"/>
      <w:marLeft w:val="0"/>
      <w:marRight w:val="0"/>
      <w:marTop w:val="0"/>
      <w:marBottom w:val="0"/>
      <w:divBdr>
        <w:top w:val="none" w:sz="0" w:space="0" w:color="auto"/>
        <w:left w:val="none" w:sz="0" w:space="0" w:color="auto"/>
        <w:bottom w:val="none" w:sz="0" w:space="0" w:color="auto"/>
        <w:right w:val="none" w:sz="0" w:space="0" w:color="auto"/>
      </w:divBdr>
    </w:div>
    <w:div w:id="116143436">
      <w:bodyDiv w:val="1"/>
      <w:marLeft w:val="0"/>
      <w:marRight w:val="0"/>
      <w:marTop w:val="0"/>
      <w:marBottom w:val="0"/>
      <w:divBdr>
        <w:top w:val="none" w:sz="0" w:space="0" w:color="auto"/>
        <w:left w:val="none" w:sz="0" w:space="0" w:color="auto"/>
        <w:bottom w:val="none" w:sz="0" w:space="0" w:color="auto"/>
        <w:right w:val="none" w:sz="0" w:space="0" w:color="auto"/>
      </w:divBdr>
      <w:divsChild>
        <w:div w:id="797333406">
          <w:marLeft w:val="432"/>
          <w:marRight w:val="0"/>
          <w:marTop w:val="96"/>
          <w:marBottom w:val="0"/>
          <w:divBdr>
            <w:top w:val="none" w:sz="0" w:space="0" w:color="auto"/>
            <w:left w:val="none" w:sz="0" w:space="0" w:color="auto"/>
            <w:bottom w:val="none" w:sz="0" w:space="0" w:color="auto"/>
            <w:right w:val="none" w:sz="0" w:space="0" w:color="auto"/>
          </w:divBdr>
        </w:div>
        <w:div w:id="1637182160">
          <w:marLeft w:val="432"/>
          <w:marRight w:val="0"/>
          <w:marTop w:val="96"/>
          <w:marBottom w:val="0"/>
          <w:divBdr>
            <w:top w:val="none" w:sz="0" w:space="0" w:color="auto"/>
            <w:left w:val="none" w:sz="0" w:space="0" w:color="auto"/>
            <w:bottom w:val="none" w:sz="0" w:space="0" w:color="auto"/>
            <w:right w:val="none" w:sz="0" w:space="0" w:color="auto"/>
          </w:divBdr>
        </w:div>
        <w:div w:id="864247291">
          <w:marLeft w:val="432"/>
          <w:marRight w:val="0"/>
          <w:marTop w:val="96"/>
          <w:marBottom w:val="0"/>
          <w:divBdr>
            <w:top w:val="none" w:sz="0" w:space="0" w:color="auto"/>
            <w:left w:val="none" w:sz="0" w:space="0" w:color="auto"/>
            <w:bottom w:val="none" w:sz="0" w:space="0" w:color="auto"/>
            <w:right w:val="none" w:sz="0" w:space="0" w:color="auto"/>
          </w:divBdr>
        </w:div>
        <w:div w:id="659382499">
          <w:marLeft w:val="432"/>
          <w:marRight w:val="0"/>
          <w:marTop w:val="96"/>
          <w:marBottom w:val="0"/>
          <w:divBdr>
            <w:top w:val="none" w:sz="0" w:space="0" w:color="auto"/>
            <w:left w:val="none" w:sz="0" w:space="0" w:color="auto"/>
            <w:bottom w:val="none" w:sz="0" w:space="0" w:color="auto"/>
            <w:right w:val="none" w:sz="0" w:space="0" w:color="auto"/>
          </w:divBdr>
        </w:div>
        <w:div w:id="1218935113">
          <w:marLeft w:val="432"/>
          <w:marRight w:val="0"/>
          <w:marTop w:val="96"/>
          <w:marBottom w:val="0"/>
          <w:divBdr>
            <w:top w:val="none" w:sz="0" w:space="0" w:color="auto"/>
            <w:left w:val="none" w:sz="0" w:space="0" w:color="auto"/>
            <w:bottom w:val="none" w:sz="0" w:space="0" w:color="auto"/>
            <w:right w:val="none" w:sz="0" w:space="0" w:color="auto"/>
          </w:divBdr>
        </w:div>
        <w:div w:id="1964654777">
          <w:marLeft w:val="432"/>
          <w:marRight w:val="0"/>
          <w:marTop w:val="96"/>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31606591">
      <w:bodyDiv w:val="1"/>
      <w:marLeft w:val="0"/>
      <w:marRight w:val="0"/>
      <w:marTop w:val="0"/>
      <w:marBottom w:val="0"/>
      <w:divBdr>
        <w:top w:val="none" w:sz="0" w:space="0" w:color="auto"/>
        <w:left w:val="none" w:sz="0" w:space="0" w:color="auto"/>
        <w:bottom w:val="none" w:sz="0" w:space="0" w:color="auto"/>
        <w:right w:val="none" w:sz="0" w:space="0" w:color="auto"/>
      </w:divBdr>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149101473">
      <w:bodyDiv w:val="1"/>
      <w:marLeft w:val="0"/>
      <w:marRight w:val="0"/>
      <w:marTop w:val="0"/>
      <w:marBottom w:val="0"/>
      <w:divBdr>
        <w:top w:val="none" w:sz="0" w:space="0" w:color="auto"/>
        <w:left w:val="none" w:sz="0" w:space="0" w:color="auto"/>
        <w:bottom w:val="none" w:sz="0" w:space="0" w:color="auto"/>
        <w:right w:val="none" w:sz="0" w:space="0" w:color="auto"/>
      </w:divBdr>
      <w:divsChild>
        <w:div w:id="2052916422">
          <w:marLeft w:val="1008"/>
          <w:marRight w:val="0"/>
          <w:marTop w:val="106"/>
          <w:marBottom w:val="0"/>
          <w:divBdr>
            <w:top w:val="none" w:sz="0" w:space="0" w:color="auto"/>
            <w:left w:val="none" w:sz="0" w:space="0" w:color="auto"/>
            <w:bottom w:val="none" w:sz="0" w:space="0" w:color="auto"/>
            <w:right w:val="none" w:sz="0" w:space="0" w:color="auto"/>
          </w:divBdr>
        </w:div>
        <w:div w:id="1475635344">
          <w:marLeft w:val="1008"/>
          <w:marRight w:val="0"/>
          <w:marTop w:val="106"/>
          <w:marBottom w:val="0"/>
          <w:divBdr>
            <w:top w:val="none" w:sz="0" w:space="0" w:color="auto"/>
            <w:left w:val="none" w:sz="0" w:space="0" w:color="auto"/>
            <w:bottom w:val="none" w:sz="0" w:space="0" w:color="auto"/>
            <w:right w:val="none" w:sz="0" w:space="0" w:color="auto"/>
          </w:divBdr>
        </w:div>
        <w:div w:id="280576048">
          <w:marLeft w:val="432"/>
          <w:marRight w:val="0"/>
          <w:marTop w:val="115"/>
          <w:marBottom w:val="0"/>
          <w:divBdr>
            <w:top w:val="none" w:sz="0" w:space="0" w:color="auto"/>
            <w:left w:val="none" w:sz="0" w:space="0" w:color="auto"/>
            <w:bottom w:val="none" w:sz="0" w:space="0" w:color="auto"/>
            <w:right w:val="none" w:sz="0" w:space="0" w:color="auto"/>
          </w:divBdr>
        </w:div>
        <w:div w:id="222524951">
          <w:marLeft w:val="1008"/>
          <w:marRight w:val="0"/>
          <w:marTop w:val="106"/>
          <w:marBottom w:val="0"/>
          <w:divBdr>
            <w:top w:val="none" w:sz="0" w:space="0" w:color="auto"/>
            <w:left w:val="none" w:sz="0" w:space="0" w:color="auto"/>
            <w:bottom w:val="none" w:sz="0" w:space="0" w:color="auto"/>
            <w:right w:val="none" w:sz="0" w:space="0" w:color="auto"/>
          </w:divBdr>
        </w:div>
        <w:div w:id="344134818">
          <w:marLeft w:val="1008"/>
          <w:marRight w:val="0"/>
          <w:marTop w:val="106"/>
          <w:marBottom w:val="0"/>
          <w:divBdr>
            <w:top w:val="none" w:sz="0" w:space="0" w:color="auto"/>
            <w:left w:val="none" w:sz="0" w:space="0" w:color="auto"/>
            <w:bottom w:val="none" w:sz="0" w:space="0" w:color="auto"/>
            <w:right w:val="none" w:sz="0" w:space="0" w:color="auto"/>
          </w:divBdr>
        </w:div>
      </w:divsChild>
    </w:div>
    <w:div w:id="166100576">
      <w:bodyDiv w:val="1"/>
      <w:marLeft w:val="0"/>
      <w:marRight w:val="0"/>
      <w:marTop w:val="0"/>
      <w:marBottom w:val="0"/>
      <w:divBdr>
        <w:top w:val="none" w:sz="0" w:space="0" w:color="auto"/>
        <w:left w:val="none" w:sz="0" w:space="0" w:color="auto"/>
        <w:bottom w:val="none" w:sz="0" w:space="0" w:color="auto"/>
        <w:right w:val="none" w:sz="0" w:space="0" w:color="auto"/>
      </w:divBdr>
      <w:divsChild>
        <w:div w:id="1350907127">
          <w:marLeft w:val="432"/>
          <w:marRight w:val="0"/>
          <w:marTop w:val="115"/>
          <w:marBottom w:val="0"/>
          <w:divBdr>
            <w:top w:val="none" w:sz="0" w:space="0" w:color="auto"/>
            <w:left w:val="none" w:sz="0" w:space="0" w:color="auto"/>
            <w:bottom w:val="none" w:sz="0" w:space="0" w:color="auto"/>
            <w:right w:val="none" w:sz="0" w:space="0" w:color="auto"/>
          </w:divBdr>
        </w:div>
      </w:divsChild>
    </w:div>
    <w:div w:id="181824189">
      <w:bodyDiv w:val="1"/>
      <w:marLeft w:val="0"/>
      <w:marRight w:val="0"/>
      <w:marTop w:val="0"/>
      <w:marBottom w:val="0"/>
      <w:divBdr>
        <w:top w:val="none" w:sz="0" w:space="0" w:color="auto"/>
        <w:left w:val="none" w:sz="0" w:space="0" w:color="auto"/>
        <w:bottom w:val="none" w:sz="0" w:space="0" w:color="auto"/>
        <w:right w:val="none" w:sz="0" w:space="0" w:color="auto"/>
      </w:divBdr>
      <w:divsChild>
        <w:div w:id="308898167">
          <w:marLeft w:val="432"/>
          <w:marRight w:val="0"/>
          <w:marTop w:val="125"/>
          <w:marBottom w:val="0"/>
          <w:divBdr>
            <w:top w:val="none" w:sz="0" w:space="0" w:color="auto"/>
            <w:left w:val="none" w:sz="0" w:space="0" w:color="auto"/>
            <w:bottom w:val="none" w:sz="0" w:space="0" w:color="auto"/>
            <w:right w:val="none" w:sz="0" w:space="0" w:color="auto"/>
          </w:divBdr>
        </w:div>
        <w:div w:id="941307069">
          <w:marLeft w:val="432"/>
          <w:marRight w:val="0"/>
          <w:marTop w:val="125"/>
          <w:marBottom w:val="0"/>
          <w:divBdr>
            <w:top w:val="none" w:sz="0" w:space="0" w:color="auto"/>
            <w:left w:val="none" w:sz="0" w:space="0" w:color="auto"/>
            <w:bottom w:val="none" w:sz="0" w:space="0" w:color="auto"/>
            <w:right w:val="none" w:sz="0" w:space="0" w:color="auto"/>
          </w:divBdr>
        </w:div>
        <w:div w:id="2025790236">
          <w:marLeft w:val="432"/>
          <w:marRight w:val="0"/>
          <w:marTop w:val="125"/>
          <w:marBottom w:val="0"/>
          <w:divBdr>
            <w:top w:val="none" w:sz="0" w:space="0" w:color="auto"/>
            <w:left w:val="none" w:sz="0" w:space="0" w:color="auto"/>
            <w:bottom w:val="none" w:sz="0" w:space="0" w:color="auto"/>
            <w:right w:val="none" w:sz="0" w:space="0" w:color="auto"/>
          </w:divBdr>
        </w:div>
      </w:divsChild>
    </w:div>
    <w:div w:id="199973469">
      <w:bodyDiv w:val="1"/>
      <w:marLeft w:val="251"/>
      <w:marRight w:val="251"/>
      <w:marTop w:val="251"/>
      <w:marBottom w:val="251"/>
      <w:divBdr>
        <w:top w:val="none" w:sz="0" w:space="0" w:color="auto"/>
        <w:left w:val="none" w:sz="0" w:space="0" w:color="auto"/>
        <w:bottom w:val="none" w:sz="0" w:space="0" w:color="auto"/>
        <w:right w:val="none" w:sz="0" w:space="0" w:color="auto"/>
      </w:divBdr>
    </w:div>
    <w:div w:id="239484221">
      <w:bodyDiv w:val="1"/>
      <w:marLeft w:val="0"/>
      <w:marRight w:val="0"/>
      <w:marTop w:val="0"/>
      <w:marBottom w:val="0"/>
      <w:divBdr>
        <w:top w:val="none" w:sz="0" w:space="0" w:color="auto"/>
        <w:left w:val="none" w:sz="0" w:space="0" w:color="auto"/>
        <w:bottom w:val="none" w:sz="0" w:space="0" w:color="auto"/>
        <w:right w:val="none" w:sz="0" w:space="0" w:color="auto"/>
      </w:divBdr>
    </w:div>
    <w:div w:id="256908802">
      <w:bodyDiv w:val="1"/>
      <w:marLeft w:val="0"/>
      <w:marRight w:val="0"/>
      <w:marTop w:val="0"/>
      <w:marBottom w:val="0"/>
      <w:divBdr>
        <w:top w:val="none" w:sz="0" w:space="0" w:color="auto"/>
        <w:left w:val="none" w:sz="0" w:space="0" w:color="auto"/>
        <w:bottom w:val="none" w:sz="0" w:space="0" w:color="auto"/>
        <w:right w:val="none" w:sz="0" w:space="0" w:color="auto"/>
      </w:divBdr>
      <w:divsChild>
        <w:div w:id="690256223">
          <w:marLeft w:val="1008"/>
          <w:marRight w:val="0"/>
          <w:marTop w:val="115"/>
          <w:marBottom w:val="0"/>
          <w:divBdr>
            <w:top w:val="none" w:sz="0" w:space="0" w:color="auto"/>
            <w:left w:val="none" w:sz="0" w:space="0" w:color="auto"/>
            <w:bottom w:val="none" w:sz="0" w:space="0" w:color="auto"/>
            <w:right w:val="none" w:sz="0" w:space="0" w:color="auto"/>
          </w:divBdr>
        </w:div>
        <w:div w:id="447699686">
          <w:marLeft w:val="1008"/>
          <w:marRight w:val="0"/>
          <w:marTop w:val="115"/>
          <w:marBottom w:val="0"/>
          <w:divBdr>
            <w:top w:val="none" w:sz="0" w:space="0" w:color="auto"/>
            <w:left w:val="none" w:sz="0" w:space="0" w:color="auto"/>
            <w:bottom w:val="none" w:sz="0" w:space="0" w:color="auto"/>
            <w:right w:val="none" w:sz="0" w:space="0" w:color="auto"/>
          </w:divBdr>
        </w:div>
        <w:div w:id="345400010">
          <w:marLeft w:val="1008"/>
          <w:marRight w:val="0"/>
          <w:marTop w:val="115"/>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35618233">
      <w:bodyDiv w:val="1"/>
      <w:marLeft w:val="0"/>
      <w:marRight w:val="0"/>
      <w:marTop w:val="0"/>
      <w:marBottom w:val="0"/>
      <w:divBdr>
        <w:top w:val="none" w:sz="0" w:space="0" w:color="auto"/>
        <w:left w:val="none" w:sz="0" w:space="0" w:color="auto"/>
        <w:bottom w:val="none" w:sz="0" w:space="0" w:color="auto"/>
        <w:right w:val="none" w:sz="0" w:space="0" w:color="auto"/>
      </w:divBdr>
      <w:divsChild>
        <w:div w:id="520438131">
          <w:marLeft w:val="1008"/>
          <w:marRight w:val="0"/>
          <w:marTop w:val="82"/>
          <w:marBottom w:val="0"/>
          <w:divBdr>
            <w:top w:val="none" w:sz="0" w:space="0" w:color="auto"/>
            <w:left w:val="none" w:sz="0" w:space="0" w:color="auto"/>
            <w:bottom w:val="none" w:sz="0" w:space="0" w:color="auto"/>
            <w:right w:val="none" w:sz="0" w:space="0" w:color="auto"/>
          </w:divBdr>
        </w:div>
        <w:div w:id="426198333">
          <w:marLeft w:val="1008"/>
          <w:marRight w:val="0"/>
          <w:marTop w:val="82"/>
          <w:marBottom w:val="0"/>
          <w:divBdr>
            <w:top w:val="none" w:sz="0" w:space="0" w:color="auto"/>
            <w:left w:val="none" w:sz="0" w:space="0" w:color="auto"/>
            <w:bottom w:val="none" w:sz="0" w:space="0" w:color="auto"/>
            <w:right w:val="none" w:sz="0" w:space="0" w:color="auto"/>
          </w:divBdr>
        </w:div>
        <w:div w:id="443157175">
          <w:marLeft w:val="432"/>
          <w:marRight w:val="0"/>
          <w:marTop w:val="86"/>
          <w:marBottom w:val="0"/>
          <w:divBdr>
            <w:top w:val="none" w:sz="0" w:space="0" w:color="auto"/>
            <w:left w:val="none" w:sz="0" w:space="0" w:color="auto"/>
            <w:bottom w:val="none" w:sz="0" w:space="0" w:color="auto"/>
            <w:right w:val="none" w:sz="0" w:space="0" w:color="auto"/>
          </w:divBdr>
        </w:div>
      </w:divsChild>
    </w:div>
    <w:div w:id="352071590">
      <w:bodyDiv w:val="1"/>
      <w:marLeft w:val="251"/>
      <w:marRight w:val="251"/>
      <w:marTop w:val="251"/>
      <w:marBottom w:val="251"/>
      <w:divBdr>
        <w:top w:val="none" w:sz="0" w:space="0" w:color="auto"/>
        <w:left w:val="none" w:sz="0" w:space="0" w:color="auto"/>
        <w:bottom w:val="none" w:sz="0" w:space="0" w:color="auto"/>
        <w:right w:val="none" w:sz="0" w:space="0" w:color="auto"/>
      </w:divBdr>
    </w:div>
    <w:div w:id="396785142">
      <w:bodyDiv w:val="1"/>
      <w:marLeft w:val="0"/>
      <w:marRight w:val="0"/>
      <w:marTop w:val="0"/>
      <w:marBottom w:val="0"/>
      <w:divBdr>
        <w:top w:val="none" w:sz="0" w:space="0" w:color="auto"/>
        <w:left w:val="none" w:sz="0" w:space="0" w:color="auto"/>
        <w:bottom w:val="none" w:sz="0" w:space="0" w:color="auto"/>
        <w:right w:val="none" w:sz="0" w:space="0" w:color="auto"/>
      </w:divBdr>
      <w:divsChild>
        <w:div w:id="1533764019">
          <w:marLeft w:val="1858"/>
          <w:marRight w:val="0"/>
          <w:marTop w:val="72"/>
          <w:marBottom w:val="0"/>
          <w:divBdr>
            <w:top w:val="none" w:sz="0" w:space="0" w:color="auto"/>
            <w:left w:val="none" w:sz="0" w:space="0" w:color="auto"/>
            <w:bottom w:val="none" w:sz="0" w:space="0" w:color="auto"/>
            <w:right w:val="none" w:sz="0" w:space="0" w:color="auto"/>
          </w:divBdr>
        </w:div>
        <w:div w:id="492767760">
          <w:marLeft w:val="1858"/>
          <w:marRight w:val="0"/>
          <w:marTop w:val="72"/>
          <w:marBottom w:val="0"/>
          <w:divBdr>
            <w:top w:val="none" w:sz="0" w:space="0" w:color="auto"/>
            <w:left w:val="none" w:sz="0" w:space="0" w:color="auto"/>
            <w:bottom w:val="none" w:sz="0" w:space="0" w:color="auto"/>
            <w:right w:val="none" w:sz="0" w:space="0" w:color="auto"/>
          </w:divBdr>
        </w:div>
        <w:div w:id="850946551">
          <w:marLeft w:val="1858"/>
          <w:marRight w:val="0"/>
          <w:marTop w:val="72"/>
          <w:marBottom w:val="0"/>
          <w:divBdr>
            <w:top w:val="none" w:sz="0" w:space="0" w:color="auto"/>
            <w:left w:val="none" w:sz="0" w:space="0" w:color="auto"/>
            <w:bottom w:val="none" w:sz="0" w:space="0" w:color="auto"/>
            <w:right w:val="none" w:sz="0" w:space="0" w:color="auto"/>
          </w:divBdr>
        </w:div>
        <w:div w:id="1339427375">
          <w:marLeft w:val="1858"/>
          <w:marRight w:val="0"/>
          <w:marTop w:val="72"/>
          <w:marBottom w:val="0"/>
          <w:divBdr>
            <w:top w:val="none" w:sz="0" w:space="0" w:color="auto"/>
            <w:left w:val="none" w:sz="0" w:space="0" w:color="auto"/>
            <w:bottom w:val="none" w:sz="0" w:space="0" w:color="auto"/>
            <w:right w:val="none" w:sz="0" w:space="0" w:color="auto"/>
          </w:divBdr>
        </w:div>
        <w:div w:id="1716076379">
          <w:marLeft w:val="1008"/>
          <w:marRight w:val="0"/>
          <w:marTop w:val="82"/>
          <w:marBottom w:val="0"/>
          <w:divBdr>
            <w:top w:val="none" w:sz="0" w:space="0" w:color="auto"/>
            <w:left w:val="none" w:sz="0" w:space="0" w:color="auto"/>
            <w:bottom w:val="none" w:sz="0" w:space="0" w:color="auto"/>
            <w:right w:val="none" w:sz="0" w:space="0" w:color="auto"/>
          </w:divBdr>
        </w:div>
        <w:div w:id="983242985">
          <w:marLeft w:val="1440"/>
          <w:marRight w:val="0"/>
          <w:marTop w:val="72"/>
          <w:marBottom w:val="0"/>
          <w:divBdr>
            <w:top w:val="none" w:sz="0" w:space="0" w:color="auto"/>
            <w:left w:val="none" w:sz="0" w:space="0" w:color="auto"/>
            <w:bottom w:val="none" w:sz="0" w:space="0" w:color="auto"/>
            <w:right w:val="none" w:sz="0" w:space="0" w:color="auto"/>
          </w:divBdr>
        </w:div>
        <w:div w:id="1522353696">
          <w:marLeft w:val="1440"/>
          <w:marRight w:val="0"/>
          <w:marTop w:val="72"/>
          <w:marBottom w:val="0"/>
          <w:divBdr>
            <w:top w:val="none" w:sz="0" w:space="0" w:color="auto"/>
            <w:left w:val="none" w:sz="0" w:space="0" w:color="auto"/>
            <w:bottom w:val="none" w:sz="0" w:space="0" w:color="auto"/>
            <w:right w:val="none" w:sz="0" w:space="0" w:color="auto"/>
          </w:divBdr>
        </w:div>
        <w:div w:id="1308321559">
          <w:marLeft w:val="1008"/>
          <w:marRight w:val="0"/>
          <w:marTop w:val="82"/>
          <w:marBottom w:val="0"/>
          <w:divBdr>
            <w:top w:val="none" w:sz="0" w:space="0" w:color="auto"/>
            <w:left w:val="none" w:sz="0" w:space="0" w:color="auto"/>
            <w:bottom w:val="none" w:sz="0" w:space="0" w:color="auto"/>
            <w:right w:val="none" w:sz="0" w:space="0" w:color="auto"/>
          </w:divBdr>
        </w:div>
        <w:div w:id="634258271">
          <w:marLeft w:val="1440"/>
          <w:marRight w:val="0"/>
          <w:marTop w:val="72"/>
          <w:marBottom w:val="0"/>
          <w:divBdr>
            <w:top w:val="none" w:sz="0" w:space="0" w:color="auto"/>
            <w:left w:val="none" w:sz="0" w:space="0" w:color="auto"/>
            <w:bottom w:val="none" w:sz="0" w:space="0" w:color="auto"/>
            <w:right w:val="none" w:sz="0" w:space="0" w:color="auto"/>
          </w:divBdr>
        </w:div>
        <w:div w:id="240221121">
          <w:marLeft w:val="1008"/>
          <w:marRight w:val="0"/>
          <w:marTop w:val="82"/>
          <w:marBottom w:val="0"/>
          <w:divBdr>
            <w:top w:val="none" w:sz="0" w:space="0" w:color="auto"/>
            <w:left w:val="none" w:sz="0" w:space="0" w:color="auto"/>
            <w:bottom w:val="none" w:sz="0" w:space="0" w:color="auto"/>
            <w:right w:val="none" w:sz="0" w:space="0" w:color="auto"/>
          </w:divBdr>
        </w:div>
        <w:div w:id="429934339">
          <w:marLeft w:val="1440"/>
          <w:marRight w:val="0"/>
          <w:marTop w:val="72"/>
          <w:marBottom w:val="0"/>
          <w:divBdr>
            <w:top w:val="none" w:sz="0" w:space="0" w:color="auto"/>
            <w:left w:val="none" w:sz="0" w:space="0" w:color="auto"/>
            <w:bottom w:val="none" w:sz="0" w:space="0" w:color="auto"/>
            <w:right w:val="none" w:sz="0" w:space="0" w:color="auto"/>
          </w:divBdr>
        </w:div>
        <w:div w:id="2141921339">
          <w:marLeft w:val="432"/>
          <w:marRight w:val="0"/>
          <w:marTop w:val="86"/>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00757729">
      <w:bodyDiv w:val="1"/>
      <w:marLeft w:val="0"/>
      <w:marRight w:val="0"/>
      <w:marTop w:val="0"/>
      <w:marBottom w:val="0"/>
      <w:divBdr>
        <w:top w:val="none" w:sz="0" w:space="0" w:color="auto"/>
        <w:left w:val="none" w:sz="0" w:space="0" w:color="auto"/>
        <w:bottom w:val="none" w:sz="0" w:space="0" w:color="auto"/>
        <w:right w:val="none" w:sz="0" w:space="0" w:color="auto"/>
      </w:divBdr>
      <w:divsChild>
        <w:div w:id="719786497">
          <w:marLeft w:val="547"/>
          <w:marRight w:val="0"/>
          <w:marTop w:val="0"/>
          <w:marBottom w:val="0"/>
          <w:divBdr>
            <w:top w:val="none" w:sz="0" w:space="0" w:color="auto"/>
            <w:left w:val="none" w:sz="0" w:space="0" w:color="auto"/>
            <w:bottom w:val="none" w:sz="0" w:space="0" w:color="auto"/>
            <w:right w:val="none" w:sz="0" w:space="0" w:color="auto"/>
          </w:divBdr>
        </w:div>
        <w:div w:id="473715575">
          <w:marLeft w:val="547"/>
          <w:marRight w:val="0"/>
          <w:marTop w:val="0"/>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69328938">
      <w:bodyDiv w:val="1"/>
      <w:marLeft w:val="251"/>
      <w:marRight w:val="251"/>
      <w:marTop w:val="251"/>
      <w:marBottom w:val="251"/>
      <w:divBdr>
        <w:top w:val="none" w:sz="0" w:space="0" w:color="auto"/>
        <w:left w:val="none" w:sz="0" w:space="0" w:color="auto"/>
        <w:bottom w:val="none" w:sz="0" w:space="0" w:color="auto"/>
        <w:right w:val="none" w:sz="0" w:space="0" w:color="auto"/>
      </w:divBdr>
    </w:div>
    <w:div w:id="472605143">
      <w:bodyDiv w:val="1"/>
      <w:marLeft w:val="0"/>
      <w:marRight w:val="0"/>
      <w:marTop w:val="0"/>
      <w:marBottom w:val="0"/>
      <w:divBdr>
        <w:top w:val="none" w:sz="0" w:space="0" w:color="auto"/>
        <w:left w:val="none" w:sz="0" w:space="0" w:color="auto"/>
        <w:bottom w:val="none" w:sz="0" w:space="0" w:color="auto"/>
        <w:right w:val="none" w:sz="0" w:space="0" w:color="auto"/>
      </w:divBdr>
    </w:div>
    <w:div w:id="477067257">
      <w:bodyDiv w:val="1"/>
      <w:marLeft w:val="0"/>
      <w:marRight w:val="0"/>
      <w:marTop w:val="0"/>
      <w:marBottom w:val="0"/>
      <w:divBdr>
        <w:top w:val="none" w:sz="0" w:space="0" w:color="auto"/>
        <w:left w:val="none" w:sz="0" w:space="0" w:color="auto"/>
        <w:bottom w:val="none" w:sz="0" w:space="0" w:color="auto"/>
        <w:right w:val="none" w:sz="0" w:space="0" w:color="auto"/>
      </w:divBdr>
      <w:divsChild>
        <w:div w:id="920020224">
          <w:marLeft w:val="1008"/>
          <w:marRight w:val="0"/>
          <w:marTop w:val="91"/>
          <w:marBottom w:val="0"/>
          <w:divBdr>
            <w:top w:val="none" w:sz="0" w:space="0" w:color="auto"/>
            <w:left w:val="none" w:sz="0" w:space="0" w:color="auto"/>
            <w:bottom w:val="none" w:sz="0" w:space="0" w:color="auto"/>
            <w:right w:val="none" w:sz="0" w:space="0" w:color="auto"/>
          </w:divBdr>
        </w:div>
        <w:div w:id="2121799429">
          <w:marLeft w:val="1008"/>
          <w:marRight w:val="0"/>
          <w:marTop w:val="91"/>
          <w:marBottom w:val="0"/>
          <w:divBdr>
            <w:top w:val="none" w:sz="0" w:space="0" w:color="auto"/>
            <w:left w:val="none" w:sz="0" w:space="0" w:color="auto"/>
            <w:bottom w:val="none" w:sz="0" w:space="0" w:color="auto"/>
            <w:right w:val="none" w:sz="0" w:space="0" w:color="auto"/>
          </w:divBdr>
        </w:div>
        <w:div w:id="1704599844">
          <w:marLeft w:val="1008"/>
          <w:marRight w:val="0"/>
          <w:marTop w:val="91"/>
          <w:marBottom w:val="0"/>
          <w:divBdr>
            <w:top w:val="none" w:sz="0" w:space="0" w:color="auto"/>
            <w:left w:val="none" w:sz="0" w:space="0" w:color="auto"/>
            <w:bottom w:val="none" w:sz="0" w:space="0" w:color="auto"/>
            <w:right w:val="none" w:sz="0" w:space="0" w:color="auto"/>
          </w:divBdr>
        </w:div>
        <w:div w:id="232007226">
          <w:marLeft w:val="1008"/>
          <w:marRight w:val="0"/>
          <w:marTop w:val="91"/>
          <w:marBottom w:val="0"/>
          <w:divBdr>
            <w:top w:val="none" w:sz="0" w:space="0" w:color="auto"/>
            <w:left w:val="none" w:sz="0" w:space="0" w:color="auto"/>
            <w:bottom w:val="none" w:sz="0" w:space="0" w:color="auto"/>
            <w:right w:val="none" w:sz="0" w:space="0" w:color="auto"/>
          </w:divBdr>
        </w:div>
      </w:divsChild>
    </w:div>
    <w:div w:id="477265311">
      <w:bodyDiv w:val="1"/>
      <w:marLeft w:val="0"/>
      <w:marRight w:val="0"/>
      <w:marTop w:val="0"/>
      <w:marBottom w:val="0"/>
      <w:divBdr>
        <w:top w:val="none" w:sz="0" w:space="0" w:color="auto"/>
        <w:left w:val="none" w:sz="0" w:space="0" w:color="auto"/>
        <w:bottom w:val="none" w:sz="0" w:space="0" w:color="auto"/>
        <w:right w:val="none" w:sz="0" w:space="0" w:color="auto"/>
      </w:divBdr>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80855330">
      <w:bodyDiv w:val="1"/>
      <w:marLeft w:val="0"/>
      <w:marRight w:val="0"/>
      <w:marTop w:val="0"/>
      <w:marBottom w:val="0"/>
      <w:divBdr>
        <w:top w:val="none" w:sz="0" w:space="0" w:color="auto"/>
        <w:left w:val="none" w:sz="0" w:space="0" w:color="auto"/>
        <w:bottom w:val="none" w:sz="0" w:space="0" w:color="auto"/>
        <w:right w:val="none" w:sz="0" w:space="0" w:color="auto"/>
      </w:divBdr>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499929832">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560559991">
      <w:bodyDiv w:val="1"/>
      <w:marLeft w:val="251"/>
      <w:marRight w:val="251"/>
      <w:marTop w:val="251"/>
      <w:marBottom w:val="251"/>
      <w:divBdr>
        <w:top w:val="none" w:sz="0" w:space="0" w:color="auto"/>
        <w:left w:val="none" w:sz="0" w:space="0" w:color="auto"/>
        <w:bottom w:val="none" w:sz="0" w:space="0" w:color="auto"/>
        <w:right w:val="none" w:sz="0" w:space="0" w:color="auto"/>
      </w:divBdr>
    </w:div>
    <w:div w:id="600600343">
      <w:bodyDiv w:val="1"/>
      <w:marLeft w:val="0"/>
      <w:marRight w:val="0"/>
      <w:marTop w:val="0"/>
      <w:marBottom w:val="0"/>
      <w:divBdr>
        <w:top w:val="none" w:sz="0" w:space="0" w:color="auto"/>
        <w:left w:val="none" w:sz="0" w:space="0" w:color="auto"/>
        <w:bottom w:val="none" w:sz="0" w:space="0" w:color="auto"/>
        <w:right w:val="none" w:sz="0" w:space="0" w:color="auto"/>
      </w:divBdr>
      <w:divsChild>
        <w:div w:id="1001467648">
          <w:marLeft w:val="1008"/>
          <w:marRight w:val="0"/>
          <w:marTop w:val="115"/>
          <w:marBottom w:val="0"/>
          <w:divBdr>
            <w:top w:val="none" w:sz="0" w:space="0" w:color="auto"/>
            <w:left w:val="none" w:sz="0" w:space="0" w:color="auto"/>
            <w:bottom w:val="none" w:sz="0" w:space="0" w:color="auto"/>
            <w:right w:val="none" w:sz="0" w:space="0" w:color="auto"/>
          </w:divBdr>
        </w:div>
        <w:div w:id="1235628309">
          <w:marLeft w:val="1008"/>
          <w:marRight w:val="0"/>
          <w:marTop w:val="115"/>
          <w:marBottom w:val="0"/>
          <w:divBdr>
            <w:top w:val="none" w:sz="0" w:space="0" w:color="auto"/>
            <w:left w:val="none" w:sz="0" w:space="0" w:color="auto"/>
            <w:bottom w:val="none" w:sz="0" w:space="0" w:color="auto"/>
            <w:right w:val="none" w:sz="0" w:space="0" w:color="auto"/>
          </w:divBdr>
        </w:div>
        <w:div w:id="774593747">
          <w:marLeft w:val="1008"/>
          <w:marRight w:val="0"/>
          <w:marTop w:val="115"/>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06424702">
      <w:bodyDiv w:val="1"/>
      <w:marLeft w:val="251"/>
      <w:marRight w:val="251"/>
      <w:marTop w:val="251"/>
      <w:marBottom w:val="251"/>
      <w:divBdr>
        <w:top w:val="none" w:sz="0" w:space="0" w:color="auto"/>
        <w:left w:val="none" w:sz="0" w:space="0" w:color="auto"/>
        <w:bottom w:val="none" w:sz="0" w:space="0" w:color="auto"/>
        <w:right w:val="none" w:sz="0" w:space="0" w:color="auto"/>
      </w:divBdr>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679895003">
      <w:bodyDiv w:val="1"/>
      <w:marLeft w:val="0"/>
      <w:marRight w:val="0"/>
      <w:marTop w:val="0"/>
      <w:marBottom w:val="0"/>
      <w:divBdr>
        <w:top w:val="none" w:sz="0" w:space="0" w:color="auto"/>
        <w:left w:val="none" w:sz="0" w:space="0" w:color="auto"/>
        <w:bottom w:val="none" w:sz="0" w:space="0" w:color="auto"/>
        <w:right w:val="none" w:sz="0" w:space="0" w:color="auto"/>
      </w:divBdr>
    </w:div>
    <w:div w:id="680859250">
      <w:bodyDiv w:val="1"/>
      <w:marLeft w:val="0"/>
      <w:marRight w:val="0"/>
      <w:marTop w:val="0"/>
      <w:marBottom w:val="0"/>
      <w:divBdr>
        <w:top w:val="none" w:sz="0" w:space="0" w:color="auto"/>
        <w:left w:val="none" w:sz="0" w:space="0" w:color="auto"/>
        <w:bottom w:val="none" w:sz="0" w:space="0" w:color="auto"/>
        <w:right w:val="none" w:sz="0" w:space="0" w:color="auto"/>
      </w:divBdr>
      <w:divsChild>
        <w:div w:id="2000384109">
          <w:marLeft w:val="432"/>
          <w:marRight w:val="0"/>
          <w:marTop w:val="101"/>
          <w:marBottom w:val="0"/>
          <w:divBdr>
            <w:top w:val="none" w:sz="0" w:space="0" w:color="auto"/>
            <w:left w:val="none" w:sz="0" w:space="0" w:color="auto"/>
            <w:bottom w:val="none" w:sz="0" w:space="0" w:color="auto"/>
            <w:right w:val="none" w:sz="0" w:space="0" w:color="auto"/>
          </w:divBdr>
        </w:div>
        <w:div w:id="1668511053">
          <w:marLeft w:val="432"/>
          <w:marRight w:val="0"/>
          <w:marTop w:val="96"/>
          <w:marBottom w:val="0"/>
          <w:divBdr>
            <w:top w:val="none" w:sz="0" w:space="0" w:color="auto"/>
            <w:left w:val="none" w:sz="0" w:space="0" w:color="auto"/>
            <w:bottom w:val="none" w:sz="0" w:space="0" w:color="auto"/>
            <w:right w:val="none" w:sz="0" w:space="0" w:color="auto"/>
          </w:divBdr>
        </w:div>
      </w:divsChild>
    </w:div>
    <w:div w:id="687680802">
      <w:bodyDiv w:val="1"/>
      <w:marLeft w:val="0"/>
      <w:marRight w:val="0"/>
      <w:marTop w:val="0"/>
      <w:marBottom w:val="0"/>
      <w:divBdr>
        <w:top w:val="none" w:sz="0" w:space="0" w:color="auto"/>
        <w:left w:val="none" w:sz="0" w:space="0" w:color="auto"/>
        <w:bottom w:val="none" w:sz="0" w:space="0" w:color="auto"/>
        <w:right w:val="none" w:sz="0" w:space="0" w:color="auto"/>
      </w:divBdr>
      <w:divsChild>
        <w:div w:id="1889100223">
          <w:marLeft w:val="432"/>
          <w:marRight w:val="0"/>
          <w:marTop w:val="86"/>
          <w:marBottom w:val="0"/>
          <w:divBdr>
            <w:top w:val="none" w:sz="0" w:space="0" w:color="auto"/>
            <w:left w:val="none" w:sz="0" w:space="0" w:color="auto"/>
            <w:bottom w:val="none" w:sz="0" w:space="0" w:color="auto"/>
            <w:right w:val="none" w:sz="0" w:space="0" w:color="auto"/>
          </w:divBdr>
        </w:div>
        <w:div w:id="407657979">
          <w:marLeft w:val="1152"/>
          <w:marRight w:val="0"/>
          <w:marTop w:val="67"/>
          <w:marBottom w:val="0"/>
          <w:divBdr>
            <w:top w:val="none" w:sz="0" w:space="0" w:color="auto"/>
            <w:left w:val="none" w:sz="0" w:space="0" w:color="auto"/>
            <w:bottom w:val="none" w:sz="0" w:space="0" w:color="auto"/>
            <w:right w:val="none" w:sz="0" w:space="0" w:color="auto"/>
          </w:divBdr>
        </w:div>
        <w:div w:id="683285253">
          <w:marLeft w:val="1152"/>
          <w:marRight w:val="0"/>
          <w:marTop w:val="67"/>
          <w:marBottom w:val="0"/>
          <w:divBdr>
            <w:top w:val="none" w:sz="0" w:space="0" w:color="auto"/>
            <w:left w:val="none" w:sz="0" w:space="0" w:color="auto"/>
            <w:bottom w:val="none" w:sz="0" w:space="0" w:color="auto"/>
            <w:right w:val="none" w:sz="0" w:space="0" w:color="auto"/>
          </w:divBdr>
        </w:div>
        <w:div w:id="273099129">
          <w:marLeft w:val="1152"/>
          <w:marRight w:val="0"/>
          <w:marTop w:val="77"/>
          <w:marBottom w:val="0"/>
          <w:divBdr>
            <w:top w:val="none" w:sz="0" w:space="0" w:color="auto"/>
            <w:left w:val="none" w:sz="0" w:space="0" w:color="auto"/>
            <w:bottom w:val="none" w:sz="0" w:space="0" w:color="auto"/>
            <w:right w:val="none" w:sz="0" w:space="0" w:color="auto"/>
          </w:divBdr>
        </w:div>
        <w:div w:id="1550268531">
          <w:marLeft w:val="1152"/>
          <w:marRight w:val="0"/>
          <w:marTop w:val="77"/>
          <w:marBottom w:val="0"/>
          <w:divBdr>
            <w:top w:val="none" w:sz="0" w:space="0" w:color="auto"/>
            <w:left w:val="none" w:sz="0" w:space="0" w:color="auto"/>
            <w:bottom w:val="none" w:sz="0" w:space="0" w:color="auto"/>
            <w:right w:val="none" w:sz="0" w:space="0" w:color="auto"/>
          </w:divBdr>
        </w:div>
      </w:divsChild>
    </w:div>
    <w:div w:id="690762923">
      <w:bodyDiv w:val="1"/>
      <w:marLeft w:val="251"/>
      <w:marRight w:val="251"/>
      <w:marTop w:val="251"/>
      <w:marBottom w:val="251"/>
      <w:divBdr>
        <w:top w:val="none" w:sz="0" w:space="0" w:color="auto"/>
        <w:left w:val="none" w:sz="0" w:space="0" w:color="auto"/>
        <w:bottom w:val="none" w:sz="0" w:space="0" w:color="auto"/>
        <w:right w:val="none" w:sz="0" w:space="0" w:color="auto"/>
      </w:divBdr>
    </w:div>
    <w:div w:id="693924044">
      <w:bodyDiv w:val="1"/>
      <w:marLeft w:val="0"/>
      <w:marRight w:val="0"/>
      <w:marTop w:val="0"/>
      <w:marBottom w:val="0"/>
      <w:divBdr>
        <w:top w:val="none" w:sz="0" w:space="0" w:color="auto"/>
        <w:left w:val="none" w:sz="0" w:space="0" w:color="auto"/>
        <w:bottom w:val="none" w:sz="0" w:space="0" w:color="auto"/>
        <w:right w:val="none" w:sz="0" w:space="0" w:color="auto"/>
      </w:divBdr>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703335510">
      <w:bodyDiv w:val="1"/>
      <w:marLeft w:val="0"/>
      <w:marRight w:val="0"/>
      <w:marTop w:val="0"/>
      <w:marBottom w:val="0"/>
      <w:divBdr>
        <w:top w:val="none" w:sz="0" w:space="0" w:color="auto"/>
        <w:left w:val="none" w:sz="0" w:space="0" w:color="auto"/>
        <w:bottom w:val="none" w:sz="0" w:space="0" w:color="auto"/>
        <w:right w:val="none" w:sz="0" w:space="0" w:color="auto"/>
      </w:divBdr>
      <w:divsChild>
        <w:div w:id="819420263">
          <w:marLeft w:val="1440"/>
          <w:marRight w:val="0"/>
          <w:marTop w:val="101"/>
          <w:marBottom w:val="0"/>
          <w:divBdr>
            <w:top w:val="none" w:sz="0" w:space="0" w:color="auto"/>
            <w:left w:val="none" w:sz="0" w:space="0" w:color="auto"/>
            <w:bottom w:val="none" w:sz="0" w:space="0" w:color="auto"/>
            <w:right w:val="none" w:sz="0" w:space="0" w:color="auto"/>
          </w:divBdr>
        </w:div>
        <w:div w:id="1453942437">
          <w:marLeft w:val="1440"/>
          <w:marRight w:val="0"/>
          <w:marTop w:val="101"/>
          <w:marBottom w:val="0"/>
          <w:divBdr>
            <w:top w:val="none" w:sz="0" w:space="0" w:color="auto"/>
            <w:left w:val="none" w:sz="0" w:space="0" w:color="auto"/>
            <w:bottom w:val="none" w:sz="0" w:space="0" w:color="auto"/>
            <w:right w:val="none" w:sz="0" w:space="0" w:color="auto"/>
          </w:divBdr>
        </w:div>
        <w:div w:id="460613860">
          <w:marLeft w:val="1440"/>
          <w:marRight w:val="0"/>
          <w:marTop w:val="101"/>
          <w:marBottom w:val="0"/>
          <w:divBdr>
            <w:top w:val="none" w:sz="0" w:space="0" w:color="auto"/>
            <w:left w:val="none" w:sz="0" w:space="0" w:color="auto"/>
            <w:bottom w:val="none" w:sz="0" w:space="0" w:color="auto"/>
            <w:right w:val="none" w:sz="0" w:space="0" w:color="auto"/>
          </w:divBdr>
        </w:div>
      </w:divsChild>
    </w:div>
    <w:div w:id="745347105">
      <w:bodyDiv w:val="1"/>
      <w:marLeft w:val="0"/>
      <w:marRight w:val="0"/>
      <w:marTop w:val="0"/>
      <w:marBottom w:val="0"/>
      <w:divBdr>
        <w:top w:val="none" w:sz="0" w:space="0" w:color="auto"/>
        <w:left w:val="none" w:sz="0" w:space="0" w:color="auto"/>
        <w:bottom w:val="none" w:sz="0" w:space="0" w:color="auto"/>
        <w:right w:val="none" w:sz="0" w:space="0" w:color="auto"/>
      </w:divBdr>
    </w:div>
    <w:div w:id="755437737">
      <w:bodyDiv w:val="1"/>
      <w:marLeft w:val="0"/>
      <w:marRight w:val="0"/>
      <w:marTop w:val="0"/>
      <w:marBottom w:val="0"/>
      <w:divBdr>
        <w:top w:val="none" w:sz="0" w:space="0" w:color="auto"/>
        <w:left w:val="none" w:sz="0" w:space="0" w:color="auto"/>
        <w:bottom w:val="none" w:sz="0" w:space="0" w:color="auto"/>
        <w:right w:val="none" w:sz="0" w:space="0" w:color="auto"/>
      </w:divBdr>
    </w:div>
    <w:div w:id="824397319">
      <w:bodyDiv w:val="1"/>
      <w:marLeft w:val="0"/>
      <w:marRight w:val="0"/>
      <w:marTop w:val="0"/>
      <w:marBottom w:val="0"/>
      <w:divBdr>
        <w:top w:val="none" w:sz="0" w:space="0" w:color="auto"/>
        <w:left w:val="none" w:sz="0" w:space="0" w:color="auto"/>
        <w:bottom w:val="none" w:sz="0" w:space="0" w:color="auto"/>
        <w:right w:val="none" w:sz="0" w:space="0" w:color="auto"/>
      </w:divBdr>
      <w:divsChild>
        <w:div w:id="486749498">
          <w:marLeft w:val="1008"/>
          <w:marRight w:val="0"/>
          <w:marTop w:val="82"/>
          <w:marBottom w:val="0"/>
          <w:divBdr>
            <w:top w:val="none" w:sz="0" w:space="0" w:color="auto"/>
            <w:left w:val="none" w:sz="0" w:space="0" w:color="auto"/>
            <w:bottom w:val="none" w:sz="0" w:space="0" w:color="auto"/>
            <w:right w:val="none" w:sz="0" w:space="0" w:color="auto"/>
          </w:divBdr>
        </w:div>
        <w:div w:id="1338265197">
          <w:marLeft w:val="1008"/>
          <w:marRight w:val="0"/>
          <w:marTop w:val="82"/>
          <w:marBottom w:val="0"/>
          <w:divBdr>
            <w:top w:val="none" w:sz="0" w:space="0" w:color="auto"/>
            <w:left w:val="none" w:sz="0" w:space="0" w:color="auto"/>
            <w:bottom w:val="none" w:sz="0" w:space="0" w:color="auto"/>
            <w:right w:val="none" w:sz="0" w:space="0" w:color="auto"/>
          </w:divBdr>
        </w:div>
        <w:div w:id="232012147">
          <w:marLeft w:val="1440"/>
          <w:marRight w:val="0"/>
          <w:marTop w:val="72"/>
          <w:marBottom w:val="0"/>
          <w:divBdr>
            <w:top w:val="none" w:sz="0" w:space="0" w:color="auto"/>
            <w:left w:val="none" w:sz="0" w:space="0" w:color="auto"/>
            <w:bottom w:val="none" w:sz="0" w:space="0" w:color="auto"/>
            <w:right w:val="none" w:sz="0" w:space="0" w:color="auto"/>
          </w:divBdr>
        </w:div>
        <w:div w:id="1907370914">
          <w:marLeft w:val="1440"/>
          <w:marRight w:val="0"/>
          <w:marTop w:val="72"/>
          <w:marBottom w:val="0"/>
          <w:divBdr>
            <w:top w:val="none" w:sz="0" w:space="0" w:color="auto"/>
            <w:left w:val="none" w:sz="0" w:space="0" w:color="auto"/>
            <w:bottom w:val="none" w:sz="0" w:space="0" w:color="auto"/>
            <w:right w:val="none" w:sz="0" w:space="0" w:color="auto"/>
          </w:divBdr>
        </w:div>
        <w:div w:id="652947395">
          <w:marLeft w:val="1440"/>
          <w:marRight w:val="0"/>
          <w:marTop w:val="72"/>
          <w:marBottom w:val="0"/>
          <w:divBdr>
            <w:top w:val="none" w:sz="0" w:space="0" w:color="auto"/>
            <w:left w:val="none" w:sz="0" w:space="0" w:color="auto"/>
            <w:bottom w:val="none" w:sz="0" w:space="0" w:color="auto"/>
            <w:right w:val="none" w:sz="0" w:space="0" w:color="auto"/>
          </w:divBdr>
        </w:div>
        <w:div w:id="2110853926">
          <w:marLeft w:val="1440"/>
          <w:marRight w:val="0"/>
          <w:marTop w:val="72"/>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57893430">
      <w:bodyDiv w:val="1"/>
      <w:marLeft w:val="251"/>
      <w:marRight w:val="251"/>
      <w:marTop w:val="251"/>
      <w:marBottom w:val="251"/>
      <w:divBdr>
        <w:top w:val="none" w:sz="0" w:space="0" w:color="auto"/>
        <w:left w:val="none" w:sz="0" w:space="0" w:color="auto"/>
        <w:bottom w:val="none" w:sz="0" w:space="0" w:color="auto"/>
        <w:right w:val="none" w:sz="0" w:space="0" w:color="auto"/>
      </w:divBdr>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81092358">
      <w:bodyDiv w:val="1"/>
      <w:marLeft w:val="0"/>
      <w:marRight w:val="0"/>
      <w:marTop w:val="0"/>
      <w:marBottom w:val="0"/>
      <w:divBdr>
        <w:top w:val="none" w:sz="0" w:space="0" w:color="auto"/>
        <w:left w:val="none" w:sz="0" w:space="0" w:color="auto"/>
        <w:bottom w:val="none" w:sz="0" w:space="0" w:color="auto"/>
        <w:right w:val="none" w:sz="0" w:space="0" w:color="auto"/>
      </w:divBdr>
      <w:divsChild>
        <w:div w:id="2023387597">
          <w:marLeft w:val="1915"/>
          <w:marRight w:val="0"/>
          <w:marTop w:val="101"/>
          <w:marBottom w:val="0"/>
          <w:divBdr>
            <w:top w:val="none" w:sz="0" w:space="0" w:color="auto"/>
            <w:left w:val="none" w:sz="0" w:space="0" w:color="auto"/>
            <w:bottom w:val="none" w:sz="0" w:space="0" w:color="auto"/>
            <w:right w:val="none" w:sz="0" w:space="0" w:color="auto"/>
          </w:divBdr>
        </w:div>
        <w:div w:id="2007975613">
          <w:marLeft w:val="1915"/>
          <w:marRight w:val="0"/>
          <w:marTop w:val="101"/>
          <w:marBottom w:val="0"/>
          <w:divBdr>
            <w:top w:val="none" w:sz="0" w:space="0" w:color="auto"/>
            <w:left w:val="none" w:sz="0" w:space="0" w:color="auto"/>
            <w:bottom w:val="none" w:sz="0" w:space="0" w:color="auto"/>
            <w:right w:val="none" w:sz="0" w:space="0" w:color="auto"/>
          </w:divBdr>
        </w:div>
        <w:div w:id="1267228513">
          <w:marLeft w:val="1915"/>
          <w:marRight w:val="0"/>
          <w:marTop w:val="101"/>
          <w:marBottom w:val="0"/>
          <w:divBdr>
            <w:top w:val="none" w:sz="0" w:space="0" w:color="auto"/>
            <w:left w:val="none" w:sz="0" w:space="0" w:color="auto"/>
            <w:bottom w:val="none" w:sz="0" w:space="0" w:color="auto"/>
            <w:right w:val="none" w:sz="0" w:space="0" w:color="auto"/>
          </w:divBdr>
        </w:div>
        <w:div w:id="1436751151">
          <w:marLeft w:val="1915"/>
          <w:marRight w:val="0"/>
          <w:marTop w:val="101"/>
          <w:marBottom w:val="0"/>
          <w:divBdr>
            <w:top w:val="none" w:sz="0" w:space="0" w:color="auto"/>
            <w:left w:val="none" w:sz="0" w:space="0" w:color="auto"/>
            <w:bottom w:val="none" w:sz="0" w:space="0" w:color="auto"/>
            <w:right w:val="none" w:sz="0" w:space="0" w:color="auto"/>
          </w:divBdr>
        </w:div>
      </w:divsChild>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10190349">
      <w:bodyDiv w:val="1"/>
      <w:marLeft w:val="0"/>
      <w:marRight w:val="0"/>
      <w:marTop w:val="0"/>
      <w:marBottom w:val="0"/>
      <w:divBdr>
        <w:top w:val="none" w:sz="0" w:space="0" w:color="auto"/>
        <w:left w:val="none" w:sz="0" w:space="0" w:color="auto"/>
        <w:bottom w:val="none" w:sz="0" w:space="0" w:color="auto"/>
        <w:right w:val="none" w:sz="0" w:space="0" w:color="auto"/>
      </w:divBdr>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21930598">
      <w:bodyDiv w:val="1"/>
      <w:marLeft w:val="0"/>
      <w:marRight w:val="0"/>
      <w:marTop w:val="0"/>
      <w:marBottom w:val="0"/>
      <w:divBdr>
        <w:top w:val="none" w:sz="0" w:space="0" w:color="auto"/>
        <w:left w:val="none" w:sz="0" w:space="0" w:color="auto"/>
        <w:bottom w:val="none" w:sz="0" w:space="0" w:color="auto"/>
        <w:right w:val="none" w:sz="0" w:space="0" w:color="auto"/>
      </w:divBdr>
      <w:divsChild>
        <w:div w:id="2062247319">
          <w:marLeft w:val="432"/>
          <w:marRight w:val="0"/>
          <w:marTop w:val="77"/>
          <w:marBottom w:val="0"/>
          <w:divBdr>
            <w:top w:val="none" w:sz="0" w:space="0" w:color="auto"/>
            <w:left w:val="none" w:sz="0" w:space="0" w:color="auto"/>
            <w:bottom w:val="none" w:sz="0" w:space="0" w:color="auto"/>
            <w:right w:val="none" w:sz="0" w:space="0" w:color="auto"/>
          </w:divBdr>
        </w:div>
        <w:div w:id="2037196894">
          <w:marLeft w:val="432"/>
          <w:marRight w:val="0"/>
          <w:marTop w:val="77"/>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093360761">
      <w:bodyDiv w:val="1"/>
      <w:marLeft w:val="0"/>
      <w:marRight w:val="0"/>
      <w:marTop w:val="0"/>
      <w:marBottom w:val="0"/>
      <w:divBdr>
        <w:top w:val="none" w:sz="0" w:space="0" w:color="auto"/>
        <w:left w:val="none" w:sz="0" w:space="0" w:color="auto"/>
        <w:bottom w:val="none" w:sz="0" w:space="0" w:color="auto"/>
        <w:right w:val="none" w:sz="0" w:space="0" w:color="auto"/>
      </w:divBdr>
    </w:div>
    <w:div w:id="1100563595">
      <w:bodyDiv w:val="1"/>
      <w:marLeft w:val="0"/>
      <w:marRight w:val="0"/>
      <w:marTop w:val="0"/>
      <w:marBottom w:val="0"/>
      <w:divBdr>
        <w:top w:val="none" w:sz="0" w:space="0" w:color="auto"/>
        <w:left w:val="none" w:sz="0" w:space="0" w:color="auto"/>
        <w:bottom w:val="none" w:sz="0" w:space="0" w:color="auto"/>
        <w:right w:val="none" w:sz="0" w:space="0" w:color="auto"/>
      </w:divBdr>
    </w:div>
    <w:div w:id="1101990072">
      <w:bodyDiv w:val="1"/>
      <w:marLeft w:val="0"/>
      <w:marRight w:val="0"/>
      <w:marTop w:val="0"/>
      <w:marBottom w:val="0"/>
      <w:divBdr>
        <w:top w:val="none" w:sz="0" w:space="0" w:color="auto"/>
        <w:left w:val="none" w:sz="0" w:space="0" w:color="auto"/>
        <w:bottom w:val="none" w:sz="0" w:space="0" w:color="auto"/>
        <w:right w:val="none" w:sz="0" w:space="0" w:color="auto"/>
      </w:divBdr>
      <w:divsChild>
        <w:div w:id="1716854750">
          <w:marLeft w:val="1008"/>
          <w:marRight w:val="0"/>
          <w:marTop w:val="82"/>
          <w:marBottom w:val="0"/>
          <w:divBdr>
            <w:top w:val="none" w:sz="0" w:space="0" w:color="auto"/>
            <w:left w:val="none" w:sz="0" w:space="0" w:color="auto"/>
            <w:bottom w:val="none" w:sz="0" w:space="0" w:color="auto"/>
            <w:right w:val="none" w:sz="0" w:space="0" w:color="auto"/>
          </w:divBdr>
        </w:div>
        <w:div w:id="2012752853">
          <w:marLeft w:val="1008"/>
          <w:marRight w:val="0"/>
          <w:marTop w:val="82"/>
          <w:marBottom w:val="0"/>
          <w:divBdr>
            <w:top w:val="none" w:sz="0" w:space="0" w:color="auto"/>
            <w:left w:val="none" w:sz="0" w:space="0" w:color="auto"/>
            <w:bottom w:val="none" w:sz="0" w:space="0" w:color="auto"/>
            <w:right w:val="none" w:sz="0" w:space="0" w:color="auto"/>
          </w:divBdr>
        </w:div>
        <w:div w:id="1442454011">
          <w:marLeft w:val="1008"/>
          <w:marRight w:val="0"/>
          <w:marTop w:val="82"/>
          <w:marBottom w:val="0"/>
          <w:divBdr>
            <w:top w:val="none" w:sz="0" w:space="0" w:color="auto"/>
            <w:left w:val="none" w:sz="0" w:space="0" w:color="auto"/>
            <w:bottom w:val="none" w:sz="0" w:space="0" w:color="auto"/>
            <w:right w:val="none" w:sz="0" w:space="0" w:color="auto"/>
          </w:divBdr>
        </w:div>
        <w:div w:id="1961763477">
          <w:marLeft w:val="1008"/>
          <w:marRight w:val="0"/>
          <w:marTop w:val="82"/>
          <w:marBottom w:val="0"/>
          <w:divBdr>
            <w:top w:val="none" w:sz="0" w:space="0" w:color="auto"/>
            <w:left w:val="none" w:sz="0" w:space="0" w:color="auto"/>
            <w:bottom w:val="none" w:sz="0" w:space="0" w:color="auto"/>
            <w:right w:val="none" w:sz="0" w:space="0" w:color="auto"/>
          </w:divBdr>
        </w:div>
        <w:div w:id="1044061091">
          <w:marLeft w:val="432"/>
          <w:marRight w:val="0"/>
          <w:marTop w:val="86"/>
          <w:marBottom w:val="0"/>
          <w:divBdr>
            <w:top w:val="none" w:sz="0" w:space="0" w:color="auto"/>
            <w:left w:val="none" w:sz="0" w:space="0" w:color="auto"/>
            <w:bottom w:val="none" w:sz="0" w:space="0" w:color="auto"/>
            <w:right w:val="none" w:sz="0" w:space="0" w:color="auto"/>
          </w:divBdr>
        </w:div>
      </w:divsChild>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16607369">
      <w:bodyDiv w:val="1"/>
      <w:marLeft w:val="0"/>
      <w:marRight w:val="0"/>
      <w:marTop w:val="0"/>
      <w:marBottom w:val="0"/>
      <w:divBdr>
        <w:top w:val="none" w:sz="0" w:space="0" w:color="auto"/>
        <w:left w:val="none" w:sz="0" w:space="0" w:color="auto"/>
        <w:bottom w:val="none" w:sz="0" w:space="0" w:color="auto"/>
        <w:right w:val="none" w:sz="0" w:space="0" w:color="auto"/>
      </w:divBdr>
      <w:divsChild>
        <w:div w:id="2131049324">
          <w:marLeft w:val="1008"/>
          <w:marRight w:val="0"/>
          <w:marTop w:val="106"/>
          <w:marBottom w:val="0"/>
          <w:divBdr>
            <w:top w:val="none" w:sz="0" w:space="0" w:color="auto"/>
            <w:left w:val="none" w:sz="0" w:space="0" w:color="auto"/>
            <w:bottom w:val="none" w:sz="0" w:space="0" w:color="auto"/>
            <w:right w:val="none" w:sz="0" w:space="0" w:color="auto"/>
          </w:divBdr>
        </w:div>
        <w:div w:id="6174804">
          <w:marLeft w:val="1008"/>
          <w:marRight w:val="0"/>
          <w:marTop w:val="106"/>
          <w:marBottom w:val="0"/>
          <w:divBdr>
            <w:top w:val="none" w:sz="0" w:space="0" w:color="auto"/>
            <w:left w:val="none" w:sz="0" w:space="0" w:color="auto"/>
            <w:bottom w:val="none" w:sz="0" w:space="0" w:color="auto"/>
            <w:right w:val="none" w:sz="0" w:space="0" w:color="auto"/>
          </w:divBdr>
        </w:div>
        <w:div w:id="43676939">
          <w:marLeft w:val="432"/>
          <w:marRight w:val="0"/>
          <w:marTop w:val="115"/>
          <w:marBottom w:val="0"/>
          <w:divBdr>
            <w:top w:val="none" w:sz="0" w:space="0" w:color="auto"/>
            <w:left w:val="none" w:sz="0" w:space="0" w:color="auto"/>
            <w:bottom w:val="none" w:sz="0" w:space="0" w:color="auto"/>
            <w:right w:val="none" w:sz="0" w:space="0" w:color="auto"/>
          </w:divBdr>
        </w:div>
        <w:div w:id="1099715129">
          <w:marLeft w:val="432"/>
          <w:marRight w:val="0"/>
          <w:marTop w:val="115"/>
          <w:marBottom w:val="0"/>
          <w:divBdr>
            <w:top w:val="none" w:sz="0" w:space="0" w:color="auto"/>
            <w:left w:val="none" w:sz="0" w:space="0" w:color="auto"/>
            <w:bottom w:val="none" w:sz="0" w:space="0" w:color="auto"/>
            <w:right w:val="none" w:sz="0" w:space="0" w:color="auto"/>
          </w:divBdr>
        </w:div>
        <w:div w:id="1903515439">
          <w:marLeft w:val="432"/>
          <w:marRight w:val="0"/>
          <w:marTop w:val="115"/>
          <w:marBottom w:val="0"/>
          <w:divBdr>
            <w:top w:val="none" w:sz="0" w:space="0" w:color="auto"/>
            <w:left w:val="none" w:sz="0" w:space="0" w:color="auto"/>
            <w:bottom w:val="none" w:sz="0" w:space="0" w:color="auto"/>
            <w:right w:val="none" w:sz="0" w:space="0" w:color="auto"/>
          </w:divBdr>
        </w:div>
      </w:divsChild>
    </w:div>
    <w:div w:id="1161119415">
      <w:bodyDiv w:val="1"/>
      <w:marLeft w:val="0"/>
      <w:marRight w:val="0"/>
      <w:marTop w:val="0"/>
      <w:marBottom w:val="0"/>
      <w:divBdr>
        <w:top w:val="none" w:sz="0" w:space="0" w:color="auto"/>
        <w:left w:val="none" w:sz="0" w:space="0" w:color="auto"/>
        <w:bottom w:val="none" w:sz="0" w:space="0" w:color="auto"/>
        <w:right w:val="none" w:sz="0" w:space="0" w:color="auto"/>
      </w:divBdr>
      <w:divsChild>
        <w:div w:id="1350182433">
          <w:marLeft w:val="432"/>
          <w:marRight w:val="0"/>
          <w:marTop w:val="86"/>
          <w:marBottom w:val="0"/>
          <w:divBdr>
            <w:top w:val="none" w:sz="0" w:space="0" w:color="auto"/>
            <w:left w:val="none" w:sz="0" w:space="0" w:color="auto"/>
            <w:bottom w:val="none" w:sz="0" w:space="0" w:color="auto"/>
            <w:right w:val="none" w:sz="0" w:space="0" w:color="auto"/>
          </w:divBdr>
        </w:div>
        <w:div w:id="2016303484">
          <w:marLeft w:val="432"/>
          <w:marRight w:val="0"/>
          <w:marTop w:val="86"/>
          <w:marBottom w:val="0"/>
          <w:divBdr>
            <w:top w:val="none" w:sz="0" w:space="0" w:color="auto"/>
            <w:left w:val="none" w:sz="0" w:space="0" w:color="auto"/>
            <w:bottom w:val="none" w:sz="0" w:space="0" w:color="auto"/>
            <w:right w:val="none" w:sz="0" w:space="0" w:color="auto"/>
          </w:divBdr>
        </w:div>
        <w:div w:id="1722316030">
          <w:marLeft w:val="432"/>
          <w:marRight w:val="0"/>
          <w:marTop w:val="86"/>
          <w:marBottom w:val="0"/>
          <w:divBdr>
            <w:top w:val="none" w:sz="0" w:space="0" w:color="auto"/>
            <w:left w:val="none" w:sz="0" w:space="0" w:color="auto"/>
            <w:bottom w:val="none" w:sz="0" w:space="0" w:color="auto"/>
            <w:right w:val="none" w:sz="0" w:space="0" w:color="auto"/>
          </w:divBdr>
        </w:div>
        <w:div w:id="570578456">
          <w:marLeft w:val="432"/>
          <w:marRight w:val="0"/>
          <w:marTop w:val="86"/>
          <w:marBottom w:val="0"/>
          <w:divBdr>
            <w:top w:val="none" w:sz="0" w:space="0" w:color="auto"/>
            <w:left w:val="none" w:sz="0" w:space="0" w:color="auto"/>
            <w:bottom w:val="none" w:sz="0" w:space="0" w:color="auto"/>
            <w:right w:val="none" w:sz="0" w:space="0" w:color="auto"/>
          </w:divBdr>
        </w:div>
        <w:div w:id="1404645625">
          <w:marLeft w:val="1008"/>
          <w:marRight w:val="0"/>
          <w:marTop w:val="82"/>
          <w:marBottom w:val="0"/>
          <w:divBdr>
            <w:top w:val="none" w:sz="0" w:space="0" w:color="auto"/>
            <w:left w:val="none" w:sz="0" w:space="0" w:color="auto"/>
            <w:bottom w:val="none" w:sz="0" w:space="0" w:color="auto"/>
            <w:right w:val="none" w:sz="0" w:space="0" w:color="auto"/>
          </w:divBdr>
        </w:div>
      </w:divsChild>
    </w:div>
    <w:div w:id="1164933248">
      <w:bodyDiv w:val="1"/>
      <w:marLeft w:val="0"/>
      <w:marRight w:val="0"/>
      <w:marTop w:val="0"/>
      <w:marBottom w:val="0"/>
      <w:divBdr>
        <w:top w:val="none" w:sz="0" w:space="0" w:color="auto"/>
        <w:left w:val="none" w:sz="0" w:space="0" w:color="auto"/>
        <w:bottom w:val="none" w:sz="0" w:space="0" w:color="auto"/>
        <w:right w:val="none" w:sz="0" w:space="0" w:color="auto"/>
      </w:divBdr>
      <w:divsChild>
        <w:div w:id="1372263878">
          <w:marLeft w:val="1440"/>
          <w:marRight w:val="0"/>
          <w:marTop w:val="86"/>
          <w:marBottom w:val="0"/>
          <w:divBdr>
            <w:top w:val="none" w:sz="0" w:space="0" w:color="auto"/>
            <w:left w:val="none" w:sz="0" w:space="0" w:color="auto"/>
            <w:bottom w:val="none" w:sz="0" w:space="0" w:color="auto"/>
            <w:right w:val="none" w:sz="0" w:space="0" w:color="auto"/>
          </w:divBdr>
        </w:div>
        <w:div w:id="2014870742">
          <w:marLeft w:val="1440"/>
          <w:marRight w:val="0"/>
          <w:marTop w:val="86"/>
          <w:marBottom w:val="0"/>
          <w:divBdr>
            <w:top w:val="none" w:sz="0" w:space="0" w:color="auto"/>
            <w:left w:val="none" w:sz="0" w:space="0" w:color="auto"/>
            <w:bottom w:val="none" w:sz="0" w:space="0" w:color="auto"/>
            <w:right w:val="none" w:sz="0" w:space="0" w:color="auto"/>
          </w:divBdr>
        </w:div>
        <w:div w:id="675427134">
          <w:marLeft w:val="1440"/>
          <w:marRight w:val="0"/>
          <w:marTop w:val="86"/>
          <w:marBottom w:val="0"/>
          <w:divBdr>
            <w:top w:val="none" w:sz="0" w:space="0" w:color="auto"/>
            <w:left w:val="none" w:sz="0" w:space="0" w:color="auto"/>
            <w:bottom w:val="none" w:sz="0" w:space="0" w:color="auto"/>
            <w:right w:val="none" w:sz="0" w:space="0" w:color="auto"/>
          </w:divBdr>
        </w:div>
        <w:div w:id="539973219">
          <w:marLeft w:val="1440"/>
          <w:marRight w:val="0"/>
          <w:marTop w:val="86"/>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170945310">
      <w:bodyDiv w:val="1"/>
      <w:marLeft w:val="0"/>
      <w:marRight w:val="0"/>
      <w:marTop w:val="0"/>
      <w:marBottom w:val="0"/>
      <w:divBdr>
        <w:top w:val="none" w:sz="0" w:space="0" w:color="auto"/>
        <w:left w:val="none" w:sz="0" w:space="0" w:color="auto"/>
        <w:bottom w:val="none" w:sz="0" w:space="0" w:color="auto"/>
        <w:right w:val="none" w:sz="0" w:space="0" w:color="auto"/>
      </w:divBdr>
    </w:div>
    <w:div w:id="1171330883">
      <w:bodyDiv w:val="1"/>
      <w:marLeft w:val="0"/>
      <w:marRight w:val="0"/>
      <w:marTop w:val="0"/>
      <w:marBottom w:val="0"/>
      <w:divBdr>
        <w:top w:val="none" w:sz="0" w:space="0" w:color="auto"/>
        <w:left w:val="none" w:sz="0" w:space="0" w:color="auto"/>
        <w:bottom w:val="none" w:sz="0" w:space="0" w:color="auto"/>
        <w:right w:val="none" w:sz="0" w:space="0" w:color="auto"/>
      </w:divBdr>
    </w:div>
    <w:div w:id="1174882246">
      <w:bodyDiv w:val="1"/>
      <w:marLeft w:val="0"/>
      <w:marRight w:val="0"/>
      <w:marTop w:val="0"/>
      <w:marBottom w:val="0"/>
      <w:divBdr>
        <w:top w:val="none" w:sz="0" w:space="0" w:color="auto"/>
        <w:left w:val="none" w:sz="0" w:space="0" w:color="auto"/>
        <w:bottom w:val="none" w:sz="0" w:space="0" w:color="auto"/>
        <w:right w:val="none" w:sz="0" w:space="0" w:color="auto"/>
      </w:divBdr>
    </w:div>
    <w:div w:id="1216233607">
      <w:bodyDiv w:val="1"/>
      <w:marLeft w:val="251"/>
      <w:marRight w:val="251"/>
      <w:marTop w:val="251"/>
      <w:marBottom w:val="251"/>
      <w:divBdr>
        <w:top w:val="none" w:sz="0" w:space="0" w:color="auto"/>
        <w:left w:val="none" w:sz="0" w:space="0" w:color="auto"/>
        <w:bottom w:val="none" w:sz="0" w:space="0" w:color="auto"/>
        <w:right w:val="none" w:sz="0" w:space="0" w:color="auto"/>
      </w:divBdr>
    </w:div>
    <w:div w:id="1229345154">
      <w:bodyDiv w:val="1"/>
      <w:marLeft w:val="251"/>
      <w:marRight w:val="251"/>
      <w:marTop w:val="251"/>
      <w:marBottom w:val="251"/>
      <w:divBdr>
        <w:top w:val="none" w:sz="0" w:space="0" w:color="auto"/>
        <w:left w:val="none" w:sz="0" w:space="0" w:color="auto"/>
        <w:bottom w:val="none" w:sz="0" w:space="0" w:color="auto"/>
        <w:right w:val="none" w:sz="0" w:space="0" w:color="auto"/>
      </w:divBdr>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84580911">
      <w:bodyDiv w:val="1"/>
      <w:marLeft w:val="0"/>
      <w:marRight w:val="0"/>
      <w:marTop w:val="0"/>
      <w:marBottom w:val="0"/>
      <w:divBdr>
        <w:top w:val="none" w:sz="0" w:space="0" w:color="auto"/>
        <w:left w:val="none" w:sz="0" w:space="0" w:color="auto"/>
        <w:bottom w:val="none" w:sz="0" w:space="0" w:color="auto"/>
        <w:right w:val="none" w:sz="0" w:space="0" w:color="auto"/>
      </w:divBdr>
      <w:divsChild>
        <w:div w:id="420567507">
          <w:marLeft w:val="432"/>
          <w:marRight w:val="0"/>
          <w:marTop w:val="115"/>
          <w:marBottom w:val="0"/>
          <w:divBdr>
            <w:top w:val="none" w:sz="0" w:space="0" w:color="auto"/>
            <w:left w:val="none" w:sz="0" w:space="0" w:color="auto"/>
            <w:bottom w:val="none" w:sz="0" w:space="0" w:color="auto"/>
            <w:right w:val="none" w:sz="0" w:space="0" w:color="auto"/>
          </w:divBdr>
        </w:div>
        <w:div w:id="1062217396">
          <w:marLeft w:val="1339"/>
          <w:marRight w:val="0"/>
          <w:marTop w:val="106"/>
          <w:marBottom w:val="0"/>
          <w:divBdr>
            <w:top w:val="none" w:sz="0" w:space="0" w:color="auto"/>
            <w:left w:val="none" w:sz="0" w:space="0" w:color="auto"/>
            <w:bottom w:val="none" w:sz="0" w:space="0" w:color="auto"/>
            <w:right w:val="none" w:sz="0" w:space="0" w:color="auto"/>
          </w:divBdr>
        </w:div>
        <w:div w:id="102921554">
          <w:marLeft w:val="1339"/>
          <w:marRight w:val="0"/>
          <w:marTop w:val="106"/>
          <w:marBottom w:val="0"/>
          <w:divBdr>
            <w:top w:val="none" w:sz="0" w:space="0" w:color="auto"/>
            <w:left w:val="none" w:sz="0" w:space="0" w:color="auto"/>
            <w:bottom w:val="none" w:sz="0" w:space="0" w:color="auto"/>
            <w:right w:val="none" w:sz="0" w:space="0" w:color="auto"/>
          </w:divBdr>
        </w:div>
        <w:div w:id="112097005">
          <w:marLeft w:val="1339"/>
          <w:marRight w:val="0"/>
          <w:marTop w:val="106"/>
          <w:marBottom w:val="0"/>
          <w:divBdr>
            <w:top w:val="none" w:sz="0" w:space="0" w:color="auto"/>
            <w:left w:val="none" w:sz="0" w:space="0" w:color="auto"/>
            <w:bottom w:val="none" w:sz="0" w:space="0" w:color="auto"/>
            <w:right w:val="none" w:sz="0" w:space="0" w:color="auto"/>
          </w:divBdr>
        </w:div>
        <w:div w:id="532810773">
          <w:marLeft w:val="1339"/>
          <w:marRight w:val="0"/>
          <w:marTop w:val="106"/>
          <w:marBottom w:val="0"/>
          <w:divBdr>
            <w:top w:val="none" w:sz="0" w:space="0" w:color="auto"/>
            <w:left w:val="none" w:sz="0" w:space="0" w:color="auto"/>
            <w:bottom w:val="none" w:sz="0" w:space="0" w:color="auto"/>
            <w:right w:val="none" w:sz="0" w:space="0" w:color="auto"/>
          </w:divBdr>
        </w:div>
        <w:div w:id="783959680">
          <w:marLeft w:val="1339"/>
          <w:marRight w:val="0"/>
          <w:marTop w:val="106"/>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01377916">
      <w:bodyDiv w:val="1"/>
      <w:marLeft w:val="0"/>
      <w:marRight w:val="0"/>
      <w:marTop w:val="0"/>
      <w:marBottom w:val="0"/>
      <w:divBdr>
        <w:top w:val="none" w:sz="0" w:space="0" w:color="auto"/>
        <w:left w:val="none" w:sz="0" w:space="0" w:color="auto"/>
        <w:bottom w:val="none" w:sz="0" w:space="0" w:color="auto"/>
        <w:right w:val="none" w:sz="0" w:space="0" w:color="auto"/>
      </w:divBdr>
      <w:divsChild>
        <w:div w:id="706102849">
          <w:marLeft w:val="432"/>
          <w:marRight w:val="0"/>
          <w:marTop w:val="125"/>
          <w:marBottom w:val="0"/>
          <w:divBdr>
            <w:top w:val="none" w:sz="0" w:space="0" w:color="auto"/>
            <w:left w:val="none" w:sz="0" w:space="0" w:color="auto"/>
            <w:bottom w:val="none" w:sz="0" w:space="0" w:color="auto"/>
            <w:right w:val="none" w:sz="0" w:space="0" w:color="auto"/>
          </w:divBdr>
        </w:div>
        <w:div w:id="398749706">
          <w:marLeft w:val="432"/>
          <w:marRight w:val="0"/>
          <w:marTop w:val="125"/>
          <w:marBottom w:val="0"/>
          <w:divBdr>
            <w:top w:val="none" w:sz="0" w:space="0" w:color="auto"/>
            <w:left w:val="none" w:sz="0" w:space="0" w:color="auto"/>
            <w:bottom w:val="none" w:sz="0" w:space="0" w:color="auto"/>
            <w:right w:val="none" w:sz="0" w:space="0" w:color="auto"/>
          </w:divBdr>
        </w:div>
      </w:divsChild>
    </w:div>
    <w:div w:id="1332832334">
      <w:bodyDiv w:val="1"/>
      <w:marLeft w:val="0"/>
      <w:marRight w:val="0"/>
      <w:marTop w:val="0"/>
      <w:marBottom w:val="0"/>
      <w:divBdr>
        <w:top w:val="none" w:sz="0" w:space="0" w:color="auto"/>
        <w:left w:val="none" w:sz="0" w:space="0" w:color="auto"/>
        <w:bottom w:val="none" w:sz="0" w:space="0" w:color="auto"/>
        <w:right w:val="none" w:sz="0" w:space="0" w:color="auto"/>
      </w:divBdr>
      <w:divsChild>
        <w:div w:id="417217301">
          <w:marLeft w:val="1008"/>
          <w:marRight w:val="0"/>
          <w:marTop w:val="62"/>
          <w:marBottom w:val="0"/>
          <w:divBdr>
            <w:top w:val="none" w:sz="0" w:space="0" w:color="auto"/>
            <w:left w:val="none" w:sz="0" w:space="0" w:color="auto"/>
            <w:bottom w:val="none" w:sz="0" w:space="0" w:color="auto"/>
            <w:right w:val="none" w:sz="0" w:space="0" w:color="auto"/>
          </w:divBdr>
        </w:div>
        <w:div w:id="755130588">
          <w:marLeft w:val="1008"/>
          <w:marRight w:val="0"/>
          <w:marTop w:val="62"/>
          <w:marBottom w:val="0"/>
          <w:divBdr>
            <w:top w:val="none" w:sz="0" w:space="0" w:color="auto"/>
            <w:left w:val="none" w:sz="0" w:space="0" w:color="auto"/>
            <w:bottom w:val="none" w:sz="0" w:space="0" w:color="auto"/>
            <w:right w:val="none" w:sz="0" w:space="0" w:color="auto"/>
          </w:divBdr>
        </w:div>
        <w:div w:id="927887919">
          <w:marLeft w:val="1008"/>
          <w:marRight w:val="0"/>
          <w:marTop w:val="62"/>
          <w:marBottom w:val="0"/>
          <w:divBdr>
            <w:top w:val="none" w:sz="0" w:space="0" w:color="auto"/>
            <w:left w:val="none" w:sz="0" w:space="0" w:color="auto"/>
            <w:bottom w:val="none" w:sz="0" w:space="0" w:color="auto"/>
            <w:right w:val="none" w:sz="0" w:space="0" w:color="auto"/>
          </w:divBdr>
        </w:div>
        <w:div w:id="2063747925">
          <w:marLeft w:val="1008"/>
          <w:marRight w:val="0"/>
          <w:marTop w:val="62"/>
          <w:marBottom w:val="0"/>
          <w:divBdr>
            <w:top w:val="none" w:sz="0" w:space="0" w:color="auto"/>
            <w:left w:val="none" w:sz="0" w:space="0" w:color="auto"/>
            <w:bottom w:val="none" w:sz="0" w:space="0" w:color="auto"/>
            <w:right w:val="none" w:sz="0" w:space="0" w:color="auto"/>
          </w:divBdr>
        </w:div>
        <w:div w:id="628315651">
          <w:marLeft w:val="1008"/>
          <w:marRight w:val="0"/>
          <w:marTop w:val="62"/>
          <w:marBottom w:val="0"/>
          <w:divBdr>
            <w:top w:val="none" w:sz="0" w:space="0" w:color="auto"/>
            <w:left w:val="none" w:sz="0" w:space="0" w:color="auto"/>
            <w:bottom w:val="none" w:sz="0" w:space="0" w:color="auto"/>
            <w:right w:val="none" w:sz="0" w:space="0" w:color="auto"/>
          </w:divBdr>
        </w:div>
        <w:div w:id="250702370">
          <w:marLeft w:val="1008"/>
          <w:marRight w:val="0"/>
          <w:marTop w:val="62"/>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385563205">
      <w:bodyDiv w:val="1"/>
      <w:marLeft w:val="0"/>
      <w:marRight w:val="0"/>
      <w:marTop w:val="0"/>
      <w:marBottom w:val="0"/>
      <w:divBdr>
        <w:top w:val="none" w:sz="0" w:space="0" w:color="auto"/>
        <w:left w:val="none" w:sz="0" w:space="0" w:color="auto"/>
        <w:bottom w:val="none" w:sz="0" w:space="0" w:color="auto"/>
        <w:right w:val="none" w:sz="0" w:space="0" w:color="auto"/>
      </w:divBdr>
      <w:divsChild>
        <w:div w:id="1041056564">
          <w:marLeft w:val="1008"/>
          <w:marRight w:val="0"/>
          <w:marTop w:val="96"/>
          <w:marBottom w:val="0"/>
          <w:divBdr>
            <w:top w:val="none" w:sz="0" w:space="0" w:color="auto"/>
            <w:left w:val="none" w:sz="0" w:space="0" w:color="auto"/>
            <w:bottom w:val="none" w:sz="0" w:space="0" w:color="auto"/>
            <w:right w:val="none" w:sz="0" w:space="0" w:color="auto"/>
          </w:divBdr>
        </w:div>
        <w:div w:id="492571654">
          <w:marLeft w:val="1008"/>
          <w:marRight w:val="0"/>
          <w:marTop w:val="96"/>
          <w:marBottom w:val="0"/>
          <w:divBdr>
            <w:top w:val="none" w:sz="0" w:space="0" w:color="auto"/>
            <w:left w:val="none" w:sz="0" w:space="0" w:color="auto"/>
            <w:bottom w:val="none" w:sz="0" w:space="0" w:color="auto"/>
            <w:right w:val="none" w:sz="0" w:space="0" w:color="auto"/>
          </w:divBdr>
        </w:div>
      </w:divsChild>
    </w:div>
    <w:div w:id="1389574501">
      <w:bodyDiv w:val="1"/>
      <w:marLeft w:val="0"/>
      <w:marRight w:val="0"/>
      <w:marTop w:val="0"/>
      <w:marBottom w:val="0"/>
      <w:divBdr>
        <w:top w:val="none" w:sz="0" w:space="0" w:color="auto"/>
        <w:left w:val="none" w:sz="0" w:space="0" w:color="auto"/>
        <w:bottom w:val="none" w:sz="0" w:space="0" w:color="auto"/>
        <w:right w:val="none" w:sz="0" w:space="0" w:color="auto"/>
      </w:divBdr>
      <w:divsChild>
        <w:div w:id="1491294016">
          <w:marLeft w:val="432"/>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30002241">
      <w:bodyDiv w:val="1"/>
      <w:marLeft w:val="0"/>
      <w:marRight w:val="0"/>
      <w:marTop w:val="0"/>
      <w:marBottom w:val="0"/>
      <w:divBdr>
        <w:top w:val="none" w:sz="0" w:space="0" w:color="auto"/>
        <w:left w:val="none" w:sz="0" w:space="0" w:color="auto"/>
        <w:bottom w:val="none" w:sz="0" w:space="0" w:color="auto"/>
        <w:right w:val="none" w:sz="0" w:space="0" w:color="auto"/>
      </w:divBdr>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09835027">
      <w:bodyDiv w:val="1"/>
      <w:marLeft w:val="0"/>
      <w:marRight w:val="0"/>
      <w:marTop w:val="0"/>
      <w:marBottom w:val="0"/>
      <w:divBdr>
        <w:top w:val="none" w:sz="0" w:space="0" w:color="auto"/>
        <w:left w:val="none" w:sz="0" w:space="0" w:color="auto"/>
        <w:bottom w:val="none" w:sz="0" w:space="0" w:color="auto"/>
        <w:right w:val="none" w:sz="0" w:space="0" w:color="auto"/>
      </w:divBdr>
    </w:div>
    <w:div w:id="1530296786">
      <w:bodyDiv w:val="1"/>
      <w:marLeft w:val="0"/>
      <w:marRight w:val="0"/>
      <w:marTop w:val="0"/>
      <w:marBottom w:val="0"/>
      <w:divBdr>
        <w:top w:val="none" w:sz="0" w:space="0" w:color="auto"/>
        <w:left w:val="none" w:sz="0" w:space="0" w:color="auto"/>
        <w:bottom w:val="none" w:sz="0" w:space="0" w:color="auto"/>
        <w:right w:val="none" w:sz="0" w:space="0" w:color="auto"/>
      </w:divBdr>
      <w:divsChild>
        <w:div w:id="549150475">
          <w:marLeft w:val="432"/>
          <w:marRight w:val="0"/>
          <w:marTop w:val="77"/>
          <w:marBottom w:val="0"/>
          <w:divBdr>
            <w:top w:val="none" w:sz="0" w:space="0" w:color="auto"/>
            <w:left w:val="none" w:sz="0" w:space="0" w:color="auto"/>
            <w:bottom w:val="none" w:sz="0" w:space="0" w:color="auto"/>
            <w:right w:val="none" w:sz="0" w:space="0" w:color="auto"/>
          </w:divBdr>
        </w:div>
        <w:div w:id="1120495261">
          <w:marLeft w:val="432"/>
          <w:marRight w:val="0"/>
          <w:marTop w:val="77"/>
          <w:marBottom w:val="0"/>
          <w:divBdr>
            <w:top w:val="none" w:sz="0" w:space="0" w:color="auto"/>
            <w:left w:val="none" w:sz="0" w:space="0" w:color="auto"/>
            <w:bottom w:val="none" w:sz="0" w:space="0" w:color="auto"/>
            <w:right w:val="none" w:sz="0" w:space="0" w:color="auto"/>
          </w:divBdr>
        </w:div>
        <w:div w:id="766003284">
          <w:marLeft w:val="432"/>
          <w:marRight w:val="0"/>
          <w:marTop w:val="77"/>
          <w:marBottom w:val="0"/>
          <w:divBdr>
            <w:top w:val="none" w:sz="0" w:space="0" w:color="auto"/>
            <w:left w:val="none" w:sz="0" w:space="0" w:color="auto"/>
            <w:bottom w:val="none" w:sz="0" w:space="0" w:color="auto"/>
            <w:right w:val="none" w:sz="0" w:space="0" w:color="auto"/>
          </w:divBdr>
        </w:div>
      </w:divsChild>
    </w:div>
    <w:div w:id="1534421158">
      <w:bodyDiv w:val="1"/>
      <w:marLeft w:val="0"/>
      <w:marRight w:val="0"/>
      <w:marTop w:val="0"/>
      <w:marBottom w:val="0"/>
      <w:divBdr>
        <w:top w:val="none" w:sz="0" w:space="0" w:color="auto"/>
        <w:left w:val="none" w:sz="0" w:space="0" w:color="auto"/>
        <w:bottom w:val="none" w:sz="0" w:space="0" w:color="auto"/>
        <w:right w:val="none" w:sz="0" w:space="0" w:color="auto"/>
      </w:divBdr>
      <w:divsChild>
        <w:div w:id="1775516501">
          <w:marLeft w:val="1008"/>
          <w:marRight w:val="0"/>
          <w:marTop w:val="72"/>
          <w:marBottom w:val="0"/>
          <w:divBdr>
            <w:top w:val="none" w:sz="0" w:space="0" w:color="auto"/>
            <w:left w:val="none" w:sz="0" w:space="0" w:color="auto"/>
            <w:bottom w:val="none" w:sz="0" w:space="0" w:color="auto"/>
            <w:right w:val="none" w:sz="0" w:space="0" w:color="auto"/>
          </w:divBdr>
        </w:div>
        <w:div w:id="800460531">
          <w:marLeft w:val="1008"/>
          <w:marRight w:val="0"/>
          <w:marTop w:val="72"/>
          <w:marBottom w:val="0"/>
          <w:divBdr>
            <w:top w:val="none" w:sz="0" w:space="0" w:color="auto"/>
            <w:left w:val="none" w:sz="0" w:space="0" w:color="auto"/>
            <w:bottom w:val="none" w:sz="0" w:space="0" w:color="auto"/>
            <w:right w:val="none" w:sz="0" w:space="0" w:color="auto"/>
          </w:divBdr>
        </w:div>
        <w:div w:id="542327690">
          <w:marLeft w:val="432"/>
          <w:marRight w:val="0"/>
          <w:marTop w:val="77"/>
          <w:marBottom w:val="0"/>
          <w:divBdr>
            <w:top w:val="none" w:sz="0" w:space="0" w:color="auto"/>
            <w:left w:val="none" w:sz="0" w:space="0" w:color="auto"/>
            <w:bottom w:val="none" w:sz="0" w:space="0" w:color="auto"/>
            <w:right w:val="none" w:sz="0" w:space="0" w:color="auto"/>
          </w:divBdr>
        </w:div>
        <w:div w:id="1511024311">
          <w:marLeft w:val="432"/>
          <w:marRight w:val="0"/>
          <w:marTop w:val="77"/>
          <w:marBottom w:val="0"/>
          <w:divBdr>
            <w:top w:val="none" w:sz="0" w:space="0" w:color="auto"/>
            <w:left w:val="none" w:sz="0" w:space="0" w:color="auto"/>
            <w:bottom w:val="none" w:sz="0" w:space="0" w:color="auto"/>
            <w:right w:val="none" w:sz="0" w:space="0" w:color="auto"/>
          </w:divBdr>
        </w:div>
        <w:div w:id="681977140">
          <w:marLeft w:val="432"/>
          <w:marRight w:val="0"/>
          <w:marTop w:val="77"/>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47133548">
      <w:bodyDiv w:val="1"/>
      <w:marLeft w:val="0"/>
      <w:marRight w:val="0"/>
      <w:marTop w:val="0"/>
      <w:marBottom w:val="0"/>
      <w:divBdr>
        <w:top w:val="none" w:sz="0" w:space="0" w:color="auto"/>
        <w:left w:val="none" w:sz="0" w:space="0" w:color="auto"/>
        <w:bottom w:val="none" w:sz="0" w:space="0" w:color="auto"/>
        <w:right w:val="none" w:sz="0" w:space="0" w:color="auto"/>
      </w:divBdr>
    </w:div>
    <w:div w:id="1568150756">
      <w:bodyDiv w:val="1"/>
      <w:marLeft w:val="0"/>
      <w:marRight w:val="0"/>
      <w:marTop w:val="0"/>
      <w:marBottom w:val="0"/>
      <w:divBdr>
        <w:top w:val="none" w:sz="0" w:space="0" w:color="auto"/>
        <w:left w:val="none" w:sz="0" w:space="0" w:color="auto"/>
        <w:bottom w:val="none" w:sz="0" w:space="0" w:color="auto"/>
        <w:right w:val="none" w:sz="0" w:space="0" w:color="auto"/>
      </w:divBdr>
    </w:div>
    <w:div w:id="1572348725">
      <w:bodyDiv w:val="1"/>
      <w:marLeft w:val="0"/>
      <w:marRight w:val="0"/>
      <w:marTop w:val="0"/>
      <w:marBottom w:val="0"/>
      <w:divBdr>
        <w:top w:val="none" w:sz="0" w:space="0" w:color="auto"/>
        <w:left w:val="none" w:sz="0" w:space="0" w:color="auto"/>
        <w:bottom w:val="none" w:sz="0" w:space="0" w:color="auto"/>
        <w:right w:val="none" w:sz="0" w:space="0" w:color="auto"/>
      </w:divBdr>
      <w:divsChild>
        <w:div w:id="826822851">
          <w:marLeft w:val="432"/>
          <w:marRight w:val="0"/>
          <w:marTop w:val="125"/>
          <w:marBottom w:val="0"/>
          <w:divBdr>
            <w:top w:val="none" w:sz="0" w:space="0" w:color="auto"/>
            <w:left w:val="none" w:sz="0" w:space="0" w:color="auto"/>
            <w:bottom w:val="none" w:sz="0" w:space="0" w:color="auto"/>
            <w:right w:val="none" w:sz="0" w:space="0" w:color="auto"/>
          </w:divBdr>
        </w:div>
      </w:divsChild>
    </w:div>
    <w:div w:id="1578707097">
      <w:bodyDiv w:val="1"/>
      <w:marLeft w:val="0"/>
      <w:marRight w:val="0"/>
      <w:marTop w:val="0"/>
      <w:marBottom w:val="0"/>
      <w:divBdr>
        <w:top w:val="none" w:sz="0" w:space="0" w:color="auto"/>
        <w:left w:val="none" w:sz="0" w:space="0" w:color="auto"/>
        <w:bottom w:val="none" w:sz="0" w:space="0" w:color="auto"/>
        <w:right w:val="none" w:sz="0" w:space="0" w:color="auto"/>
      </w:divBdr>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37684201">
      <w:bodyDiv w:val="1"/>
      <w:marLeft w:val="0"/>
      <w:marRight w:val="0"/>
      <w:marTop w:val="0"/>
      <w:marBottom w:val="0"/>
      <w:divBdr>
        <w:top w:val="none" w:sz="0" w:space="0" w:color="auto"/>
        <w:left w:val="none" w:sz="0" w:space="0" w:color="auto"/>
        <w:bottom w:val="none" w:sz="0" w:space="0" w:color="auto"/>
        <w:right w:val="none" w:sz="0" w:space="0" w:color="auto"/>
      </w:divBdr>
    </w:div>
    <w:div w:id="1645623981">
      <w:bodyDiv w:val="1"/>
      <w:marLeft w:val="0"/>
      <w:marRight w:val="0"/>
      <w:marTop w:val="0"/>
      <w:marBottom w:val="0"/>
      <w:divBdr>
        <w:top w:val="none" w:sz="0" w:space="0" w:color="auto"/>
        <w:left w:val="none" w:sz="0" w:space="0" w:color="auto"/>
        <w:bottom w:val="none" w:sz="0" w:space="0" w:color="auto"/>
        <w:right w:val="none" w:sz="0" w:space="0" w:color="auto"/>
      </w:divBdr>
      <w:divsChild>
        <w:div w:id="1130247257">
          <w:marLeft w:val="1008"/>
          <w:marRight w:val="0"/>
          <w:marTop w:val="115"/>
          <w:marBottom w:val="0"/>
          <w:divBdr>
            <w:top w:val="none" w:sz="0" w:space="0" w:color="auto"/>
            <w:left w:val="none" w:sz="0" w:space="0" w:color="auto"/>
            <w:bottom w:val="none" w:sz="0" w:space="0" w:color="auto"/>
            <w:right w:val="none" w:sz="0" w:space="0" w:color="auto"/>
          </w:divBdr>
        </w:div>
        <w:div w:id="474445446">
          <w:marLeft w:val="1008"/>
          <w:marRight w:val="0"/>
          <w:marTop w:val="115"/>
          <w:marBottom w:val="0"/>
          <w:divBdr>
            <w:top w:val="none" w:sz="0" w:space="0" w:color="auto"/>
            <w:left w:val="none" w:sz="0" w:space="0" w:color="auto"/>
            <w:bottom w:val="none" w:sz="0" w:space="0" w:color="auto"/>
            <w:right w:val="none" w:sz="0" w:space="0" w:color="auto"/>
          </w:divBdr>
        </w:div>
        <w:div w:id="1413087618">
          <w:marLeft w:val="432"/>
          <w:marRight w:val="0"/>
          <w:marTop w:val="125"/>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64501966">
      <w:bodyDiv w:val="1"/>
      <w:marLeft w:val="0"/>
      <w:marRight w:val="0"/>
      <w:marTop w:val="0"/>
      <w:marBottom w:val="0"/>
      <w:divBdr>
        <w:top w:val="none" w:sz="0" w:space="0" w:color="auto"/>
        <w:left w:val="none" w:sz="0" w:space="0" w:color="auto"/>
        <w:bottom w:val="none" w:sz="0" w:space="0" w:color="auto"/>
        <w:right w:val="none" w:sz="0" w:space="0" w:color="auto"/>
      </w:divBdr>
      <w:divsChild>
        <w:div w:id="917251760">
          <w:marLeft w:val="1008"/>
          <w:marRight w:val="0"/>
          <w:marTop w:val="96"/>
          <w:marBottom w:val="0"/>
          <w:divBdr>
            <w:top w:val="none" w:sz="0" w:space="0" w:color="auto"/>
            <w:left w:val="none" w:sz="0" w:space="0" w:color="auto"/>
            <w:bottom w:val="none" w:sz="0" w:space="0" w:color="auto"/>
            <w:right w:val="none" w:sz="0" w:space="0" w:color="auto"/>
          </w:divBdr>
        </w:div>
        <w:div w:id="860360367">
          <w:marLeft w:val="1008"/>
          <w:marRight w:val="0"/>
          <w:marTop w:val="96"/>
          <w:marBottom w:val="0"/>
          <w:divBdr>
            <w:top w:val="none" w:sz="0" w:space="0" w:color="auto"/>
            <w:left w:val="none" w:sz="0" w:space="0" w:color="auto"/>
            <w:bottom w:val="none" w:sz="0" w:space="0" w:color="auto"/>
            <w:right w:val="none" w:sz="0" w:space="0" w:color="auto"/>
          </w:divBdr>
        </w:div>
      </w:divsChild>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676687541">
      <w:bodyDiv w:val="1"/>
      <w:marLeft w:val="0"/>
      <w:marRight w:val="0"/>
      <w:marTop w:val="0"/>
      <w:marBottom w:val="0"/>
      <w:divBdr>
        <w:top w:val="none" w:sz="0" w:space="0" w:color="auto"/>
        <w:left w:val="none" w:sz="0" w:space="0" w:color="auto"/>
        <w:bottom w:val="none" w:sz="0" w:space="0" w:color="auto"/>
        <w:right w:val="none" w:sz="0" w:space="0" w:color="auto"/>
      </w:divBdr>
    </w:div>
    <w:div w:id="1685084679">
      <w:bodyDiv w:val="1"/>
      <w:marLeft w:val="0"/>
      <w:marRight w:val="0"/>
      <w:marTop w:val="0"/>
      <w:marBottom w:val="0"/>
      <w:divBdr>
        <w:top w:val="none" w:sz="0" w:space="0" w:color="auto"/>
        <w:left w:val="none" w:sz="0" w:space="0" w:color="auto"/>
        <w:bottom w:val="none" w:sz="0" w:space="0" w:color="auto"/>
        <w:right w:val="none" w:sz="0" w:space="0" w:color="auto"/>
      </w:divBdr>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39867316">
      <w:bodyDiv w:val="1"/>
      <w:marLeft w:val="0"/>
      <w:marRight w:val="0"/>
      <w:marTop w:val="0"/>
      <w:marBottom w:val="0"/>
      <w:divBdr>
        <w:top w:val="none" w:sz="0" w:space="0" w:color="auto"/>
        <w:left w:val="none" w:sz="0" w:space="0" w:color="auto"/>
        <w:bottom w:val="none" w:sz="0" w:space="0" w:color="auto"/>
        <w:right w:val="none" w:sz="0" w:space="0" w:color="auto"/>
      </w:divBdr>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795363587">
      <w:bodyDiv w:val="1"/>
      <w:marLeft w:val="0"/>
      <w:marRight w:val="0"/>
      <w:marTop w:val="0"/>
      <w:marBottom w:val="0"/>
      <w:divBdr>
        <w:top w:val="none" w:sz="0" w:space="0" w:color="auto"/>
        <w:left w:val="none" w:sz="0" w:space="0" w:color="auto"/>
        <w:bottom w:val="none" w:sz="0" w:space="0" w:color="auto"/>
        <w:right w:val="none" w:sz="0" w:space="0" w:color="auto"/>
      </w:divBdr>
    </w:div>
    <w:div w:id="1797718659">
      <w:bodyDiv w:val="1"/>
      <w:marLeft w:val="0"/>
      <w:marRight w:val="0"/>
      <w:marTop w:val="0"/>
      <w:marBottom w:val="0"/>
      <w:divBdr>
        <w:top w:val="none" w:sz="0" w:space="0" w:color="auto"/>
        <w:left w:val="none" w:sz="0" w:space="0" w:color="auto"/>
        <w:bottom w:val="none" w:sz="0" w:space="0" w:color="auto"/>
        <w:right w:val="none" w:sz="0" w:space="0" w:color="auto"/>
      </w:divBdr>
    </w:div>
    <w:div w:id="1801261203">
      <w:bodyDiv w:val="1"/>
      <w:marLeft w:val="251"/>
      <w:marRight w:val="251"/>
      <w:marTop w:val="251"/>
      <w:marBottom w:val="251"/>
      <w:divBdr>
        <w:top w:val="none" w:sz="0" w:space="0" w:color="auto"/>
        <w:left w:val="none" w:sz="0" w:space="0" w:color="auto"/>
        <w:bottom w:val="none" w:sz="0" w:space="0" w:color="auto"/>
        <w:right w:val="none" w:sz="0" w:space="0" w:color="auto"/>
      </w:divBdr>
    </w:div>
    <w:div w:id="1805807633">
      <w:bodyDiv w:val="1"/>
      <w:marLeft w:val="0"/>
      <w:marRight w:val="0"/>
      <w:marTop w:val="0"/>
      <w:marBottom w:val="0"/>
      <w:divBdr>
        <w:top w:val="none" w:sz="0" w:space="0" w:color="auto"/>
        <w:left w:val="none" w:sz="0" w:space="0" w:color="auto"/>
        <w:bottom w:val="none" w:sz="0" w:space="0" w:color="auto"/>
        <w:right w:val="none" w:sz="0" w:space="0" w:color="auto"/>
      </w:divBdr>
      <w:divsChild>
        <w:div w:id="1450050947">
          <w:marLeft w:val="432"/>
          <w:marRight w:val="0"/>
          <w:marTop w:val="125"/>
          <w:marBottom w:val="0"/>
          <w:divBdr>
            <w:top w:val="none" w:sz="0" w:space="0" w:color="auto"/>
            <w:left w:val="none" w:sz="0" w:space="0" w:color="auto"/>
            <w:bottom w:val="none" w:sz="0" w:space="0" w:color="auto"/>
            <w:right w:val="none" w:sz="0" w:space="0" w:color="auto"/>
          </w:divBdr>
        </w:div>
        <w:div w:id="1354529003">
          <w:marLeft w:val="432"/>
          <w:marRight w:val="0"/>
          <w:marTop w:val="125"/>
          <w:marBottom w:val="0"/>
          <w:divBdr>
            <w:top w:val="none" w:sz="0" w:space="0" w:color="auto"/>
            <w:left w:val="none" w:sz="0" w:space="0" w:color="auto"/>
            <w:bottom w:val="none" w:sz="0" w:space="0" w:color="auto"/>
            <w:right w:val="none" w:sz="0" w:space="0" w:color="auto"/>
          </w:divBdr>
        </w:div>
      </w:divsChild>
    </w:div>
    <w:div w:id="1819765919">
      <w:bodyDiv w:val="1"/>
      <w:marLeft w:val="0"/>
      <w:marRight w:val="0"/>
      <w:marTop w:val="0"/>
      <w:marBottom w:val="0"/>
      <w:divBdr>
        <w:top w:val="none" w:sz="0" w:space="0" w:color="auto"/>
        <w:left w:val="none" w:sz="0" w:space="0" w:color="auto"/>
        <w:bottom w:val="none" w:sz="0" w:space="0" w:color="auto"/>
        <w:right w:val="none" w:sz="0" w:space="0" w:color="auto"/>
      </w:divBdr>
      <w:divsChild>
        <w:div w:id="854342289">
          <w:marLeft w:val="1440"/>
          <w:marRight w:val="0"/>
          <w:marTop w:val="62"/>
          <w:marBottom w:val="0"/>
          <w:divBdr>
            <w:top w:val="none" w:sz="0" w:space="0" w:color="auto"/>
            <w:left w:val="none" w:sz="0" w:space="0" w:color="auto"/>
            <w:bottom w:val="none" w:sz="0" w:space="0" w:color="auto"/>
            <w:right w:val="none" w:sz="0" w:space="0" w:color="auto"/>
          </w:divBdr>
        </w:div>
        <w:div w:id="1169565014">
          <w:marLeft w:val="1440"/>
          <w:marRight w:val="0"/>
          <w:marTop w:val="62"/>
          <w:marBottom w:val="0"/>
          <w:divBdr>
            <w:top w:val="none" w:sz="0" w:space="0" w:color="auto"/>
            <w:left w:val="none" w:sz="0" w:space="0" w:color="auto"/>
            <w:bottom w:val="none" w:sz="0" w:space="0" w:color="auto"/>
            <w:right w:val="none" w:sz="0" w:space="0" w:color="auto"/>
          </w:divBdr>
        </w:div>
      </w:divsChild>
    </w:div>
    <w:div w:id="1853908155">
      <w:bodyDiv w:val="1"/>
      <w:marLeft w:val="0"/>
      <w:marRight w:val="0"/>
      <w:marTop w:val="0"/>
      <w:marBottom w:val="0"/>
      <w:divBdr>
        <w:top w:val="none" w:sz="0" w:space="0" w:color="auto"/>
        <w:left w:val="none" w:sz="0" w:space="0" w:color="auto"/>
        <w:bottom w:val="none" w:sz="0" w:space="0" w:color="auto"/>
        <w:right w:val="none" w:sz="0" w:space="0" w:color="auto"/>
      </w:divBdr>
      <w:divsChild>
        <w:div w:id="1210848260">
          <w:marLeft w:val="432"/>
          <w:marRight w:val="0"/>
          <w:marTop w:val="125"/>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02473259">
      <w:bodyDiv w:val="1"/>
      <w:marLeft w:val="0"/>
      <w:marRight w:val="0"/>
      <w:marTop w:val="0"/>
      <w:marBottom w:val="0"/>
      <w:divBdr>
        <w:top w:val="none" w:sz="0" w:space="0" w:color="auto"/>
        <w:left w:val="none" w:sz="0" w:space="0" w:color="auto"/>
        <w:bottom w:val="none" w:sz="0" w:space="0" w:color="auto"/>
        <w:right w:val="none" w:sz="0" w:space="0" w:color="auto"/>
      </w:divBdr>
      <w:divsChild>
        <w:div w:id="1400708264">
          <w:marLeft w:val="1008"/>
          <w:marRight w:val="0"/>
          <w:marTop w:val="115"/>
          <w:marBottom w:val="0"/>
          <w:divBdr>
            <w:top w:val="none" w:sz="0" w:space="0" w:color="auto"/>
            <w:left w:val="none" w:sz="0" w:space="0" w:color="auto"/>
            <w:bottom w:val="none" w:sz="0" w:space="0" w:color="auto"/>
            <w:right w:val="none" w:sz="0" w:space="0" w:color="auto"/>
          </w:divBdr>
        </w:div>
        <w:div w:id="1936862177">
          <w:marLeft w:val="1008"/>
          <w:marRight w:val="0"/>
          <w:marTop w:val="115"/>
          <w:marBottom w:val="0"/>
          <w:divBdr>
            <w:top w:val="none" w:sz="0" w:space="0" w:color="auto"/>
            <w:left w:val="none" w:sz="0" w:space="0" w:color="auto"/>
            <w:bottom w:val="none" w:sz="0" w:space="0" w:color="auto"/>
            <w:right w:val="none" w:sz="0" w:space="0" w:color="auto"/>
          </w:divBdr>
        </w:div>
      </w:divsChild>
    </w:div>
    <w:div w:id="1904876446">
      <w:bodyDiv w:val="1"/>
      <w:marLeft w:val="0"/>
      <w:marRight w:val="0"/>
      <w:marTop w:val="0"/>
      <w:marBottom w:val="0"/>
      <w:divBdr>
        <w:top w:val="none" w:sz="0" w:space="0" w:color="auto"/>
        <w:left w:val="none" w:sz="0" w:space="0" w:color="auto"/>
        <w:bottom w:val="none" w:sz="0" w:space="0" w:color="auto"/>
        <w:right w:val="none" w:sz="0" w:space="0" w:color="auto"/>
      </w:divBdr>
      <w:divsChild>
        <w:div w:id="1857304925">
          <w:marLeft w:val="1008"/>
          <w:marRight w:val="0"/>
          <w:marTop w:val="86"/>
          <w:marBottom w:val="0"/>
          <w:divBdr>
            <w:top w:val="none" w:sz="0" w:space="0" w:color="auto"/>
            <w:left w:val="none" w:sz="0" w:space="0" w:color="auto"/>
            <w:bottom w:val="none" w:sz="0" w:space="0" w:color="auto"/>
            <w:right w:val="none" w:sz="0" w:space="0" w:color="auto"/>
          </w:divBdr>
        </w:div>
        <w:div w:id="1841381809">
          <w:marLeft w:val="1008"/>
          <w:marRight w:val="0"/>
          <w:marTop w:val="86"/>
          <w:marBottom w:val="0"/>
          <w:divBdr>
            <w:top w:val="none" w:sz="0" w:space="0" w:color="auto"/>
            <w:left w:val="none" w:sz="0" w:space="0" w:color="auto"/>
            <w:bottom w:val="none" w:sz="0" w:space="0" w:color="auto"/>
            <w:right w:val="none" w:sz="0" w:space="0" w:color="auto"/>
          </w:divBdr>
        </w:div>
        <w:div w:id="330449852">
          <w:marLeft w:val="1440"/>
          <w:marRight w:val="0"/>
          <w:marTop w:val="86"/>
          <w:marBottom w:val="0"/>
          <w:divBdr>
            <w:top w:val="none" w:sz="0" w:space="0" w:color="auto"/>
            <w:left w:val="none" w:sz="0" w:space="0" w:color="auto"/>
            <w:bottom w:val="none" w:sz="0" w:space="0" w:color="auto"/>
            <w:right w:val="none" w:sz="0" w:space="0" w:color="auto"/>
          </w:divBdr>
        </w:div>
        <w:div w:id="1583639180">
          <w:marLeft w:val="1440"/>
          <w:marRight w:val="0"/>
          <w:marTop w:val="86"/>
          <w:marBottom w:val="0"/>
          <w:divBdr>
            <w:top w:val="none" w:sz="0" w:space="0" w:color="auto"/>
            <w:left w:val="none" w:sz="0" w:space="0" w:color="auto"/>
            <w:bottom w:val="none" w:sz="0" w:space="0" w:color="auto"/>
            <w:right w:val="none" w:sz="0" w:space="0" w:color="auto"/>
          </w:divBdr>
        </w:div>
        <w:div w:id="1718357549">
          <w:marLeft w:val="1008"/>
          <w:marRight w:val="0"/>
          <w:marTop w:val="86"/>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17980805">
      <w:bodyDiv w:val="1"/>
      <w:marLeft w:val="0"/>
      <w:marRight w:val="0"/>
      <w:marTop w:val="0"/>
      <w:marBottom w:val="0"/>
      <w:divBdr>
        <w:top w:val="none" w:sz="0" w:space="0" w:color="auto"/>
        <w:left w:val="none" w:sz="0" w:space="0" w:color="auto"/>
        <w:bottom w:val="none" w:sz="0" w:space="0" w:color="auto"/>
        <w:right w:val="none" w:sz="0" w:space="0" w:color="auto"/>
      </w:divBdr>
      <w:divsChild>
        <w:div w:id="1994874769">
          <w:marLeft w:val="432"/>
          <w:marRight w:val="0"/>
          <w:marTop w:val="86"/>
          <w:marBottom w:val="0"/>
          <w:divBdr>
            <w:top w:val="none" w:sz="0" w:space="0" w:color="auto"/>
            <w:left w:val="none" w:sz="0" w:space="0" w:color="auto"/>
            <w:bottom w:val="none" w:sz="0" w:space="0" w:color="auto"/>
            <w:right w:val="none" w:sz="0" w:space="0" w:color="auto"/>
          </w:divBdr>
        </w:div>
        <w:div w:id="1107655707">
          <w:marLeft w:val="1008"/>
          <w:marRight w:val="0"/>
          <w:marTop w:val="82"/>
          <w:marBottom w:val="0"/>
          <w:divBdr>
            <w:top w:val="none" w:sz="0" w:space="0" w:color="auto"/>
            <w:left w:val="none" w:sz="0" w:space="0" w:color="auto"/>
            <w:bottom w:val="none" w:sz="0" w:space="0" w:color="auto"/>
            <w:right w:val="none" w:sz="0" w:space="0" w:color="auto"/>
          </w:divBdr>
        </w:div>
        <w:div w:id="156961959">
          <w:marLeft w:val="1008"/>
          <w:marRight w:val="0"/>
          <w:marTop w:val="82"/>
          <w:marBottom w:val="0"/>
          <w:divBdr>
            <w:top w:val="none" w:sz="0" w:space="0" w:color="auto"/>
            <w:left w:val="none" w:sz="0" w:space="0" w:color="auto"/>
            <w:bottom w:val="none" w:sz="0" w:space="0" w:color="auto"/>
            <w:right w:val="none" w:sz="0" w:space="0" w:color="auto"/>
          </w:divBdr>
        </w:div>
        <w:div w:id="2026596092">
          <w:marLeft w:val="1008"/>
          <w:marRight w:val="0"/>
          <w:marTop w:val="82"/>
          <w:marBottom w:val="0"/>
          <w:divBdr>
            <w:top w:val="none" w:sz="0" w:space="0" w:color="auto"/>
            <w:left w:val="none" w:sz="0" w:space="0" w:color="auto"/>
            <w:bottom w:val="none" w:sz="0" w:space="0" w:color="auto"/>
            <w:right w:val="none" w:sz="0" w:space="0" w:color="auto"/>
          </w:divBdr>
        </w:div>
      </w:divsChild>
    </w:div>
    <w:div w:id="1925650323">
      <w:bodyDiv w:val="1"/>
      <w:marLeft w:val="0"/>
      <w:marRight w:val="0"/>
      <w:marTop w:val="0"/>
      <w:marBottom w:val="0"/>
      <w:divBdr>
        <w:top w:val="none" w:sz="0" w:space="0" w:color="auto"/>
        <w:left w:val="none" w:sz="0" w:space="0" w:color="auto"/>
        <w:bottom w:val="none" w:sz="0" w:space="0" w:color="auto"/>
        <w:right w:val="none" w:sz="0" w:space="0" w:color="auto"/>
      </w:divBdr>
      <w:divsChild>
        <w:div w:id="675502368">
          <w:marLeft w:val="432"/>
          <w:marRight w:val="0"/>
          <w:marTop w:val="86"/>
          <w:marBottom w:val="0"/>
          <w:divBdr>
            <w:top w:val="none" w:sz="0" w:space="0" w:color="auto"/>
            <w:left w:val="none" w:sz="0" w:space="0" w:color="auto"/>
            <w:bottom w:val="none" w:sz="0" w:space="0" w:color="auto"/>
            <w:right w:val="none" w:sz="0" w:space="0" w:color="auto"/>
          </w:divBdr>
        </w:div>
        <w:div w:id="1366522443">
          <w:marLeft w:val="1008"/>
          <w:marRight w:val="0"/>
          <w:marTop w:val="86"/>
          <w:marBottom w:val="0"/>
          <w:divBdr>
            <w:top w:val="none" w:sz="0" w:space="0" w:color="auto"/>
            <w:left w:val="none" w:sz="0" w:space="0" w:color="auto"/>
            <w:bottom w:val="none" w:sz="0" w:space="0" w:color="auto"/>
            <w:right w:val="none" w:sz="0" w:space="0" w:color="auto"/>
          </w:divBdr>
        </w:div>
        <w:div w:id="1086271019">
          <w:marLeft w:val="1008"/>
          <w:marRight w:val="0"/>
          <w:marTop w:val="86"/>
          <w:marBottom w:val="0"/>
          <w:divBdr>
            <w:top w:val="none" w:sz="0" w:space="0" w:color="auto"/>
            <w:left w:val="none" w:sz="0" w:space="0" w:color="auto"/>
            <w:bottom w:val="none" w:sz="0" w:space="0" w:color="auto"/>
            <w:right w:val="none" w:sz="0" w:space="0" w:color="auto"/>
          </w:divBdr>
        </w:div>
        <w:div w:id="1733769885">
          <w:marLeft w:val="1008"/>
          <w:marRight w:val="0"/>
          <w:marTop w:val="86"/>
          <w:marBottom w:val="0"/>
          <w:divBdr>
            <w:top w:val="none" w:sz="0" w:space="0" w:color="auto"/>
            <w:left w:val="none" w:sz="0" w:space="0" w:color="auto"/>
            <w:bottom w:val="none" w:sz="0" w:space="0" w:color="auto"/>
            <w:right w:val="none" w:sz="0" w:space="0" w:color="auto"/>
          </w:divBdr>
        </w:div>
        <w:div w:id="952126496">
          <w:marLeft w:val="1008"/>
          <w:marRight w:val="0"/>
          <w:marTop w:val="86"/>
          <w:marBottom w:val="0"/>
          <w:divBdr>
            <w:top w:val="none" w:sz="0" w:space="0" w:color="auto"/>
            <w:left w:val="none" w:sz="0" w:space="0" w:color="auto"/>
            <w:bottom w:val="none" w:sz="0" w:space="0" w:color="auto"/>
            <w:right w:val="none" w:sz="0" w:space="0" w:color="auto"/>
          </w:divBdr>
        </w:div>
        <w:div w:id="68383168">
          <w:marLeft w:val="1008"/>
          <w:marRight w:val="0"/>
          <w:marTop w:val="86"/>
          <w:marBottom w:val="0"/>
          <w:divBdr>
            <w:top w:val="none" w:sz="0" w:space="0" w:color="auto"/>
            <w:left w:val="none" w:sz="0" w:space="0" w:color="auto"/>
            <w:bottom w:val="none" w:sz="0" w:space="0" w:color="auto"/>
            <w:right w:val="none" w:sz="0" w:space="0" w:color="auto"/>
          </w:divBdr>
        </w:div>
        <w:div w:id="868836322">
          <w:marLeft w:val="1008"/>
          <w:marRight w:val="0"/>
          <w:marTop w:val="86"/>
          <w:marBottom w:val="0"/>
          <w:divBdr>
            <w:top w:val="none" w:sz="0" w:space="0" w:color="auto"/>
            <w:left w:val="none" w:sz="0" w:space="0" w:color="auto"/>
            <w:bottom w:val="none" w:sz="0" w:space="0" w:color="auto"/>
            <w:right w:val="none" w:sz="0" w:space="0" w:color="auto"/>
          </w:divBdr>
        </w:div>
      </w:divsChild>
    </w:div>
    <w:div w:id="1937900149">
      <w:bodyDiv w:val="1"/>
      <w:marLeft w:val="0"/>
      <w:marRight w:val="0"/>
      <w:marTop w:val="0"/>
      <w:marBottom w:val="0"/>
      <w:divBdr>
        <w:top w:val="none" w:sz="0" w:space="0" w:color="auto"/>
        <w:left w:val="none" w:sz="0" w:space="0" w:color="auto"/>
        <w:bottom w:val="none" w:sz="0" w:space="0" w:color="auto"/>
        <w:right w:val="none" w:sz="0" w:space="0" w:color="auto"/>
      </w:divBdr>
    </w:div>
    <w:div w:id="1947686782">
      <w:bodyDiv w:val="1"/>
      <w:marLeft w:val="0"/>
      <w:marRight w:val="0"/>
      <w:marTop w:val="0"/>
      <w:marBottom w:val="0"/>
      <w:divBdr>
        <w:top w:val="none" w:sz="0" w:space="0" w:color="auto"/>
        <w:left w:val="none" w:sz="0" w:space="0" w:color="auto"/>
        <w:bottom w:val="none" w:sz="0" w:space="0" w:color="auto"/>
        <w:right w:val="none" w:sz="0" w:space="0" w:color="auto"/>
      </w:divBdr>
    </w:div>
    <w:div w:id="1947928565">
      <w:bodyDiv w:val="1"/>
      <w:marLeft w:val="0"/>
      <w:marRight w:val="0"/>
      <w:marTop w:val="0"/>
      <w:marBottom w:val="0"/>
      <w:divBdr>
        <w:top w:val="none" w:sz="0" w:space="0" w:color="auto"/>
        <w:left w:val="none" w:sz="0" w:space="0" w:color="auto"/>
        <w:bottom w:val="none" w:sz="0" w:space="0" w:color="auto"/>
        <w:right w:val="none" w:sz="0" w:space="0" w:color="auto"/>
      </w:divBdr>
      <w:divsChild>
        <w:div w:id="1212116669">
          <w:marLeft w:val="1008"/>
          <w:marRight w:val="0"/>
          <w:marTop w:val="106"/>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79411633">
      <w:bodyDiv w:val="1"/>
      <w:marLeft w:val="0"/>
      <w:marRight w:val="0"/>
      <w:marTop w:val="0"/>
      <w:marBottom w:val="0"/>
      <w:divBdr>
        <w:top w:val="none" w:sz="0" w:space="0" w:color="auto"/>
        <w:left w:val="none" w:sz="0" w:space="0" w:color="auto"/>
        <w:bottom w:val="none" w:sz="0" w:space="0" w:color="auto"/>
        <w:right w:val="none" w:sz="0" w:space="0" w:color="auto"/>
      </w:divBdr>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1992517312">
      <w:bodyDiv w:val="1"/>
      <w:marLeft w:val="0"/>
      <w:marRight w:val="0"/>
      <w:marTop w:val="0"/>
      <w:marBottom w:val="0"/>
      <w:divBdr>
        <w:top w:val="none" w:sz="0" w:space="0" w:color="auto"/>
        <w:left w:val="none" w:sz="0" w:space="0" w:color="auto"/>
        <w:bottom w:val="none" w:sz="0" w:space="0" w:color="auto"/>
        <w:right w:val="none" w:sz="0" w:space="0" w:color="auto"/>
      </w:divBdr>
    </w:div>
    <w:div w:id="1993563301">
      <w:bodyDiv w:val="1"/>
      <w:marLeft w:val="0"/>
      <w:marRight w:val="0"/>
      <w:marTop w:val="0"/>
      <w:marBottom w:val="0"/>
      <w:divBdr>
        <w:top w:val="none" w:sz="0" w:space="0" w:color="auto"/>
        <w:left w:val="none" w:sz="0" w:space="0" w:color="auto"/>
        <w:bottom w:val="none" w:sz="0" w:space="0" w:color="auto"/>
        <w:right w:val="none" w:sz="0" w:space="0" w:color="auto"/>
      </w:divBdr>
      <w:divsChild>
        <w:div w:id="1488747785">
          <w:marLeft w:val="432"/>
          <w:marRight w:val="0"/>
          <w:marTop w:val="125"/>
          <w:marBottom w:val="0"/>
          <w:divBdr>
            <w:top w:val="none" w:sz="0" w:space="0" w:color="auto"/>
            <w:left w:val="none" w:sz="0" w:space="0" w:color="auto"/>
            <w:bottom w:val="none" w:sz="0" w:space="0" w:color="auto"/>
            <w:right w:val="none" w:sz="0" w:space="0" w:color="auto"/>
          </w:divBdr>
        </w:div>
      </w:divsChild>
    </w:div>
    <w:div w:id="2027053213">
      <w:bodyDiv w:val="1"/>
      <w:marLeft w:val="0"/>
      <w:marRight w:val="0"/>
      <w:marTop w:val="0"/>
      <w:marBottom w:val="0"/>
      <w:divBdr>
        <w:top w:val="none" w:sz="0" w:space="0" w:color="auto"/>
        <w:left w:val="none" w:sz="0" w:space="0" w:color="auto"/>
        <w:bottom w:val="none" w:sz="0" w:space="0" w:color="auto"/>
        <w:right w:val="none" w:sz="0" w:space="0" w:color="auto"/>
      </w:divBdr>
      <w:divsChild>
        <w:div w:id="54545643">
          <w:marLeft w:val="1440"/>
          <w:marRight w:val="0"/>
          <w:marTop w:val="91"/>
          <w:marBottom w:val="0"/>
          <w:divBdr>
            <w:top w:val="none" w:sz="0" w:space="0" w:color="auto"/>
            <w:left w:val="none" w:sz="0" w:space="0" w:color="auto"/>
            <w:bottom w:val="none" w:sz="0" w:space="0" w:color="auto"/>
            <w:right w:val="none" w:sz="0" w:space="0" w:color="auto"/>
          </w:divBdr>
        </w:div>
        <w:div w:id="948387764">
          <w:marLeft w:val="1440"/>
          <w:marRight w:val="0"/>
          <w:marTop w:val="91"/>
          <w:marBottom w:val="0"/>
          <w:divBdr>
            <w:top w:val="none" w:sz="0" w:space="0" w:color="auto"/>
            <w:left w:val="none" w:sz="0" w:space="0" w:color="auto"/>
            <w:bottom w:val="none" w:sz="0" w:space="0" w:color="auto"/>
            <w:right w:val="none" w:sz="0" w:space="0" w:color="auto"/>
          </w:divBdr>
        </w:div>
      </w:divsChild>
    </w:div>
    <w:div w:id="2049987742">
      <w:bodyDiv w:val="1"/>
      <w:marLeft w:val="0"/>
      <w:marRight w:val="0"/>
      <w:marTop w:val="0"/>
      <w:marBottom w:val="0"/>
      <w:divBdr>
        <w:top w:val="none" w:sz="0" w:space="0" w:color="auto"/>
        <w:left w:val="none" w:sz="0" w:space="0" w:color="auto"/>
        <w:bottom w:val="none" w:sz="0" w:space="0" w:color="auto"/>
        <w:right w:val="none" w:sz="0" w:space="0" w:color="auto"/>
      </w:divBdr>
    </w:div>
    <w:div w:id="2050185358">
      <w:bodyDiv w:val="1"/>
      <w:marLeft w:val="0"/>
      <w:marRight w:val="0"/>
      <w:marTop w:val="0"/>
      <w:marBottom w:val="0"/>
      <w:divBdr>
        <w:top w:val="none" w:sz="0" w:space="0" w:color="auto"/>
        <w:left w:val="none" w:sz="0" w:space="0" w:color="auto"/>
        <w:bottom w:val="none" w:sz="0" w:space="0" w:color="auto"/>
        <w:right w:val="none" w:sz="0" w:space="0" w:color="auto"/>
      </w:divBdr>
      <w:divsChild>
        <w:div w:id="1981961565">
          <w:marLeft w:val="1440"/>
          <w:marRight w:val="0"/>
          <w:marTop w:val="62"/>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27459114">
      <w:bodyDiv w:val="1"/>
      <w:marLeft w:val="0"/>
      <w:marRight w:val="0"/>
      <w:marTop w:val="0"/>
      <w:marBottom w:val="0"/>
      <w:divBdr>
        <w:top w:val="none" w:sz="0" w:space="0" w:color="auto"/>
        <w:left w:val="none" w:sz="0" w:space="0" w:color="auto"/>
        <w:bottom w:val="none" w:sz="0" w:space="0" w:color="auto"/>
        <w:right w:val="none" w:sz="0" w:space="0" w:color="auto"/>
      </w:divBdr>
    </w:div>
    <w:div w:id="2131319033">
      <w:bodyDiv w:val="1"/>
      <w:marLeft w:val="0"/>
      <w:marRight w:val="0"/>
      <w:marTop w:val="0"/>
      <w:marBottom w:val="0"/>
      <w:divBdr>
        <w:top w:val="none" w:sz="0" w:space="0" w:color="auto"/>
        <w:left w:val="none" w:sz="0" w:space="0" w:color="auto"/>
        <w:bottom w:val="none" w:sz="0" w:space="0" w:color="auto"/>
        <w:right w:val="none" w:sz="0" w:space="0" w:color="auto"/>
      </w:divBdr>
      <w:divsChild>
        <w:div w:id="526528162">
          <w:marLeft w:val="1008"/>
          <w:marRight w:val="0"/>
          <w:marTop w:val="106"/>
          <w:marBottom w:val="0"/>
          <w:divBdr>
            <w:top w:val="none" w:sz="0" w:space="0" w:color="auto"/>
            <w:left w:val="none" w:sz="0" w:space="0" w:color="auto"/>
            <w:bottom w:val="none" w:sz="0" w:space="0" w:color="auto"/>
            <w:right w:val="none" w:sz="0" w:space="0" w:color="auto"/>
          </w:divBdr>
        </w:div>
        <w:div w:id="905995506">
          <w:marLeft w:val="1008"/>
          <w:marRight w:val="0"/>
          <w:marTop w:val="106"/>
          <w:marBottom w:val="0"/>
          <w:divBdr>
            <w:top w:val="none" w:sz="0" w:space="0" w:color="auto"/>
            <w:left w:val="none" w:sz="0" w:space="0" w:color="auto"/>
            <w:bottom w:val="none" w:sz="0" w:space="0" w:color="auto"/>
            <w:right w:val="none" w:sz="0" w:space="0" w:color="auto"/>
          </w:divBdr>
        </w:div>
        <w:div w:id="1175339221">
          <w:marLeft w:val="1008"/>
          <w:marRight w:val="0"/>
          <w:marTop w:val="106"/>
          <w:marBottom w:val="0"/>
          <w:divBdr>
            <w:top w:val="none" w:sz="0" w:space="0" w:color="auto"/>
            <w:left w:val="none" w:sz="0" w:space="0" w:color="auto"/>
            <w:bottom w:val="none" w:sz="0" w:space="0" w:color="auto"/>
            <w:right w:val="none" w:sz="0" w:space="0" w:color="auto"/>
          </w:divBdr>
        </w:div>
        <w:div w:id="176234062">
          <w:marLeft w:val="1008"/>
          <w:marRight w:val="0"/>
          <w:marTop w:val="106"/>
          <w:marBottom w:val="0"/>
          <w:divBdr>
            <w:top w:val="none" w:sz="0" w:space="0" w:color="auto"/>
            <w:left w:val="none" w:sz="0" w:space="0" w:color="auto"/>
            <w:bottom w:val="none" w:sz="0" w:space="0" w:color="auto"/>
            <w:right w:val="none" w:sz="0" w:space="0" w:color="auto"/>
          </w:divBdr>
        </w:div>
        <w:div w:id="543300046">
          <w:marLeft w:val="1008"/>
          <w:marRight w:val="0"/>
          <w:marTop w:val="106"/>
          <w:marBottom w:val="0"/>
          <w:divBdr>
            <w:top w:val="none" w:sz="0" w:space="0" w:color="auto"/>
            <w:left w:val="none" w:sz="0" w:space="0" w:color="auto"/>
            <w:bottom w:val="none" w:sz="0" w:space="0" w:color="auto"/>
            <w:right w:val="none" w:sz="0" w:space="0" w:color="auto"/>
          </w:divBdr>
        </w:div>
      </w:divsChild>
    </w:div>
    <w:div w:id="2133088363">
      <w:bodyDiv w:val="1"/>
      <w:marLeft w:val="0"/>
      <w:marRight w:val="0"/>
      <w:marTop w:val="0"/>
      <w:marBottom w:val="0"/>
      <w:divBdr>
        <w:top w:val="none" w:sz="0" w:space="0" w:color="auto"/>
        <w:left w:val="none" w:sz="0" w:space="0" w:color="auto"/>
        <w:bottom w:val="none" w:sz="0" w:space="0" w:color="auto"/>
        <w:right w:val="none" w:sz="0" w:space="0" w:color="auto"/>
      </w:divBdr>
      <w:divsChild>
        <w:div w:id="1075543769">
          <w:marLeft w:val="1008"/>
          <w:marRight w:val="0"/>
          <w:marTop w:val="82"/>
          <w:marBottom w:val="0"/>
          <w:divBdr>
            <w:top w:val="none" w:sz="0" w:space="0" w:color="auto"/>
            <w:left w:val="none" w:sz="0" w:space="0" w:color="auto"/>
            <w:bottom w:val="none" w:sz="0" w:space="0" w:color="auto"/>
            <w:right w:val="none" w:sz="0" w:space="0" w:color="auto"/>
          </w:divBdr>
        </w:div>
      </w:divsChild>
    </w:div>
    <w:div w:id="2139062038">
      <w:bodyDiv w:val="1"/>
      <w:marLeft w:val="0"/>
      <w:marRight w:val="0"/>
      <w:marTop w:val="0"/>
      <w:marBottom w:val="0"/>
      <w:divBdr>
        <w:top w:val="none" w:sz="0" w:space="0" w:color="auto"/>
        <w:left w:val="none" w:sz="0" w:space="0" w:color="auto"/>
        <w:bottom w:val="none" w:sz="0" w:space="0" w:color="auto"/>
        <w:right w:val="none" w:sz="0" w:space="0" w:color="auto"/>
      </w:divBdr>
    </w:div>
    <w:div w:id="2139569047">
      <w:bodyDiv w:val="1"/>
      <w:marLeft w:val="0"/>
      <w:marRight w:val="0"/>
      <w:marTop w:val="0"/>
      <w:marBottom w:val="0"/>
      <w:divBdr>
        <w:top w:val="none" w:sz="0" w:space="0" w:color="auto"/>
        <w:left w:val="none" w:sz="0" w:space="0" w:color="auto"/>
        <w:bottom w:val="none" w:sz="0" w:space="0" w:color="auto"/>
        <w:right w:val="none" w:sz="0" w:space="0" w:color="auto"/>
      </w:divBdr>
      <w:divsChild>
        <w:div w:id="1027215502">
          <w:marLeft w:val="1008"/>
          <w:marRight w:val="0"/>
          <w:marTop w:val="115"/>
          <w:marBottom w:val="0"/>
          <w:divBdr>
            <w:top w:val="none" w:sz="0" w:space="0" w:color="auto"/>
            <w:left w:val="none" w:sz="0" w:space="0" w:color="auto"/>
            <w:bottom w:val="none" w:sz="0" w:space="0" w:color="auto"/>
            <w:right w:val="none" w:sz="0" w:space="0" w:color="auto"/>
          </w:divBdr>
        </w:div>
        <w:div w:id="33580036">
          <w:marLeft w:val="1008"/>
          <w:marRight w:val="0"/>
          <w:marTop w:val="115"/>
          <w:marBottom w:val="0"/>
          <w:divBdr>
            <w:top w:val="none" w:sz="0" w:space="0" w:color="auto"/>
            <w:left w:val="none" w:sz="0" w:space="0" w:color="auto"/>
            <w:bottom w:val="none" w:sz="0" w:space="0" w:color="auto"/>
            <w:right w:val="none" w:sz="0" w:space="0" w:color="auto"/>
          </w:divBdr>
        </w:div>
        <w:div w:id="1989432162">
          <w:marLeft w:val="1008"/>
          <w:marRight w:val="0"/>
          <w:marTop w:val="115"/>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671" Type="http://schemas.openxmlformats.org/officeDocument/2006/relationships/oleObject" Target="embeddings/oleObject325.bin"/><Relationship Id="rId769" Type="http://schemas.openxmlformats.org/officeDocument/2006/relationships/oleObject" Target="embeddings/oleObject367.bin"/><Relationship Id="rId976" Type="http://schemas.openxmlformats.org/officeDocument/2006/relationships/oleObject" Target="embeddings/oleObject469.bin"/><Relationship Id="rId1399" Type="http://schemas.openxmlformats.org/officeDocument/2006/relationships/image" Target="media/image733.png"/><Relationship Id="rId21" Type="http://schemas.openxmlformats.org/officeDocument/2006/relationships/oleObject" Target="embeddings/oleObject7.bin"/><Relationship Id="rId324" Type="http://schemas.openxmlformats.org/officeDocument/2006/relationships/image" Target="media/image159.wmf"/><Relationship Id="rId531" Type="http://schemas.openxmlformats.org/officeDocument/2006/relationships/oleObject" Target="embeddings/oleObject262.bin"/><Relationship Id="rId629" Type="http://schemas.openxmlformats.org/officeDocument/2006/relationships/oleObject" Target="embeddings/oleObject311.bin"/><Relationship Id="rId1161" Type="http://schemas.openxmlformats.org/officeDocument/2006/relationships/image" Target="media/image601.wmf"/><Relationship Id="rId1259" Type="http://schemas.openxmlformats.org/officeDocument/2006/relationships/image" Target="media/image652.png"/><Relationship Id="rId170" Type="http://schemas.openxmlformats.org/officeDocument/2006/relationships/image" Target="media/image82.wmf"/><Relationship Id="rId836" Type="http://schemas.openxmlformats.org/officeDocument/2006/relationships/image" Target="media/image429.wmf"/><Relationship Id="rId1021" Type="http://schemas.openxmlformats.org/officeDocument/2006/relationships/oleObject" Target="embeddings/oleObject490.bin"/><Relationship Id="rId1119" Type="http://schemas.openxmlformats.org/officeDocument/2006/relationships/oleObject" Target="embeddings/oleObject535.bin"/><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image" Target="media/image345.wmf"/><Relationship Id="rId903" Type="http://schemas.openxmlformats.org/officeDocument/2006/relationships/image" Target="media/image464.wmf"/><Relationship Id="rId1326" Type="http://schemas.openxmlformats.org/officeDocument/2006/relationships/oleObject" Target="embeddings/oleObject626.bin"/><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68.wmf"/><Relationship Id="rId987" Type="http://schemas.openxmlformats.org/officeDocument/2006/relationships/image" Target="media/image506.wmf"/><Relationship Id="rId1172" Type="http://schemas.openxmlformats.org/officeDocument/2006/relationships/oleObject" Target="embeddings/oleObject559.bin"/><Relationship Id="rId181" Type="http://schemas.openxmlformats.org/officeDocument/2006/relationships/oleObject" Target="embeddings/oleObject87.bin"/><Relationship Id="rId402" Type="http://schemas.openxmlformats.org/officeDocument/2006/relationships/image" Target="media/image198.wmf"/><Relationship Id="rId847" Type="http://schemas.openxmlformats.org/officeDocument/2006/relationships/oleObject" Target="embeddings/oleObject406.bin"/><Relationship Id="rId1032" Type="http://schemas.openxmlformats.org/officeDocument/2006/relationships/image" Target="media/image530.wmf"/><Relationship Id="rId279" Type="http://schemas.openxmlformats.org/officeDocument/2006/relationships/oleObject" Target="embeddings/oleObject136.bin"/><Relationship Id="rId486" Type="http://schemas.openxmlformats.org/officeDocument/2006/relationships/image" Target="media/image240.wmf"/><Relationship Id="rId693" Type="http://schemas.openxmlformats.org/officeDocument/2006/relationships/image" Target="media/image354.wmf"/><Relationship Id="rId707" Type="http://schemas.openxmlformats.org/officeDocument/2006/relationships/oleObject" Target="embeddings/oleObject336.bin"/><Relationship Id="rId914" Type="http://schemas.openxmlformats.org/officeDocument/2006/relationships/oleObject" Target="embeddings/oleObject438.bin"/><Relationship Id="rId1337" Type="http://schemas.openxmlformats.org/officeDocument/2006/relationships/oleObject" Target="embeddings/oleObject631.bin"/><Relationship Id="rId43" Type="http://schemas.openxmlformats.org/officeDocument/2006/relationships/oleObject" Target="embeddings/oleObject18.bin"/><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3.bin"/><Relationship Id="rId760" Type="http://schemas.openxmlformats.org/officeDocument/2006/relationships/image" Target="media/image391.wmf"/><Relationship Id="rId998" Type="http://schemas.openxmlformats.org/officeDocument/2006/relationships/image" Target="media/image513.wmf"/><Relationship Id="rId1183" Type="http://schemas.openxmlformats.org/officeDocument/2006/relationships/oleObject" Target="embeddings/oleObject565.bin"/><Relationship Id="rId1390" Type="http://schemas.openxmlformats.org/officeDocument/2006/relationships/image" Target="media/image727.wmf"/><Relationship Id="rId1404" Type="http://schemas.openxmlformats.org/officeDocument/2006/relationships/image" Target="media/image737.png"/><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203.bin"/><Relationship Id="rId858" Type="http://schemas.openxmlformats.org/officeDocument/2006/relationships/image" Target="media/image440.wmf"/><Relationship Id="rId1043" Type="http://schemas.openxmlformats.org/officeDocument/2006/relationships/image" Target="media/image539.png"/><Relationship Id="rId497" Type="http://schemas.openxmlformats.org/officeDocument/2006/relationships/oleObject" Target="embeddings/oleObject245.bin"/><Relationship Id="rId620" Type="http://schemas.openxmlformats.org/officeDocument/2006/relationships/image" Target="media/image307.wmf"/><Relationship Id="rId718" Type="http://schemas.openxmlformats.org/officeDocument/2006/relationships/image" Target="media/image370.wmf"/><Relationship Id="rId925" Type="http://schemas.openxmlformats.org/officeDocument/2006/relationships/image" Target="media/image475.wmf"/><Relationship Id="rId1250" Type="http://schemas.openxmlformats.org/officeDocument/2006/relationships/oleObject" Target="embeddings/oleObject596.bin"/><Relationship Id="rId1348" Type="http://schemas.openxmlformats.org/officeDocument/2006/relationships/oleObject" Target="embeddings/oleObject636.bin"/><Relationship Id="rId357" Type="http://schemas.openxmlformats.org/officeDocument/2006/relationships/oleObject" Target="embeddings/oleObject175.bin"/><Relationship Id="rId1110" Type="http://schemas.openxmlformats.org/officeDocument/2006/relationships/image" Target="media/image573.wmf"/><Relationship Id="rId1194" Type="http://schemas.openxmlformats.org/officeDocument/2006/relationships/image" Target="media/image617.wmf"/><Relationship Id="rId1208" Type="http://schemas.openxmlformats.org/officeDocument/2006/relationships/oleObject" Target="embeddings/oleObject578.bin"/><Relationship Id="rId1415" Type="http://schemas.openxmlformats.org/officeDocument/2006/relationships/image" Target="media/image746.emf"/><Relationship Id="rId54" Type="http://schemas.openxmlformats.org/officeDocument/2006/relationships/image" Target="media/image24.wmf"/><Relationship Id="rId217" Type="http://schemas.openxmlformats.org/officeDocument/2006/relationships/oleObject" Target="embeddings/oleObject105.bin"/><Relationship Id="rId564" Type="http://schemas.openxmlformats.org/officeDocument/2006/relationships/image" Target="media/image279.wmf"/><Relationship Id="rId771" Type="http://schemas.openxmlformats.org/officeDocument/2006/relationships/oleObject" Target="embeddings/oleObject368.bin"/><Relationship Id="rId869" Type="http://schemas.openxmlformats.org/officeDocument/2006/relationships/oleObject" Target="embeddings/oleObject417.bin"/><Relationship Id="rId424" Type="http://schemas.openxmlformats.org/officeDocument/2006/relationships/image" Target="media/image209.wmf"/><Relationship Id="rId631" Type="http://schemas.openxmlformats.org/officeDocument/2006/relationships/image" Target="media/image313.png"/><Relationship Id="rId729" Type="http://schemas.openxmlformats.org/officeDocument/2006/relationships/oleObject" Target="embeddings/oleObject347.bin"/><Relationship Id="rId1054" Type="http://schemas.openxmlformats.org/officeDocument/2006/relationships/oleObject" Target="embeddings/oleObject502.bin"/><Relationship Id="rId1261" Type="http://schemas.openxmlformats.org/officeDocument/2006/relationships/oleObject" Target="embeddings/oleObject601.bin"/><Relationship Id="rId1359" Type="http://schemas.openxmlformats.org/officeDocument/2006/relationships/image" Target="media/image711.wmf"/><Relationship Id="rId270" Type="http://schemas.openxmlformats.org/officeDocument/2006/relationships/image" Target="media/image132.wmf"/><Relationship Id="rId936" Type="http://schemas.openxmlformats.org/officeDocument/2006/relationships/oleObject" Target="embeddings/oleObject449.bin"/><Relationship Id="rId1121" Type="http://schemas.openxmlformats.org/officeDocument/2006/relationships/oleObject" Target="embeddings/oleObject536.bin"/><Relationship Id="rId1219" Type="http://schemas.openxmlformats.org/officeDocument/2006/relationships/image" Target="media/image629.wmf"/><Relationship Id="rId65" Type="http://schemas.openxmlformats.org/officeDocument/2006/relationships/oleObject" Target="embeddings/oleObject29.bin"/><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4.bin"/><Relationship Id="rId782" Type="http://schemas.openxmlformats.org/officeDocument/2006/relationships/image" Target="media/image402.wmf"/><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image" Target="media/image321.png"/><Relationship Id="rId1065" Type="http://schemas.openxmlformats.org/officeDocument/2006/relationships/image" Target="media/image551.wmf"/><Relationship Id="rId1272" Type="http://schemas.openxmlformats.org/officeDocument/2006/relationships/oleObject" Target="embeddings/oleObject605.bin"/><Relationship Id="rId281" Type="http://schemas.openxmlformats.org/officeDocument/2006/relationships/oleObject" Target="embeddings/oleObject137.bin"/><Relationship Id="rId502" Type="http://schemas.openxmlformats.org/officeDocument/2006/relationships/image" Target="media/image248.wmf"/><Relationship Id="rId947" Type="http://schemas.openxmlformats.org/officeDocument/2006/relationships/image" Target="media/image486.wmf"/><Relationship Id="rId1132" Type="http://schemas.openxmlformats.org/officeDocument/2006/relationships/oleObject" Target="embeddings/oleObject540.bin"/><Relationship Id="rId76" Type="http://schemas.openxmlformats.org/officeDocument/2006/relationships/image" Target="media/image35.wmf"/><Relationship Id="rId141" Type="http://schemas.openxmlformats.org/officeDocument/2006/relationships/oleObject" Target="embeddings/oleObject67.bin"/><Relationship Id="rId379" Type="http://schemas.openxmlformats.org/officeDocument/2006/relationships/oleObject" Target="embeddings/oleObject186.bin"/><Relationship Id="rId586" Type="http://schemas.openxmlformats.org/officeDocument/2006/relationships/image" Target="media/image290.wmf"/><Relationship Id="rId793" Type="http://schemas.openxmlformats.org/officeDocument/2006/relationships/oleObject" Target="embeddings/oleObject379.bin"/><Relationship Id="rId807" Type="http://schemas.openxmlformats.org/officeDocument/2006/relationships/oleObject" Target="embeddings/oleObject386.bin"/><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image" Target="media/image220.wmf"/><Relationship Id="rId653" Type="http://schemas.openxmlformats.org/officeDocument/2006/relationships/image" Target="media/image328.png"/><Relationship Id="rId1076" Type="http://schemas.openxmlformats.org/officeDocument/2006/relationships/oleObject" Target="embeddings/oleObject513.bin"/><Relationship Id="rId1283" Type="http://schemas.openxmlformats.org/officeDocument/2006/relationships/image" Target="media/image667.png"/><Relationship Id="rId292" Type="http://schemas.openxmlformats.org/officeDocument/2006/relationships/image" Target="media/image143.wmf"/><Relationship Id="rId306" Type="http://schemas.openxmlformats.org/officeDocument/2006/relationships/image" Target="media/image150.wmf"/><Relationship Id="rId860" Type="http://schemas.openxmlformats.org/officeDocument/2006/relationships/image" Target="media/image441.wmf"/><Relationship Id="rId958" Type="http://schemas.openxmlformats.org/officeDocument/2006/relationships/oleObject" Target="embeddings/oleObject460.bin"/><Relationship Id="rId1143" Type="http://schemas.openxmlformats.org/officeDocument/2006/relationships/image" Target="media/image591.wmf"/><Relationship Id="rId87" Type="http://schemas.openxmlformats.org/officeDocument/2006/relationships/oleObject" Target="embeddings/oleObject40.bin"/><Relationship Id="rId513" Type="http://schemas.openxmlformats.org/officeDocument/2006/relationships/oleObject" Target="embeddings/oleObject253.bin"/><Relationship Id="rId597" Type="http://schemas.openxmlformats.org/officeDocument/2006/relationships/oleObject" Target="embeddings/oleObject295.bin"/><Relationship Id="rId720" Type="http://schemas.openxmlformats.org/officeDocument/2006/relationships/image" Target="media/image371.wmf"/><Relationship Id="rId818" Type="http://schemas.openxmlformats.org/officeDocument/2006/relationships/image" Target="media/image420.wmf"/><Relationship Id="rId1350" Type="http://schemas.openxmlformats.org/officeDocument/2006/relationships/oleObject" Target="embeddings/oleObject637.bin"/><Relationship Id="rId152" Type="http://schemas.openxmlformats.org/officeDocument/2006/relationships/image" Target="media/image73.wmf"/><Relationship Id="rId457" Type="http://schemas.openxmlformats.org/officeDocument/2006/relationships/oleObject" Target="embeddings/oleObject225.bin"/><Relationship Id="rId1003" Type="http://schemas.openxmlformats.org/officeDocument/2006/relationships/oleObject" Target="embeddings/oleObject481.bin"/><Relationship Id="rId1087" Type="http://schemas.openxmlformats.org/officeDocument/2006/relationships/image" Target="media/image562.wmf"/><Relationship Id="rId1210" Type="http://schemas.openxmlformats.org/officeDocument/2006/relationships/oleObject" Target="embeddings/oleObject579.bin"/><Relationship Id="rId1294" Type="http://schemas.openxmlformats.org/officeDocument/2006/relationships/oleObject" Target="embeddings/oleObject614.bin"/><Relationship Id="rId1308" Type="http://schemas.openxmlformats.org/officeDocument/2006/relationships/image" Target="media/image683.wmf"/><Relationship Id="rId664" Type="http://schemas.openxmlformats.org/officeDocument/2006/relationships/image" Target="media/image336.wmf"/><Relationship Id="rId871" Type="http://schemas.openxmlformats.org/officeDocument/2006/relationships/oleObject" Target="embeddings/oleObject418.bin"/><Relationship Id="rId969" Type="http://schemas.openxmlformats.org/officeDocument/2006/relationships/image" Target="media/image497.wmf"/><Relationship Id="rId14" Type="http://schemas.openxmlformats.org/officeDocument/2006/relationships/image" Target="media/image4.wmf"/><Relationship Id="rId317" Type="http://schemas.openxmlformats.org/officeDocument/2006/relationships/oleObject" Target="embeddings/oleObject155.bin"/><Relationship Id="rId524" Type="http://schemas.openxmlformats.org/officeDocument/2006/relationships/image" Target="media/image259.wmf"/><Relationship Id="rId731" Type="http://schemas.openxmlformats.org/officeDocument/2006/relationships/oleObject" Target="embeddings/oleObject348.bin"/><Relationship Id="rId1154" Type="http://schemas.openxmlformats.org/officeDocument/2006/relationships/oleObject" Target="embeddings/oleObject550.bin"/><Relationship Id="rId1361" Type="http://schemas.openxmlformats.org/officeDocument/2006/relationships/image" Target="media/image712.wmf"/><Relationship Id="rId98" Type="http://schemas.openxmlformats.org/officeDocument/2006/relationships/image" Target="media/image46.wmf"/><Relationship Id="rId163" Type="http://schemas.openxmlformats.org/officeDocument/2006/relationships/oleObject" Target="embeddings/oleObject78.bin"/><Relationship Id="rId370" Type="http://schemas.openxmlformats.org/officeDocument/2006/relationships/image" Target="media/image182.wmf"/><Relationship Id="rId829" Type="http://schemas.openxmlformats.org/officeDocument/2006/relationships/oleObject" Target="embeddings/oleObject397.bin"/><Relationship Id="rId1014" Type="http://schemas.openxmlformats.org/officeDocument/2006/relationships/image" Target="media/image521.wmf"/><Relationship Id="rId1221" Type="http://schemas.openxmlformats.org/officeDocument/2006/relationships/image" Target="media/image630.wmf"/><Relationship Id="rId230" Type="http://schemas.openxmlformats.org/officeDocument/2006/relationships/image" Target="media/image112.wmf"/><Relationship Id="rId468" Type="http://schemas.openxmlformats.org/officeDocument/2006/relationships/image" Target="media/image231.wmf"/><Relationship Id="rId675" Type="http://schemas.openxmlformats.org/officeDocument/2006/relationships/oleObject" Target="embeddings/oleObject327.bin"/><Relationship Id="rId882" Type="http://schemas.openxmlformats.org/officeDocument/2006/relationships/image" Target="media/image452.wmf"/><Relationship Id="rId1098" Type="http://schemas.openxmlformats.org/officeDocument/2006/relationships/image" Target="media/image567.wmf"/><Relationship Id="rId1319" Type="http://schemas.openxmlformats.org/officeDocument/2006/relationships/image" Target="media/image690.wmf"/><Relationship Id="rId25" Type="http://schemas.openxmlformats.org/officeDocument/2006/relationships/oleObject" Target="embeddings/oleObject9.bin"/><Relationship Id="rId328" Type="http://schemas.openxmlformats.org/officeDocument/2006/relationships/image" Target="media/image161.wmf"/><Relationship Id="rId535" Type="http://schemas.openxmlformats.org/officeDocument/2006/relationships/oleObject" Target="embeddings/oleObject264.bin"/><Relationship Id="rId742" Type="http://schemas.openxmlformats.org/officeDocument/2006/relationships/image" Target="media/image382.wmf"/><Relationship Id="rId1165" Type="http://schemas.openxmlformats.org/officeDocument/2006/relationships/image" Target="media/image603.wmf"/><Relationship Id="rId1372" Type="http://schemas.openxmlformats.org/officeDocument/2006/relationships/image" Target="media/image718.wmf"/><Relationship Id="rId174" Type="http://schemas.openxmlformats.org/officeDocument/2006/relationships/image" Target="media/image84.wmf"/><Relationship Id="rId381" Type="http://schemas.openxmlformats.org/officeDocument/2006/relationships/oleObject" Target="embeddings/oleObject187.bin"/><Relationship Id="rId602" Type="http://schemas.openxmlformats.org/officeDocument/2006/relationships/image" Target="media/image298.wmf"/><Relationship Id="rId1025" Type="http://schemas.openxmlformats.org/officeDocument/2006/relationships/oleObject" Target="embeddings/oleObject492.bin"/><Relationship Id="rId1232" Type="http://schemas.openxmlformats.org/officeDocument/2006/relationships/oleObject" Target="embeddings/oleObject590.bin"/><Relationship Id="rId241" Type="http://schemas.openxmlformats.org/officeDocument/2006/relationships/oleObject" Target="embeddings/oleObject117.bin"/><Relationship Id="rId479" Type="http://schemas.openxmlformats.org/officeDocument/2006/relationships/oleObject" Target="embeddings/oleObject236.bin"/><Relationship Id="rId686" Type="http://schemas.openxmlformats.org/officeDocument/2006/relationships/image" Target="media/image348.png"/><Relationship Id="rId893" Type="http://schemas.openxmlformats.org/officeDocument/2006/relationships/image" Target="media/image459.wmf"/><Relationship Id="rId907" Type="http://schemas.openxmlformats.org/officeDocument/2006/relationships/image" Target="media/image466.wmf"/><Relationship Id="rId36" Type="http://schemas.openxmlformats.org/officeDocument/2006/relationships/image" Target="media/image15.wmf"/><Relationship Id="rId339" Type="http://schemas.openxmlformats.org/officeDocument/2006/relationships/oleObject" Target="embeddings/oleObject166.bin"/><Relationship Id="rId546" Type="http://schemas.openxmlformats.org/officeDocument/2006/relationships/image" Target="media/image270.wmf"/><Relationship Id="rId753" Type="http://schemas.openxmlformats.org/officeDocument/2006/relationships/oleObject" Target="embeddings/oleObject359.bin"/><Relationship Id="rId1176" Type="http://schemas.openxmlformats.org/officeDocument/2006/relationships/oleObject" Target="embeddings/oleObject561.bin"/><Relationship Id="rId1383" Type="http://schemas.openxmlformats.org/officeDocument/2006/relationships/oleObject" Target="embeddings/oleObject653.bin"/><Relationship Id="rId101" Type="http://schemas.openxmlformats.org/officeDocument/2006/relationships/oleObject" Target="embeddings/oleObject47.bin"/><Relationship Id="rId185" Type="http://schemas.openxmlformats.org/officeDocument/2006/relationships/oleObject" Target="embeddings/oleObject89.bin"/><Relationship Id="rId406" Type="http://schemas.openxmlformats.org/officeDocument/2006/relationships/image" Target="media/image200.wmf"/><Relationship Id="rId960" Type="http://schemas.openxmlformats.org/officeDocument/2006/relationships/oleObject" Target="embeddings/oleObject461.bin"/><Relationship Id="rId1036" Type="http://schemas.openxmlformats.org/officeDocument/2006/relationships/image" Target="media/image532.png"/><Relationship Id="rId1243" Type="http://schemas.openxmlformats.org/officeDocument/2006/relationships/image" Target="media/image641.png"/><Relationship Id="rId392" Type="http://schemas.openxmlformats.org/officeDocument/2006/relationships/image" Target="media/image193.wmf"/><Relationship Id="rId613" Type="http://schemas.openxmlformats.org/officeDocument/2006/relationships/oleObject" Target="embeddings/oleObject303.bin"/><Relationship Id="rId697" Type="http://schemas.openxmlformats.org/officeDocument/2006/relationships/image" Target="media/image357.png"/><Relationship Id="rId820" Type="http://schemas.openxmlformats.org/officeDocument/2006/relationships/image" Target="media/image421.wmf"/><Relationship Id="rId918" Type="http://schemas.openxmlformats.org/officeDocument/2006/relationships/oleObject" Target="embeddings/oleObject440.bin"/><Relationship Id="rId252" Type="http://schemas.openxmlformats.org/officeDocument/2006/relationships/image" Target="media/image123.wmf"/><Relationship Id="rId1103" Type="http://schemas.openxmlformats.org/officeDocument/2006/relationships/oleObject" Target="embeddings/oleObject527.bin"/><Relationship Id="rId1187" Type="http://schemas.openxmlformats.org/officeDocument/2006/relationships/oleObject" Target="embeddings/oleObject567.bin"/><Relationship Id="rId1310" Type="http://schemas.openxmlformats.org/officeDocument/2006/relationships/image" Target="media/image684.png"/><Relationship Id="rId1408" Type="http://schemas.openxmlformats.org/officeDocument/2006/relationships/oleObject" Target="embeddings/oleObject662.bin"/><Relationship Id="rId47" Type="http://schemas.openxmlformats.org/officeDocument/2006/relationships/oleObject" Target="embeddings/oleObject20.bin"/><Relationship Id="rId112" Type="http://schemas.openxmlformats.org/officeDocument/2006/relationships/image" Target="media/image53.wmf"/><Relationship Id="rId557" Type="http://schemas.openxmlformats.org/officeDocument/2006/relationships/oleObject" Target="embeddings/oleObject275.bin"/><Relationship Id="rId764" Type="http://schemas.openxmlformats.org/officeDocument/2006/relationships/image" Target="media/image393.wmf"/><Relationship Id="rId971" Type="http://schemas.openxmlformats.org/officeDocument/2006/relationships/image" Target="media/image498.wmf"/><Relationship Id="rId1394" Type="http://schemas.openxmlformats.org/officeDocument/2006/relationships/image" Target="media/image729.wmf"/><Relationship Id="rId196" Type="http://schemas.openxmlformats.org/officeDocument/2006/relationships/image" Target="media/image95.wmf"/><Relationship Id="rId417" Type="http://schemas.openxmlformats.org/officeDocument/2006/relationships/oleObject" Target="embeddings/oleObject205.bin"/><Relationship Id="rId624" Type="http://schemas.openxmlformats.org/officeDocument/2006/relationships/image" Target="media/image309.wmf"/><Relationship Id="rId831" Type="http://schemas.openxmlformats.org/officeDocument/2006/relationships/oleObject" Target="embeddings/oleObject398.bin"/><Relationship Id="rId1047" Type="http://schemas.openxmlformats.org/officeDocument/2006/relationships/image" Target="media/image542.wmf"/><Relationship Id="rId1254" Type="http://schemas.openxmlformats.org/officeDocument/2006/relationships/oleObject" Target="embeddings/oleObject598.bin"/><Relationship Id="rId263" Type="http://schemas.openxmlformats.org/officeDocument/2006/relationships/oleObject" Target="embeddings/oleObject128.bin"/><Relationship Id="rId470" Type="http://schemas.openxmlformats.org/officeDocument/2006/relationships/image" Target="media/image232.wmf"/><Relationship Id="rId929" Type="http://schemas.openxmlformats.org/officeDocument/2006/relationships/image" Target="media/image477.wmf"/><Relationship Id="rId1114" Type="http://schemas.openxmlformats.org/officeDocument/2006/relationships/image" Target="media/image575.wmf"/><Relationship Id="rId1321" Type="http://schemas.openxmlformats.org/officeDocument/2006/relationships/image" Target="media/image691.wmf"/><Relationship Id="rId58" Type="http://schemas.openxmlformats.org/officeDocument/2006/relationships/image" Target="media/image26.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1.wmf"/><Relationship Id="rId775" Type="http://schemas.openxmlformats.org/officeDocument/2006/relationships/oleObject" Target="embeddings/oleObject370.bin"/><Relationship Id="rId982" Type="http://schemas.openxmlformats.org/officeDocument/2006/relationships/oleObject" Target="embeddings/oleObject472.bin"/><Relationship Id="rId1198" Type="http://schemas.openxmlformats.org/officeDocument/2006/relationships/image" Target="media/image619.wmf"/><Relationship Id="rId1419" Type="http://schemas.openxmlformats.org/officeDocument/2006/relationships/theme" Target="theme/theme1.xml"/><Relationship Id="rId428" Type="http://schemas.openxmlformats.org/officeDocument/2006/relationships/image" Target="media/image211.wmf"/><Relationship Id="rId635" Type="http://schemas.openxmlformats.org/officeDocument/2006/relationships/oleObject" Target="embeddings/oleObject312.bin"/><Relationship Id="rId842" Type="http://schemas.openxmlformats.org/officeDocument/2006/relationships/image" Target="media/image432.wmf"/><Relationship Id="rId1058" Type="http://schemas.openxmlformats.org/officeDocument/2006/relationships/oleObject" Target="embeddings/oleObject504.bin"/><Relationship Id="rId1265" Type="http://schemas.openxmlformats.org/officeDocument/2006/relationships/image" Target="media/image656.png"/><Relationship Id="rId274" Type="http://schemas.openxmlformats.org/officeDocument/2006/relationships/image" Target="media/image134.wmf"/><Relationship Id="rId481" Type="http://schemas.openxmlformats.org/officeDocument/2006/relationships/oleObject" Target="embeddings/oleObject237.bin"/><Relationship Id="rId702" Type="http://schemas.openxmlformats.org/officeDocument/2006/relationships/image" Target="media/image362.wmf"/><Relationship Id="rId1125" Type="http://schemas.openxmlformats.org/officeDocument/2006/relationships/oleObject" Target="embeddings/oleObject538.bin"/><Relationship Id="rId1332" Type="http://schemas.openxmlformats.org/officeDocument/2006/relationships/image" Target="media/image697.wmf"/><Relationship Id="rId69" Type="http://schemas.openxmlformats.org/officeDocument/2006/relationships/oleObject" Target="embeddings/oleObject31.bin"/><Relationship Id="rId134" Type="http://schemas.openxmlformats.org/officeDocument/2006/relationships/image" Target="media/image64.wmf"/><Relationship Id="rId579" Type="http://schemas.openxmlformats.org/officeDocument/2006/relationships/oleObject" Target="embeddings/oleObject286.bin"/><Relationship Id="rId786" Type="http://schemas.openxmlformats.org/officeDocument/2006/relationships/image" Target="media/image404.wmf"/><Relationship Id="rId993" Type="http://schemas.openxmlformats.org/officeDocument/2006/relationships/image" Target="media/image510.png"/><Relationship Id="rId341" Type="http://schemas.openxmlformats.org/officeDocument/2006/relationships/oleObject" Target="embeddings/oleObject167.bin"/><Relationship Id="rId439" Type="http://schemas.openxmlformats.org/officeDocument/2006/relationships/oleObject" Target="embeddings/oleObject216.bin"/><Relationship Id="rId646" Type="http://schemas.openxmlformats.org/officeDocument/2006/relationships/image" Target="media/image324.wmf"/><Relationship Id="rId1069" Type="http://schemas.openxmlformats.org/officeDocument/2006/relationships/image" Target="media/image553.wmf"/><Relationship Id="rId1276" Type="http://schemas.openxmlformats.org/officeDocument/2006/relationships/oleObject" Target="embeddings/oleObject607.bin"/><Relationship Id="rId201" Type="http://schemas.openxmlformats.org/officeDocument/2006/relationships/oleObject" Target="embeddings/oleObject97.bin"/><Relationship Id="rId285" Type="http://schemas.openxmlformats.org/officeDocument/2006/relationships/oleObject" Target="embeddings/oleObject139.bin"/><Relationship Id="rId506" Type="http://schemas.openxmlformats.org/officeDocument/2006/relationships/image" Target="media/image250.wmf"/><Relationship Id="rId853" Type="http://schemas.openxmlformats.org/officeDocument/2006/relationships/oleObject" Target="embeddings/oleObject409.bin"/><Relationship Id="rId1136" Type="http://schemas.openxmlformats.org/officeDocument/2006/relationships/oleObject" Target="embeddings/oleObject542.bin"/><Relationship Id="rId492" Type="http://schemas.openxmlformats.org/officeDocument/2006/relationships/image" Target="media/image243.wmf"/><Relationship Id="rId713" Type="http://schemas.openxmlformats.org/officeDocument/2006/relationships/oleObject" Target="embeddings/oleObject339.bin"/><Relationship Id="rId797" Type="http://schemas.openxmlformats.org/officeDocument/2006/relationships/oleObject" Target="embeddings/oleObject381.bin"/><Relationship Id="rId920" Type="http://schemas.openxmlformats.org/officeDocument/2006/relationships/oleObject" Target="embeddings/oleObject441.bin"/><Relationship Id="rId1343" Type="http://schemas.openxmlformats.org/officeDocument/2006/relationships/image" Target="media/image703.wmf"/><Relationship Id="rId145" Type="http://schemas.openxmlformats.org/officeDocument/2006/relationships/oleObject" Target="embeddings/oleObject69.bin"/><Relationship Id="rId352" Type="http://schemas.openxmlformats.org/officeDocument/2006/relationships/image" Target="media/image173.wmf"/><Relationship Id="rId1203" Type="http://schemas.openxmlformats.org/officeDocument/2006/relationships/oleObject" Target="embeddings/oleObject575.bin"/><Relationship Id="rId1287" Type="http://schemas.openxmlformats.org/officeDocument/2006/relationships/image" Target="media/image670.wmf"/><Relationship Id="rId1410" Type="http://schemas.openxmlformats.org/officeDocument/2006/relationships/image" Target="media/image741.png"/><Relationship Id="rId212" Type="http://schemas.openxmlformats.org/officeDocument/2006/relationships/image" Target="media/image103.wmf"/><Relationship Id="rId657" Type="http://schemas.openxmlformats.org/officeDocument/2006/relationships/image" Target="media/image331.wmf"/><Relationship Id="rId864" Type="http://schemas.openxmlformats.org/officeDocument/2006/relationships/image" Target="media/image443.wmf"/><Relationship Id="rId296" Type="http://schemas.openxmlformats.org/officeDocument/2006/relationships/image" Target="media/image145.wmf"/><Relationship Id="rId517" Type="http://schemas.openxmlformats.org/officeDocument/2006/relationships/oleObject" Target="embeddings/oleObject255.bin"/><Relationship Id="rId724" Type="http://schemas.openxmlformats.org/officeDocument/2006/relationships/image" Target="media/image373.wmf"/><Relationship Id="rId931" Type="http://schemas.openxmlformats.org/officeDocument/2006/relationships/image" Target="media/image478.wmf"/><Relationship Id="rId1147" Type="http://schemas.openxmlformats.org/officeDocument/2006/relationships/image" Target="media/image593.wmf"/><Relationship Id="rId1354" Type="http://schemas.openxmlformats.org/officeDocument/2006/relationships/oleObject" Target="embeddings/oleObject639.bin"/><Relationship Id="rId60" Type="http://schemas.openxmlformats.org/officeDocument/2006/relationships/image" Target="media/image27.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2.wmf"/><Relationship Id="rId1007" Type="http://schemas.openxmlformats.org/officeDocument/2006/relationships/oleObject" Target="embeddings/oleObject483.bin"/><Relationship Id="rId1214" Type="http://schemas.openxmlformats.org/officeDocument/2006/relationships/oleObject" Target="embeddings/oleObject581.bin"/><Relationship Id="rId223" Type="http://schemas.openxmlformats.org/officeDocument/2006/relationships/oleObject" Target="embeddings/oleObject108.bin"/><Relationship Id="rId430" Type="http://schemas.openxmlformats.org/officeDocument/2006/relationships/image" Target="media/image212.wmf"/><Relationship Id="rId668" Type="http://schemas.openxmlformats.org/officeDocument/2006/relationships/image" Target="media/image338.wmf"/><Relationship Id="rId875" Type="http://schemas.openxmlformats.org/officeDocument/2006/relationships/oleObject" Target="embeddings/oleObject420.bin"/><Relationship Id="rId1060" Type="http://schemas.openxmlformats.org/officeDocument/2006/relationships/oleObject" Target="embeddings/oleObject505.bin"/><Relationship Id="rId1298" Type="http://schemas.openxmlformats.org/officeDocument/2006/relationships/image" Target="media/image676.emf"/><Relationship Id="rId18" Type="http://schemas.openxmlformats.org/officeDocument/2006/relationships/image" Target="media/image6.wmf"/><Relationship Id="rId528" Type="http://schemas.openxmlformats.org/officeDocument/2006/relationships/image" Target="media/image261.wmf"/><Relationship Id="rId735" Type="http://schemas.openxmlformats.org/officeDocument/2006/relationships/oleObject" Target="embeddings/oleObject350.bin"/><Relationship Id="rId942" Type="http://schemas.openxmlformats.org/officeDocument/2006/relationships/oleObject" Target="embeddings/oleObject452.bin"/><Relationship Id="rId1158" Type="http://schemas.openxmlformats.org/officeDocument/2006/relationships/oleObject" Target="embeddings/oleObject552.bin"/><Relationship Id="rId1365" Type="http://schemas.openxmlformats.org/officeDocument/2006/relationships/image" Target="media/image714.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7.bin"/><Relationship Id="rId1018" Type="http://schemas.openxmlformats.org/officeDocument/2006/relationships/image" Target="media/image523.wmf"/><Relationship Id="rId1225" Type="http://schemas.openxmlformats.org/officeDocument/2006/relationships/image" Target="media/image632.wmf"/><Relationship Id="rId71" Type="http://schemas.openxmlformats.org/officeDocument/2006/relationships/oleObject" Target="embeddings/oleObject32.bin"/><Relationship Id="rId234" Type="http://schemas.openxmlformats.org/officeDocument/2006/relationships/image" Target="media/image114.wmf"/><Relationship Id="rId679" Type="http://schemas.openxmlformats.org/officeDocument/2006/relationships/oleObject" Target="embeddings/oleObject329.bin"/><Relationship Id="rId802" Type="http://schemas.openxmlformats.org/officeDocument/2006/relationships/image" Target="media/image412.wmf"/><Relationship Id="rId886" Type="http://schemas.openxmlformats.org/officeDocument/2006/relationships/image" Target="media/image454.wmf"/><Relationship Id="rId2" Type="http://schemas.openxmlformats.org/officeDocument/2006/relationships/numbering" Target="numbering.xml"/><Relationship Id="rId29" Type="http://schemas.openxmlformats.org/officeDocument/2006/relationships/oleObject" Target="embeddings/oleObject11.bin"/><Relationship Id="rId441" Type="http://schemas.openxmlformats.org/officeDocument/2006/relationships/oleObject" Target="embeddings/oleObject217.bin"/><Relationship Id="rId539" Type="http://schemas.openxmlformats.org/officeDocument/2006/relationships/oleObject" Target="embeddings/oleObject266.bin"/><Relationship Id="rId746" Type="http://schemas.openxmlformats.org/officeDocument/2006/relationships/image" Target="media/image384.wmf"/><Relationship Id="rId1071" Type="http://schemas.openxmlformats.org/officeDocument/2006/relationships/image" Target="media/image554.wmf"/><Relationship Id="rId1169" Type="http://schemas.openxmlformats.org/officeDocument/2006/relationships/image" Target="media/image605.wmf"/><Relationship Id="rId1376" Type="http://schemas.openxmlformats.org/officeDocument/2006/relationships/image" Target="media/image720.wmf"/><Relationship Id="rId178" Type="http://schemas.openxmlformats.org/officeDocument/2006/relationships/image" Target="media/image86.wmf"/><Relationship Id="rId301" Type="http://schemas.openxmlformats.org/officeDocument/2006/relationships/oleObject" Target="embeddings/oleObject147.bin"/><Relationship Id="rId953" Type="http://schemas.openxmlformats.org/officeDocument/2006/relationships/image" Target="media/image489.wmf"/><Relationship Id="rId1029" Type="http://schemas.openxmlformats.org/officeDocument/2006/relationships/oleObject" Target="embeddings/oleObject494.bin"/><Relationship Id="rId1236" Type="http://schemas.openxmlformats.org/officeDocument/2006/relationships/oleObject" Target="embeddings/oleObject592.bin"/><Relationship Id="rId82" Type="http://schemas.openxmlformats.org/officeDocument/2006/relationships/image" Target="media/image38.wmf"/><Relationship Id="rId385" Type="http://schemas.openxmlformats.org/officeDocument/2006/relationships/oleObject" Target="embeddings/oleObject189.bin"/><Relationship Id="rId592" Type="http://schemas.openxmlformats.org/officeDocument/2006/relationships/image" Target="media/image293.wmf"/><Relationship Id="rId606" Type="http://schemas.openxmlformats.org/officeDocument/2006/relationships/image" Target="media/image300.wmf"/><Relationship Id="rId813" Type="http://schemas.openxmlformats.org/officeDocument/2006/relationships/oleObject" Target="embeddings/oleObject389.bin"/><Relationship Id="rId245" Type="http://schemas.openxmlformats.org/officeDocument/2006/relationships/oleObject" Target="embeddings/oleObject119.bin"/><Relationship Id="rId452" Type="http://schemas.openxmlformats.org/officeDocument/2006/relationships/image" Target="media/image223.wmf"/><Relationship Id="rId897" Type="http://schemas.openxmlformats.org/officeDocument/2006/relationships/image" Target="media/image461.wmf"/><Relationship Id="rId1082" Type="http://schemas.openxmlformats.org/officeDocument/2006/relationships/oleObject" Target="embeddings/oleObject516.bin"/><Relationship Id="rId1303" Type="http://schemas.openxmlformats.org/officeDocument/2006/relationships/image" Target="media/image680.png"/><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oleObject" Target="embeddings/oleObject361.bin"/><Relationship Id="rId964" Type="http://schemas.openxmlformats.org/officeDocument/2006/relationships/oleObject" Target="embeddings/oleObject463.bin"/><Relationship Id="rId1387" Type="http://schemas.openxmlformats.org/officeDocument/2006/relationships/oleObject" Target="embeddings/oleObject655.bin"/><Relationship Id="rId93" Type="http://schemas.openxmlformats.org/officeDocument/2006/relationships/oleObject" Target="embeddings/oleObject43.bin"/><Relationship Id="rId189" Type="http://schemas.openxmlformats.org/officeDocument/2006/relationships/oleObject" Target="embeddings/oleObject91.bin"/><Relationship Id="rId396" Type="http://schemas.openxmlformats.org/officeDocument/2006/relationships/image" Target="media/image195.wmf"/><Relationship Id="rId617" Type="http://schemas.openxmlformats.org/officeDocument/2006/relationships/oleObject" Target="embeddings/oleObject305.bin"/><Relationship Id="rId824" Type="http://schemas.openxmlformats.org/officeDocument/2006/relationships/image" Target="media/image423.wmf"/><Relationship Id="rId1247" Type="http://schemas.openxmlformats.org/officeDocument/2006/relationships/image" Target="media/image645.png"/><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image" Target="media/image339.wmf"/><Relationship Id="rId1093" Type="http://schemas.openxmlformats.org/officeDocument/2006/relationships/oleObject" Target="embeddings/oleObject522.bin"/><Relationship Id="rId1107" Type="http://schemas.openxmlformats.org/officeDocument/2006/relationships/oleObject" Target="embeddings/oleObject529.bin"/><Relationship Id="rId1314" Type="http://schemas.openxmlformats.org/officeDocument/2006/relationships/oleObject" Target="embeddings/oleObject620.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2.wmf"/><Relationship Id="rId768" Type="http://schemas.openxmlformats.org/officeDocument/2006/relationships/image" Target="media/image395.wmf"/><Relationship Id="rId975" Type="http://schemas.openxmlformats.org/officeDocument/2006/relationships/image" Target="media/image500.wmf"/><Relationship Id="rId1160" Type="http://schemas.openxmlformats.org/officeDocument/2006/relationships/oleObject" Target="embeddings/oleObject553.bin"/><Relationship Id="rId1398" Type="http://schemas.openxmlformats.org/officeDocument/2006/relationships/image" Target="media/image732.png"/><Relationship Id="rId20" Type="http://schemas.openxmlformats.org/officeDocument/2006/relationships/image" Target="media/image7.wmf"/><Relationship Id="rId628" Type="http://schemas.openxmlformats.org/officeDocument/2006/relationships/image" Target="media/image311.wmf"/><Relationship Id="rId835" Type="http://schemas.openxmlformats.org/officeDocument/2006/relationships/oleObject" Target="embeddings/oleObject400.bin"/><Relationship Id="rId1258" Type="http://schemas.openxmlformats.org/officeDocument/2006/relationships/oleObject" Target="embeddings/oleObject600.bin"/><Relationship Id="rId267" Type="http://schemas.openxmlformats.org/officeDocument/2006/relationships/oleObject" Target="embeddings/oleObject130.bin"/><Relationship Id="rId474" Type="http://schemas.openxmlformats.org/officeDocument/2006/relationships/image" Target="media/image234.wmf"/><Relationship Id="rId1020" Type="http://schemas.openxmlformats.org/officeDocument/2006/relationships/image" Target="media/image524.wmf"/><Relationship Id="rId1118" Type="http://schemas.openxmlformats.org/officeDocument/2006/relationships/image" Target="media/image577.wmf"/><Relationship Id="rId1325" Type="http://schemas.openxmlformats.org/officeDocument/2006/relationships/image" Target="media/image693.wmf"/><Relationship Id="rId127" Type="http://schemas.openxmlformats.org/officeDocument/2006/relationships/oleObject" Target="embeddings/oleObject60.bin"/><Relationship Id="rId681" Type="http://schemas.openxmlformats.org/officeDocument/2006/relationships/oleObject" Target="embeddings/oleObject330.bin"/><Relationship Id="rId779" Type="http://schemas.openxmlformats.org/officeDocument/2006/relationships/oleObject" Target="embeddings/oleObject372.bin"/><Relationship Id="rId902" Type="http://schemas.openxmlformats.org/officeDocument/2006/relationships/oleObject" Target="embeddings/oleObject432.bin"/><Relationship Id="rId986" Type="http://schemas.openxmlformats.org/officeDocument/2006/relationships/oleObject" Target="embeddings/oleObject474.bin"/><Relationship Id="rId31" Type="http://schemas.openxmlformats.org/officeDocument/2006/relationships/oleObject" Target="embeddings/oleObject12.bin"/><Relationship Id="rId334" Type="http://schemas.openxmlformats.org/officeDocument/2006/relationships/image" Target="media/image164.wmf"/><Relationship Id="rId541" Type="http://schemas.openxmlformats.org/officeDocument/2006/relationships/oleObject" Target="embeddings/oleObject267.bin"/><Relationship Id="rId639" Type="http://schemas.openxmlformats.org/officeDocument/2006/relationships/image" Target="media/image319.png"/><Relationship Id="rId1171" Type="http://schemas.openxmlformats.org/officeDocument/2006/relationships/image" Target="media/image606.wmf"/><Relationship Id="rId1269" Type="http://schemas.openxmlformats.org/officeDocument/2006/relationships/image" Target="media/image659.wmf"/><Relationship Id="rId180" Type="http://schemas.openxmlformats.org/officeDocument/2006/relationships/image" Target="media/image87.wmf"/><Relationship Id="rId278" Type="http://schemas.openxmlformats.org/officeDocument/2006/relationships/image" Target="media/image136.wmf"/><Relationship Id="rId401" Type="http://schemas.openxmlformats.org/officeDocument/2006/relationships/oleObject" Target="embeddings/oleObject197.bin"/><Relationship Id="rId846" Type="http://schemas.openxmlformats.org/officeDocument/2006/relationships/image" Target="media/image434.wmf"/><Relationship Id="rId1031" Type="http://schemas.openxmlformats.org/officeDocument/2006/relationships/oleObject" Target="embeddings/oleObject495.bin"/><Relationship Id="rId1129" Type="http://schemas.openxmlformats.org/officeDocument/2006/relationships/image" Target="media/image583.png"/><Relationship Id="rId485" Type="http://schemas.openxmlformats.org/officeDocument/2006/relationships/oleObject" Target="embeddings/oleObject239.bin"/><Relationship Id="rId692" Type="http://schemas.openxmlformats.org/officeDocument/2006/relationships/oleObject" Target="embeddings/oleObject332.bin"/><Relationship Id="rId706" Type="http://schemas.openxmlformats.org/officeDocument/2006/relationships/image" Target="media/image364.wmf"/><Relationship Id="rId913" Type="http://schemas.openxmlformats.org/officeDocument/2006/relationships/image" Target="media/image469.wmf"/><Relationship Id="rId1336" Type="http://schemas.openxmlformats.org/officeDocument/2006/relationships/image" Target="media/image699.wmf"/><Relationship Id="rId42" Type="http://schemas.openxmlformats.org/officeDocument/2006/relationships/image" Target="media/image18.wmf"/><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3.wmf"/><Relationship Id="rId997" Type="http://schemas.openxmlformats.org/officeDocument/2006/relationships/oleObject" Target="embeddings/oleObject478.bin"/><Relationship Id="rId1182" Type="http://schemas.openxmlformats.org/officeDocument/2006/relationships/oleObject" Target="embeddings/oleObject564.bin"/><Relationship Id="rId1403" Type="http://schemas.openxmlformats.org/officeDocument/2006/relationships/oleObject" Target="embeddings/oleObject660.bin"/><Relationship Id="rId191" Type="http://schemas.openxmlformats.org/officeDocument/2006/relationships/oleObject" Target="embeddings/oleObject92.bin"/><Relationship Id="rId205" Type="http://schemas.openxmlformats.org/officeDocument/2006/relationships/oleObject" Target="embeddings/oleObject99.bin"/><Relationship Id="rId412" Type="http://schemas.openxmlformats.org/officeDocument/2006/relationships/image" Target="media/image203.wmf"/><Relationship Id="rId857" Type="http://schemas.openxmlformats.org/officeDocument/2006/relationships/oleObject" Target="embeddings/oleObject411.bin"/><Relationship Id="rId1042" Type="http://schemas.openxmlformats.org/officeDocument/2006/relationships/image" Target="media/image538.png"/><Relationship Id="rId289" Type="http://schemas.openxmlformats.org/officeDocument/2006/relationships/oleObject" Target="embeddings/oleObject141.bin"/><Relationship Id="rId496" Type="http://schemas.openxmlformats.org/officeDocument/2006/relationships/image" Target="media/image245.wmf"/><Relationship Id="rId717" Type="http://schemas.openxmlformats.org/officeDocument/2006/relationships/oleObject" Target="embeddings/oleObject341.bin"/><Relationship Id="rId924" Type="http://schemas.openxmlformats.org/officeDocument/2006/relationships/oleObject" Target="embeddings/oleObject443.bin"/><Relationship Id="rId1347" Type="http://schemas.openxmlformats.org/officeDocument/2006/relationships/image" Target="media/image705.wmf"/><Relationship Id="rId53" Type="http://schemas.openxmlformats.org/officeDocument/2006/relationships/oleObject" Target="embeddings/oleObject23.bin"/><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8.bin"/><Relationship Id="rId770" Type="http://schemas.openxmlformats.org/officeDocument/2006/relationships/image" Target="media/image396.wmf"/><Relationship Id="rId1193" Type="http://schemas.openxmlformats.org/officeDocument/2006/relationships/oleObject" Target="embeddings/oleObject570.bin"/><Relationship Id="rId1207" Type="http://schemas.openxmlformats.org/officeDocument/2006/relationships/oleObject" Target="embeddings/oleObject577.bin"/><Relationship Id="rId1414" Type="http://schemas.openxmlformats.org/officeDocument/2006/relationships/image" Target="media/image745.png"/><Relationship Id="rId216" Type="http://schemas.openxmlformats.org/officeDocument/2006/relationships/image" Target="media/image105.wmf"/><Relationship Id="rId423" Type="http://schemas.openxmlformats.org/officeDocument/2006/relationships/oleObject" Target="embeddings/oleObject208.bin"/><Relationship Id="rId868" Type="http://schemas.openxmlformats.org/officeDocument/2006/relationships/image" Target="media/image445.wmf"/><Relationship Id="rId1053" Type="http://schemas.openxmlformats.org/officeDocument/2006/relationships/image" Target="media/image545.wmf"/><Relationship Id="rId1260" Type="http://schemas.openxmlformats.org/officeDocument/2006/relationships/image" Target="media/image653.wmf"/><Relationship Id="rId630" Type="http://schemas.openxmlformats.org/officeDocument/2006/relationships/image" Target="media/image312.png"/><Relationship Id="rId728" Type="http://schemas.openxmlformats.org/officeDocument/2006/relationships/image" Target="media/image375.wmf"/><Relationship Id="rId935" Type="http://schemas.openxmlformats.org/officeDocument/2006/relationships/image" Target="media/image480.wmf"/><Relationship Id="rId1358" Type="http://schemas.openxmlformats.org/officeDocument/2006/relationships/oleObject" Target="embeddings/oleObject641.bin"/><Relationship Id="rId64" Type="http://schemas.openxmlformats.org/officeDocument/2006/relationships/image" Target="media/image29.wmf"/><Relationship Id="rId367" Type="http://schemas.openxmlformats.org/officeDocument/2006/relationships/oleObject" Target="embeddings/oleObject180.bin"/><Relationship Id="rId574" Type="http://schemas.openxmlformats.org/officeDocument/2006/relationships/image" Target="media/image284.wmf"/><Relationship Id="rId1120" Type="http://schemas.openxmlformats.org/officeDocument/2006/relationships/image" Target="media/image578.wmf"/><Relationship Id="rId1218" Type="http://schemas.openxmlformats.org/officeDocument/2006/relationships/oleObject" Target="embeddings/oleObject583.bin"/><Relationship Id="rId227" Type="http://schemas.openxmlformats.org/officeDocument/2006/relationships/oleObject" Target="embeddings/oleObject110.bin"/><Relationship Id="rId781" Type="http://schemas.openxmlformats.org/officeDocument/2006/relationships/oleObject" Target="embeddings/oleObject373.bin"/><Relationship Id="rId879" Type="http://schemas.openxmlformats.org/officeDocument/2006/relationships/oleObject" Target="embeddings/oleObject422.bin"/><Relationship Id="rId434" Type="http://schemas.openxmlformats.org/officeDocument/2006/relationships/image" Target="media/image214.wmf"/><Relationship Id="rId641" Type="http://schemas.openxmlformats.org/officeDocument/2006/relationships/oleObject" Target="embeddings/oleObject314.bin"/><Relationship Id="rId739" Type="http://schemas.openxmlformats.org/officeDocument/2006/relationships/oleObject" Target="embeddings/oleObject352.bin"/><Relationship Id="rId1064" Type="http://schemas.openxmlformats.org/officeDocument/2006/relationships/oleObject" Target="embeddings/oleObject507.bin"/><Relationship Id="rId1271" Type="http://schemas.openxmlformats.org/officeDocument/2006/relationships/image" Target="media/image660.wmf"/><Relationship Id="rId1369" Type="http://schemas.openxmlformats.org/officeDocument/2006/relationships/image" Target="media/image716.wmf"/><Relationship Id="rId280" Type="http://schemas.openxmlformats.org/officeDocument/2006/relationships/image" Target="media/image137.wmf"/><Relationship Id="rId501" Type="http://schemas.openxmlformats.org/officeDocument/2006/relationships/oleObject" Target="embeddings/oleObject247.bin"/><Relationship Id="rId946" Type="http://schemas.openxmlformats.org/officeDocument/2006/relationships/oleObject" Target="embeddings/oleObject454.bin"/><Relationship Id="rId1131" Type="http://schemas.openxmlformats.org/officeDocument/2006/relationships/image" Target="media/image585.wmf"/><Relationship Id="rId1229" Type="http://schemas.openxmlformats.org/officeDocument/2006/relationships/image" Target="media/image634.wmf"/><Relationship Id="rId75" Type="http://schemas.openxmlformats.org/officeDocument/2006/relationships/oleObject" Target="embeddings/oleObject34.bin"/><Relationship Id="rId140" Type="http://schemas.openxmlformats.org/officeDocument/2006/relationships/image" Target="media/image67.wmf"/><Relationship Id="rId378" Type="http://schemas.openxmlformats.org/officeDocument/2006/relationships/image" Target="media/image186.wmf"/><Relationship Id="rId585" Type="http://schemas.openxmlformats.org/officeDocument/2006/relationships/oleObject" Target="embeddings/oleObject289.bin"/><Relationship Id="rId792" Type="http://schemas.openxmlformats.org/officeDocument/2006/relationships/image" Target="media/image407.wmf"/><Relationship Id="rId806" Type="http://schemas.openxmlformats.org/officeDocument/2006/relationships/image" Target="media/image414.wmf"/><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image" Target="media/image327.png"/><Relationship Id="rId1075" Type="http://schemas.openxmlformats.org/officeDocument/2006/relationships/image" Target="media/image556.wmf"/><Relationship Id="rId1282" Type="http://schemas.openxmlformats.org/officeDocument/2006/relationships/image" Target="media/image666.png"/><Relationship Id="rId291" Type="http://schemas.openxmlformats.org/officeDocument/2006/relationships/oleObject" Target="embeddings/oleObject142.bin"/><Relationship Id="rId305" Type="http://schemas.openxmlformats.org/officeDocument/2006/relationships/oleObject" Target="embeddings/oleObject149.bin"/><Relationship Id="rId512" Type="http://schemas.openxmlformats.org/officeDocument/2006/relationships/image" Target="media/image253.wmf"/><Relationship Id="rId957" Type="http://schemas.openxmlformats.org/officeDocument/2006/relationships/image" Target="media/image491.wmf"/><Relationship Id="rId1142" Type="http://schemas.openxmlformats.org/officeDocument/2006/relationships/oleObject" Target="embeddings/oleObject545.bin"/><Relationship Id="rId86" Type="http://schemas.openxmlformats.org/officeDocument/2006/relationships/image" Target="media/image40.wmf"/><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5.wmf"/><Relationship Id="rId817" Type="http://schemas.openxmlformats.org/officeDocument/2006/relationships/oleObject" Target="embeddings/oleObject391.bin"/><Relationship Id="rId1002" Type="http://schemas.openxmlformats.org/officeDocument/2006/relationships/image" Target="media/image515.wmf"/><Relationship Id="rId249" Type="http://schemas.openxmlformats.org/officeDocument/2006/relationships/oleObject" Target="embeddings/oleObject121.bin"/><Relationship Id="rId456" Type="http://schemas.openxmlformats.org/officeDocument/2006/relationships/image" Target="media/image225.wmf"/><Relationship Id="rId663" Type="http://schemas.openxmlformats.org/officeDocument/2006/relationships/image" Target="media/image335.png"/><Relationship Id="rId870" Type="http://schemas.openxmlformats.org/officeDocument/2006/relationships/image" Target="media/image446.wmf"/><Relationship Id="rId1086" Type="http://schemas.openxmlformats.org/officeDocument/2006/relationships/oleObject" Target="embeddings/oleObject518.bin"/><Relationship Id="rId1293" Type="http://schemas.openxmlformats.org/officeDocument/2006/relationships/image" Target="media/image673.wmf"/><Relationship Id="rId1307" Type="http://schemas.openxmlformats.org/officeDocument/2006/relationships/oleObject" Target="embeddings/oleObject618.bin"/><Relationship Id="rId13" Type="http://schemas.openxmlformats.org/officeDocument/2006/relationships/oleObject" Target="embeddings/oleObject3.bin"/><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8.bin"/><Relationship Id="rId968" Type="http://schemas.openxmlformats.org/officeDocument/2006/relationships/oleObject" Target="embeddings/oleObject465.bin"/><Relationship Id="rId1153" Type="http://schemas.openxmlformats.org/officeDocument/2006/relationships/image" Target="media/image597.wmf"/><Relationship Id="rId97" Type="http://schemas.openxmlformats.org/officeDocument/2006/relationships/oleObject" Target="embeddings/oleObject45.bin"/><Relationship Id="rId730" Type="http://schemas.openxmlformats.org/officeDocument/2006/relationships/image" Target="media/image376.wmf"/><Relationship Id="rId828" Type="http://schemas.openxmlformats.org/officeDocument/2006/relationships/image" Target="media/image425.wmf"/><Relationship Id="rId1013" Type="http://schemas.openxmlformats.org/officeDocument/2006/relationships/oleObject" Target="embeddings/oleObject486.bin"/><Relationship Id="rId1360" Type="http://schemas.openxmlformats.org/officeDocument/2006/relationships/oleObject" Target="embeddings/oleObject642.bin"/><Relationship Id="rId162" Type="http://schemas.openxmlformats.org/officeDocument/2006/relationships/image" Target="media/image78.wmf"/><Relationship Id="rId467" Type="http://schemas.openxmlformats.org/officeDocument/2006/relationships/oleObject" Target="embeddings/oleObject230.bin"/><Relationship Id="rId1097" Type="http://schemas.openxmlformats.org/officeDocument/2006/relationships/oleObject" Target="embeddings/oleObject524.bin"/><Relationship Id="rId1220" Type="http://schemas.openxmlformats.org/officeDocument/2006/relationships/oleObject" Target="embeddings/oleObject584.bin"/><Relationship Id="rId1318" Type="http://schemas.openxmlformats.org/officeDocument/2006/relationships/oleObject" Target="embeddings/oleObject622.bin"/><Relationship Id="rId674" Type="http://schemas.openxmlformats.org/officeDocument/2006/relationships/image" Target="media/image341.wmf"/><Relationship Id="rId881" Type="http://schemas.openxmlformats.org/officeDocument/2006/relationships/oleObject" Target="embeddings/oleObject423.bin"/><Relationship Id="rId979" Type="http://schemas.openxmlformats.org/officeDocument/2006/relationships/image" Target="media/image502.wmf"/><Relationship Id="rId24" Type="http://schemas.openxmlformats.org/officeDocument/2006/relationships/image" Target="media/image9.wmf"/><Relationship Id="rId327" Type="http://schemas.openxmlformats.org/officeDocument/2006/relationships/oleObject" Target="embeddings/oleObject160.bin"/><Relationship Id="rId534" Type="http://schemas.openxmlformats.org/officeDocument/2006/relationships/image" Target="media/image264.wmf"/><Relationship Id="rId741" Type="http://schemas.openxmlformats.org/officeDocument/2006/relationships/oleObject" Target="embeddings/oleObject353.bin"/><Relationship Id="rId839" Type="http://schemas.openxmlformats.org/officeDocument/2006/relationships/oleObject" Target="embeddings/oleObject402.bin"/><Relationship Id="rId1164" Type="http://schemas.openxmlformats.org/officeDocument/2006/relationships/oleObject" Target="embeddings/oleObject555.bin"/><Relationship Id="rId1371" Type="http://schemas.openxmlformats.org/officeDocument/2006/relationships/image" Target="media/image717.png"/><Relationship Id="rId173" Type="http://schemas.openxmlformats.org/officeDocument/2006/relationships/oleObject" Target="embeddings/oleObject83.bin"/><Relationship Id="rId380" Type="http://schemas.openxmlformats.org/officeDocument/2006/relationships/image" Target="media/image187.wmf"/><Relationship Id="rId601" Type="http://schemas.openxmlformats.org/officeDocument/2006/relationships/oleObject" Target="embeddings/oleObject297.bin"/><Relationship Id="rId1024" Type="http://schemas.openxmlformats.org/officeDocument/2006/relationships/image" Target="media/image526.wmf"/><Relationship Id="rId1231" Type="http://schemas.openxmlformats.org/officeDocument/2006/relationships/image" Target="media/image635.wmf"/><Relationship Id="rId240" Type="http://schemas.openxmlformats.org/officeDocument/2006/relationships/image" Target="media/image117.wmf"/><Relationship Id="rId478" Type="http://schemas.openxmlformats.org/officeDocument/2006/relationships/image" Target="media/image236.wmf"/><Relationship Id="rId685" Type="http://schemas.openxmlformats.org/officeDocument/2006/relationships/image" Target="media/image347.png"/><Relationship Id="rId892" Type="http://schemas.openxmlformats.org/officeDocument/2006/relationships/image" Target="media/image458.png"/><Relationship Id="rId906" Type="http://schemas.openxmlformats.org/officeDocument/2006/relationships/oleObject" Target="embeddings/oleObject434.bin"/><Relationship Id="rId1329" Type="http://schemas.openxmlformats.org/officeDocument/2006/relationships/oleObject" Target="embeddings/oleObject627.bin"/><Relationship Id="rId35" Type="http://schemas.openxmlformats.org/officeDocument/2006/relationships/oleObject" Target="embeddings/oleObject14.bin"/><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9.bin"/><Relationship Id="rId752" Type="http://schemas.openxmlformats.org/officeDocument/2006/relationships/image" Target="media/image387.wmf"/><Relationship Id="rId1175" Type="http://schemas.openxmlformats.org/officeDocument/2006/relationships/image" Target="media/image608.wmf"/><Relationship Id="rId1382" Type="http://schemas.openxmlformats.org/officeDocument/2006/relationships/image" Target="media/image723.wmf"/><Relationship Id="rId184" Type="http://schemas.openxmlformats.org/officeDocument/2006/relationships/image" Target="media/image89.wmf"/><Relationship Id="rId391" Type="http://schemas.openxmlformats.org/officeDocument/2006/relationships/oleObject" Target="embeddings/oleObject192.bin"/><Relationship Id="rId405" Type="http://schemas.openxmlformats.org/officeDocument/2006/relationships/oleObject" Target="embeddings/oleObject199.bin"/><Relationship Id="rId612" Type="http://schemas.openxmlformats.org/officeDocument/2006/relationships/image" Target="media/image303.wmf"/><Relationship Id="rId1035" Type="http://schemas.openxmlformats.org/officeDocument/2006/relationships/oleObject" Target="embeddings/oleObject497.bin"/><Relationship Id="rId1242" Type="http://schemas.openxmlformats.org/officeDocument/2006/relationships/oleObject" Target="embeddings/oleObject595.bin"/><Relationship Id="rId251" Type="http://schemas.openxmlformats.org/officeDocument/2006/relationships/oleObject" Target="embeddings/oleObject122.bin"/><Relationship Id="rId489" Type="http://schemas.openxmlformats.org/officeDocument/2006/relationships/oleObject" Target="embeddings/oleObject241.bin"/><Relationship Id="rId696" Type="http://schemas.openxmlformats.org/officeDocument/2006/relationships/image" Target="media/image356.png"/><Relationship Id="rId917" Type="http://schemas.openxmlformats.org/officeDocument/2006/relationships/image" Target="media/image471.wmf"/><Relationship Id="rId1102" Type="http://schemas.openxmlformats.org/officeDocument/2006/relationships/image" Target="media/image569.wmf"/><Relationship Id="rId46" Type="http://schemas.openxmlformats.org/officeDocument/2006/relationships/image" Target="media/image20.wmf"/><Relationship Id="rId349" Type="http://schemas.openxmlformats.org/officeDocument/2006/relationships/oleObject" Target="embeddings/oleObject171.bin"/><Relationship Id="rId556" Type="http://schemas.openxmlformats.org/officeDocument/2006/relationships/image" Target="media/image275.wmf"/><Relationship Id="rId763" Type="http://schemas.openxmlformats.org/officeDocument/2006/relationships/oleObject" Target="embeddings/oleObject364.bin"/><Relationship Id="rId1186" Type="http://schemas.openxmlformats.org/officeDocument/2006/relationships/image" Target="media/image613.wmf"/><Relationship Id="rId1393" Type="http://schemas.openxmlformats.org/officeDocument/2006/relationships/oleObject" Target="embeddings/oleObject658.bin"/><Relationship Id="rId1407" Type="http://schemas.openxmlformats.org/officeDocument/2006/relationships/image" Target="media/image739.emf"/><Relationship Id="rId111" Type="http://schemas.openxmlformats.org/officeDocument/2006/relationships/oleObject" Target="embeddings/oleObject52.bin"/><Relationship Id="rId195" Type="http://schemas.openxmlformats.org/officeDocument/2006/relationships/oleObject" Target="embeddings/oleObject94.bin"/><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oleObject" Target="embeddings/oleObject466.bin"/><Relationship Id="rId1046" Type="http://schemas.openxmlformats.org/officeDocument/2006/relationships/oleObject" Target="embeddings/oleObject498.bin"/><Relationship Id="rId1253" Type="http://schemas.openxmlformats.org/officeDocument/2006/relationships/image" Target="media/image649.emf"/><Relationship Id="rId623" Type="http://schemas.openxmlformats.org/officeDocument/2006/relationships/oleObject" Target="embeddings/oleObject308.bin"/><Relationship Id="rId830" Type="http://schemas.openxmlformats.org/officeDocument/2006/relationships/image" Target="media/image426.wmf"/><Relationship Id="rId928" Type="http://schemas.openxmlformats.org/officeDocument/2006/relationships/oleObject" Target="embeddings/oleObject445.bin"/><Relationship Id="rId57" Type="http://schemas.openxmlformats.org/officeDocument/2006/relationships/oleObject" Target="embeddings/oleObject25.bin"/><Relationship Id="rId262" Type="http://schemas.openxmlformats.org/officeDocument/2006/relationships/image" Target="media/image128.wmf"/><Relationship Id="rId567" Type="http://schemas.openxmlformats.org/officeDocument/2006/relationships/oleObject" Target="embeddings/oleObject280.bin"/><Relationship Id="rId1113" Type="http://schemas.openxmlformats.org/officeDocument/2006/relationships/oleObject" Target="embeddings/oleObject532.bin"/><Relationship Id="rId1197" Type="http://schemas.openxmlformats.org/officeDocument/2006/relationships/oleObject" Target="embeddings/oleObject572.bin"/><Relationship Id="rId1320" Type="http://schemas.openxmlformats.org/officeDocument/2006/relationships/oleObject" Target="embeddings/oleObject623.bin"/><Relationship Id="rId1418" Type="http://schemas.openxmlformats.org/officeDocument/2006/relationships/fontTable" Target="fontTable.xml"/><Relationship Id="rId122" Type="http://schemas.openxmlformats.org/officeDocument/2006/relationships/image" Target="media/image58.wmf"/><Relationship Id="rId774" Type="http://schemas.openxmlformats.org/officeDocument/2006/relationships/image" Target="media/image398.wmf"/><Relationship Id="rId981" Type="http://schemas.openxmlformats.org/officeDocument/2006/relationships/image" Target="media/image503.wmf"/><Relationship Id="rId1057" Type="http://schemas.openxmlformats.org/officeDocument/2006/relationships/image" Target="media/image547.wmf"/><Relationship Id="rId427" Type="http://schemas.openxmlformats.org/officeDocument/2006/relationships/oleObject" Target="embeddings/oleObject210.bin"/><Relationship Id="rId634" Type="http://schemas.openxmlformats.org/officeDocument/2006/relationships/image" Target="media/image316.wmf"/><Relationship Id="rId841" Type="http://schemas.openxmlformats.org/officeDocument/2006/relationships/oleObject" Target="embeddings/oleObject403.bin"/><Relationship Id="rId1264" Type="http://schemas.openxmlformats.org/officeDocument/2006/relationships/oleObject" Target="embeddings/oleObject602.bin"/><Relationship Id="rId273" Type="http://schemas.openxmlformats.org/officeDocument/2006/relationships/oleObject" Target="embeddings/oleObject133.bin"/><Relationship Id="rId480" Type="http://schemas.openxmlformats.org/officeDocument/2006/relationships/image" Target="media/image237.wmf"/><Relationship Id="rId701" Type="http://schemas.openxmlformats.org/officeDocument/2006/relationships/image" Target="media/image361.png"/><Relationship Id="rId939" Type="http://schemas.openxmlformats.org/officeDocument/2006/relationships/image" Target="media/image482.wmf"/><Relationship Id="rId1124" Type="http://schemas.openxmlformats.org/officeDocument/2006/relationships/image" Target="media/image580.wmf"/><Relationship Id="rId1331" Type="http://schemas.openxmlformats.org/officeDocument/2006/relationships/oleObject" Target="embeddings/oleObject628.bin"/><Relationship Id="rId68" Type="http://schemas.openxmlformats.org/officeDocument/2006/relationships/image" Target="media/image31.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6.wmf"/><Relationship Id="rId785" Type="http://schemas.openxmlformats.org/officeDocument/2006/relationships/oleObject" Target="embeddings/oleObject375.bin"/><Relationship Id="rId992" Type="http://schemas.openxmlformats.org/officeDocument/2006/relationships/image" Target="media/image509.png"/><Relationship Id="rId200" Type="http://schemas.openxmlformats.org/officeDocument/2006/relationships/image" Target="media/image97.wmf"/><Relationship Id="rId438" Type="http://schemas.openxmlformats.org/officeDocument/2006/relationships/image" Target="media/image216.wmf"/><Relationship Id="rId645" Type="http://schemas.openxmlformats.org/officeDocument/2006/relationships/image" Target="media/image323.png"/><Relationship Id="rId852" Type="http://schemas.openxmlformats.org/officeDocument/2006/relationships/image" Target="media/image437.wmf"/><Relationship Id="rId1068" Type="http://schemas.openxmlformats.org/officeDocument/2006/relationships/oleObject" Target="embeddings/oleObject509.bin"/><Relationship Id="rId1275" Type="http://schemas.openxmlformats.org/officeDocument/2006/relationships/image" Target="media/image662.wmf"/><Relationship Id="rId284" Type="http://schemas.openxmlformats.org/officeDocument/2006/relationships/image" Target="media/image139.wmf"/><Relationship Id="rId491" Type="http://schemas.openxmlformats.org/officeDocument/2006/relationships/oleObject" Target="embeddings/oleObject242.bin"/><Relationship Id="rId505" Type="http://schemas.openxmlformats.org/officeDocument/2006/relationships/oleObject" Target="embeddings/oleObject249.bin"/><Relationship Id="rId712" Type="http://schemas.openxmlformats.org/officeDocument/2006/relationships/image" Target="media/image367.wmf"/><Relationship Id="rId1135" Type="http://schemas.openxmlformats.org/officeDocument/2006/relationships/image" Target="media/image587.wmf"/><Relationship Id="rId1342" Type="http://schemas.openxmlformats.org/officeDocument/2006/relationships/image" Target="media/image702.png"/><Relationship Id="rId79" Type="http://schemas.openxmlformats.org/officeDocument/2006/relationships/oleObject" Target="embeddings/oleObject36.bin"/><Relationship Id="rId144" Type="http://schemas.openxmlformats.org/officeDocument/2006/relationships/image" Target="media/image69.wmf"/><Relationship Id="rId589" Type="http://schemas.openxmlformats.org/officeDocument/2006/relationships/oleObject" Target="embeddings/oleObject291.bin"/><Relationship Id="rId796" Type="http://schemas.openxmlformats.org/officeDocument/2006/relationships/image" Target="media/image409.wmf"/><Relationship Id="rId1202" Type="http://schemas.openxmlformats.org/officeDocument/2006/relationships/image" Target="media/image621.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oleObject" Target="embeddings/oleObject319.bin"/><Relationship Id="rId863" Type="http://schemas.openxmlformats.org/officeDocument/2006/relationships/oleObject" Target="embeddings/oleObject414.bin"/><Relationship Id="rId1079" Type="http://schemas.openxmlformats.org/officeDocument/2006/relationships/image" Target="media/image558.wmf"/><Relationship Id="rId1286" Type="http://schemas.openxmlformats.org/officeDocument/2006/relationships/oleObject" Target="embeddings/oleObject610.bin"/><Relationship Id="rId211" Type="http://schemas.openxmlformats.org/officeDocument/2006/relationships/oleObject" Target="embeddings/oleObject102.bin"/><Relationship Id="rId295" Type="http://schemas.openxmlformats.org/officeDocument/2006/relationships/oleObject" Target="embeddings/oleObject144.bin"/><Relationship Id="rId309" Type="http://schemas.openxmlformats.org/officeDocument/2006/relationships/oleObject" Target="embeddings/oleObject151.bin"/><Relationship Id="rId516" Type="http://schemas.openxmlformats.org/officeDocument/2006/relationships/image" Target="media/image255.wmf"/><Relationship Id="rId1146" Type="http://schemas.openxmlformats.org/officeDocument/2006/relationships/oleObject" Target="embeddings/oleObject547.bin"/><Relationship Id="rId723" Type="http://schemas.openxmlformats.org/officeDocument/2006/relationships/oleObject" Target="embeddings/oleObject344.bin"/><Relationship Id="rId930" Type="http://schemas.openxmlformats.org/officeDocument/2006/relationships/oleObject" Target="embeddings/oleObject446.bin"/><Relationship Id="rId1006" Type="http://schemas.openxmlformats.org/officeDocument/2006/relationships/image" Target="media/image517.wmf"/><Relationship Id="rId1353" Type="http://schemas.openxmlformats.org/officeDocument/2006/relationships/image" Target="media/image708.wmf"/><Relationship Id="rId155" Type="http://schemas.openxmlformats.org/officeDocument/2006/relationships/oleObject" Target="embeddings/oleObject74.bin"/><Relationship Id="rId362" Type="http://schemas.openxmlformats.org/officeDocument/2006/relationships/image" Target="media/image178.wmf"/><Relationship Id="rId1213" Type="http://schemas.openxmlformats.org/officeDocument/2006/relationships/image" Target="media/image626.wmf"/><Relationship Id="rId1297" Type="http://schemas.openxmlformats.org/officeDocument/2006/relationships/image" Target="media/image675.png"/><Relationship Id="rId222" Type="http://schemas.openxmlformats.org/officeDocument/2006/relationships/image" Target="media/image108.wmf"/><Relationship Id="rId667" Type="http://schemas.openxmlformats.org/officeDocument/2006/relationships/oleObject" Target="embeddings/oleObject323.bin"/><Relationship Id="rId874" Type="http://schemas.openxmlformats.org/officeDocument/2006/relationships/image" Target="media/image448.wmf"/><Relationship Id="rId17" Type="http://schemas.openxmlformats.org/officeDocument/2006/relationships/oleObject" Target="embeddings/oleObject5.bin"/><Relationship Id="rId527" Type="http://schemas.openxmlformats.org/officeDocument/2006/relationships/oleObject" Target="embeddings/oleObject260.bin"/><Relationship Id="rId734" Type="http://schemas.openxmlformats.org/officeDocument/2006/relationships/image" Target="media/image378.wmf"/><Relationship Id="rId941" Type="http://schemas.openxmlformats.org/officeDocument/2006/relationships/image" Target="media/image483.wmf"/><Relationship Id="rId1157" Type="http://schemas.openxmlformats.org/officeDocument/2006/relationships/image" Target="media/image599.wmf"/><Relationship Id="rId1364" Type="http://schemas.openxmlformats.org/officeDocument/2006/relationships/oleObject" Target="embeddings/oleObject644.bin"/><Relationship Id="rId70" Type="http://schemas.openxmlformats.org/officeDocument/2006/relationships/image" Target="media/image32.wmf"/><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7.wmf"/><Relationship Id="rId801" Type="http://schemas.openxmlformats.org/officeDocument/2006/relationships/oleObject" Target="embeddings/oleObject383.bin"/><Relationship Id="rId1017" Type="http://schemas.openxmlformats.org/officeDocument/2006/relationships/oleObject" Target="embeddings/oleObject488.bin"/><Relationship Id="rId1224" Type="http://schemas.openxmlformats.org/officeDocument/2006/relationships/oleObject" Target="embeddings/oleObject586.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7.wmf"/><Relationship Id="rId678" Type="http://schemas.openxmlformats.org/officeDocument/2006/relationships/image" Target="media/image343.wmf"/><Relationship Id="rId885" Type="http://schemas.openxmlformats.org/officeDocument/2006/relationships/oleObject" Target="embeddings/oleObject425.bin"/><Relationship Id="rId1070" Type="http://schemas.openxmlformats.org/officeDocument/2006/relationships/oleObject" Target="embeddings/oleObject510.bin"/><Relationship Id="rId28" Type="http://schemas.openxmlformats.org/officeDocument/2006/relationships/image" Target="media/image11.wmf"/><Relationship Id="rId275" Type="http://schemas.openxmlformats.org/officeDocument/2006/relationships/oleObject" Target="embeddings/oleObject134.bin"/><Relationship Id="rId300" Type="http://schemas.openxmlformats.org/officeDocument/2006/relationships/image" Target="media/image147.wmf"/><Relationship Id="rId482" Type="http://schemas.openxmlformats.org/officeDocument/2006/relationships/image" Target="media/image238.wmf"/><Relationship Id="rId538" Type="http://schemas.openxmlformats.org/officeDocument/2006/relationships/image" Target="media/image266.wmf"/><Relationship Id="rId703" Type="http://schemas.openxmlformats.org/officeDocument/2006/relationships/oleObject" Target="embeddings/oleObject334.bin"/><Relationship Id="rId745" Type="http://schemas.openxmlformats.org/officeDocument/2006/relationships/oleObject" Target="embeddings/oleObject355.bin"/><Relationship Id="rId910" Type="http://schemas.openxmlformats.org/officeDocument/2006/relationships/oleObject" Target="embeddings/oleObject436.bin"/><Relationship Id="rId952" Type="http://schemas.openxmlformats.org/officeDocument/2006/relationships/oleObject" Target="embeddings/oleObject457.bin"/><Relationship Id="rId1168" Type="http://schemas.openxmlformats.org/officeDocument/2006/relationships/oleObject" Target="embeddings/oleObject557.bin"/><Relationship Id="rId1333" Type="http://schemas.openxmlformats.org/officeDocument/2006/relationships/oleObject" Target="embeddings/oleObject629.bin"/><Relationship Id="rId1375" Type="http://schemas.openxmlformats.org/officeDocument/2006/relationships/oleObject" Target="embeddings/oleObject649.bin"/><Relationship Id="rId81" Type="http://schemas.openxmlformats.org/officeDocument/2006/relationships/oleObject" Target="embeddings/oleObject37.bin"/><Relationship Id="rId135" Type="http://schemas.openxmlformats.org/officeDocument/2006/relationships/oleObject" Target="embeddings/oleObject64.bin"/><Relationship Id="rId177" Type="http://schemas.openxmlformats.org/officeDocument/2006/relationships/oleObject" Target="embeddings/oleObject85.bin"/><Relationship Id="rId342" Type="http://schemas.openxmlformats.org/officeDocument/2006/relationships/image" Target="media/image168.wmf"/><Relationship Id="rId384" Type="http://schemas.openxmlformats.org/officeDocument/2006/relationships/image" Target="media/image189.wmf"/><Relationship Id="rId591" Type="http://schemas.openxmlformats.org/officeDocument/2006/relationships/oleObject" Target="embeddings/oleObject292.bin"/><Relationship Id="rId605" Type="http://schemas.openxmlformats.org/officeDocument/2006/relationships/oleObject" Target="embeddings/oleObject299.bin"/><Relationship Id="rId787" Type="http://schemas.openxmlformats.org/officeDocument/2006/relationships/oleObject" Target="embeddings/oleObject376.bin"/><Relationship Id="rId812" Type="http://schemas.openxmlformats.org/officeDocument/2006/relationships/image" Target="media/image417.wmf"/><Relationship Id="rId994" Type="http://schemas.openxmlformats.org/officeDocument/2006/relationships/image" Target="media/image511.wmf"/><Relationship Id="rId1028" Type="http://schemas.openxmlformats.org/officeDocument/2006/relationships/image" Target="media/image528.wmf"/><Relationship Id="rId1235" Type="http://schemas.openxmlformats.org/officeDocument/2006/relationships/image" Target="media/image637.wmf"/><Relationship Id="rId1400" Type="http://schemas.openxmlformats.org/officeDocument/2006/relationships/image" Target="media/image734.png"/><Relationship Id="rId202" Type="http://schemas.openxmlformats.org/officeDocument/2006/relationships/image" Target="media/image98.wmf"/><Relationship Id="rId244" Type="http://schemas.openxmlformats.org/officeDocument/2006/relationships/image" Target="media/image119.wmf"/><Relationship Id="rId647" Type="http://schemas.openxmlformats.org/officeDocument/2006/relationships/oleObject" Target="embeddings/oleObject316.bin"/><Relationship Id="rId689" Type="http://schemas.openxmlformats.org/officeDocument/2006/relationships/image" Target="media/image351.png"/><Relationship Id="rId854" Type="http://schemas.openxmlformats.org/officeDocument/2006/relationships/image" Target="media/image438.wmf"/><Relationship Id="rId896" Type="http://schemas.openxmlformats.org/officeDocument/2006/relationships/oleObject" Target="embeddings/oleObject429.bin"/><Relationship Id="rId1081" Type="http://schemas.openxmlformats.org/officeDocument/2006/relationships/image" Target="media/image559.wmf"/><Relationship Id="rId1277" Type="http://schemas.openxmlformats.org/officeDocument/2006/relationships/image" Target="media/image663.png"/><Relationship Id="rId1302" Type="http://schemas.openxmlformats.org/officeDocument/2006/relationships/image" Target="media/image679.png"/><Relationship Id="rId39" Type="http://schemas.openxmlformats.org/officeDocument/2006/relationships/oleObject" Target="embeddings/oleObject16.bin"/><Relationship Id="rId286" Type="http://schemas.openxmlformats.org/officeDocument/2006/relationships/image" Target="media/image140.wmf"/><Relationship Id="rId451" Type="http://schemas.openxmlformats.org/officeDocument/2006/relationships/oleObject" Target="embeddings/oleObject222.bin"/><Relationship Id="rId493" Type="http://schemas.openxmlformats.org/officeDocument/2006/relationships/oleObject" Target="embeddings/oleObject243.bin"/><Relationship Id="rId507" Type="http://schemas.openxmlformats.org/officeDocument/2006/relationships/oleObject" Target="embeddings/oleObject250.bin"/><Relationship Id="rId549" Type="http://schemas.openxmlformats.org/officeDocument/2006/relationships/oleObject" Target="embeddings/oleObject271.bin"/><Relationship Id="rId714" Type="http://schemas.openxmlformats.org/officeDocument/2006/relationships/image" Target="media/image368.wmf"/><Relationship Id="rId756" Type="http://schemas.openxmlformats.org/officeDocument/2006/relationships/image" Target="media/image389.wmf"/><Relationship Id="rId921" Type="http://schemas.openxmlformats.org/officeDocument/2006/relationships/image" Target="media/image473.wmf"/><Relationship Id="rId1137" Type="http://schemas.openxmlformats.org/officeDocument/2006/relationships/image" Target="media/image588.emf"/><Relationship Id="rId1179" Type="http://schemas.openxmlformats.org/officeDocument/2006/relationships/image" Target="media/image610.wmf"/><Relationship Id="rId1344" Type="http://schemas.openxmlformats.org/officeDocument/2006/relationships/oleObject" Target="embeddings/oleObject634.bin"/><Relationship Id="rId1386" Type="http://schemas.openxmlformats.org/officeDocument/2006/relationships/image" Target="media/image725.w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oleObject" Target="embeddings/oleObject152.bin"/><Relationship Id="rId353" Type="http://schemas.openxmlformats.org/officeDocument/2006/relationships/oleObject" Target="embeddings/oleObject173.bin"/><Relationship Id="rId395" Type="http://schemas.openxmlformats.org/officeDocument/2006/relationships/oleObject" Target="embeddings/oleObject194.bin"/><Relationship Id="rId409" Type="http://schemas.openxmlformats.org/officeDocument/2006/relationships/oleObject" Target="embeddings/oleObject201.bin"/><Relationship Id="rId560" Type="http://schemas.openxmlformats.org/officeDocument/2006/relationships/image" Target="media/image277.wmf"/><Relationship Id="rId798" Type="http://schemas.openxmlformats.org/officeDocument/2006/relationships/image" Target="media/image410.wmf"/><Relationship Id="rId963" Type="http://schemas.openxmlformats.org/officeDocument/2006/relationships/image" Target="media/image494.wmf"/><Relationship Id="rId1039" Type="http://schemas.openxmlformats.org/officeDocument/2006/relationships/image" Target="media/image535.png"/><Relationship Id="rId1190" Type="http://schemas.openxmlformats.org/officeDocument/2006/relationships/image" Target="media/image615.wmf"/><Relationship Id="rId1204" Type="http://schemas.openxmlformats.org/officeDocument/2006/relationships/image" Target="media/image622.wmf"/><Relationship Id="rId1246" Type="http://schemas.openxmlformats.org/officeDocument/2006/relationships/image" Target="media/image644.png"/><Relationship Id="rId1411" Type="http://schemas.openxmlformats.org/officeDocument/2006/relationships/image" Target="media/image742.png"/><Relationship Id="rId92" Type="http://schemas.openxmlformats.org/officeDocument/2006/relationships/image" Target="media/image43.wmf"/><Relationship Id="rId213" Type="http://schemas.openxmlformats.org/officeDocument/2006/relationships/oleObject" Target="embeddings/oleObject103.bin"/><Relationship Id="rId420" Type="http://schemas.openxmlformats.org/officeDocument/2006/relationships/image" Target="media/image207.wmf"/><Relationship Id="rId616" Type="http://schemas.openxmlformats.org/officeDocument/2006/relationships/image" Target="media/image305.wmf"/><Relationship Id="rId658" Type="http://schemas.openxmlformats.org/officeDocument/2006/relationships/oleObject" Target="embeddings/oleObject320.bin"/><Relationship Id="rId823" Type="http://schemas.openxmlformats.org/officeDocument/2006/relationships/oleObject" Target="embeddings/oleObject394.bin"/><Relationship Id="rId865" Type="http://schemas.openxmlformats.org/officeDocument/2006/relationships/oleObject" Target="embeddings/oleObject415.bin"/><Relationship Id="rId1050" Type="http://schemas.openxmlformats.org/officeDocument/2006/relationships/oleObject" Target="embeddings/oleObject500.bin"/><Relationship Id="rId1288" Type="http://schemas.openxmlformats.org/officeDocument/2006/relationships/oleObject" Target="embeddings/oleObject611.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28.wmf"/><Relationship Id="rId518" Type="http://schemas.openxmlformats.org/officeDocument/2006/relationships/image" Target="media/image256.wmf"/><Relationship Id="rId725" Type="http://schemas.openxmlformats.org/officeDocument/2006/relationships/oleObject" Target="embeddings/oleObject345.bin"/><Relationship Id="rId932" Type="http://schemas.openxmlformats.org/officeDocument/2006/relationships/oleObject" Target="embeddings/oleObject447.bin"/><Relationship Id="rId1092" Type="http://schemas.openxmlformats.org/officeDocument/2006/relationships/image" Target="media/image564.wmf"/><Relationship Id="rId1106" Type="http://schemas.openxmlformats.org/officeDocument/2006/relationships/image" Target="media/image571.wmf"/><Relationship Id="rId1148" Type="http://schemas.openxmlformats.org/officeDocument/2006/relationships/oleObject" Target="embeddings/oleObject548.bin"/><Relationship Id="rId1313" Type="http://schemas.openxmlformats.org/officeDocument/2006/relationships/image" Target="media/image687.wmf"/><Relationship Id="rId1355" Type="http://schemas.openxmlformats.org/officeDocument/2006/relationships/image" Target="media/image709.wmf"/><Relationship Id="rId1397" Type="http://schemas.openxmlformats.org/officeDocument/2006/relationships/image" Target="media/image731.png"/><Relationship Id="rId115" Type="http://schemas.openxmlformats.org/officeDocument/2006/relationships/oleObject" Target="embeddings/oleObject54.bin"/><Relationship Id="rId157" Type="http://schemas.openxmlformats.org/officeDocument/2006/relationships/oleObject" Target="embeddings/oleObject75.bin"/><Relationship Id="rId322" Type="http://schemas.openxmlformats.org/officeDocument/2006/relationships/image" Target="media/image158.wmf"/><Relationship Id="rId364" Type="http://schemas.openxmlformats.org/officeDocument/2006/relationships/image" Target="media/image179.wmf"/><Relationship Id="rId767" Type="http://schemas.openxmlformats.org/officeDocument/2006/relationships/oleObject" Target="embeddings/oleObject366.bin"/><Relationship Id="rId974" Type="http://schemas.openxmlformats.org/officeDocument/2006/relationships/oleObject" Target="embeddings/oleObject468.bin"/><Relationship Id="rId1008" Type="http://schemas.openxmlformats.org/officeDocument/2006/relationships/image" Target="media/image518.wmf"/><Relationship Id="rId1215" Type="http://schemas.openxmlformats.org/officeDocument/2006/relationships/image" Target="media/image627.wmf"/><Relationship Id="rId61" Type="http://schemas.openxmlformats.org/officeDocument/2006/relationships/oleObject" Target="embeddings/oleObject27.bin"/><Relationship Id="rId199" Type="http://schemas.openxmlformats.org/officeDocument/2006/relationships/oleObject" Target="embeddings/oleObject96.bin"/><Relationship Id="rId571" Type="http://schemas.openxmlformats.org/officeDocument/2006/relationships/oleObject" Target="embeddings/oleObject282.bin"/><Relationship Id="rId627" Type="http://schemas.openxmlformats.org/officeDocument/2006/relationships/oleObject" Target="embeddings/oleObject310.bin"/><Relationship Id="rId669" Type="http://schemas.openxmlformats.org/officeDocument/2006/relationships/oleObject" Target="embeddings/oleObject324.bin"/><Relationship Id="rId834" Type="http://schemas.openxmlformats.org/officeDocument/2006/relationships/image" Target="media/image428.wmf"/><Relationship Id="rId876" Type="http://schemas.openxmlformats.org/officeDocument/2006/relationships/image" Target="media/image449.wmf"/><Relationship Id="rId1257" Type="http://schemas.openxmlformats.org/officeDocument/2006/relationships/image" Target="media/image651.emf"/><Relationship Id="rId1299" Type="http://schemas.openxmlformats.org/officeDocument/2006/relationships/oleObject" Target="embeddings/oleObject616.bin"/><Relationship Id="rId19" Type="http://schemas.openxmlformats.org/officeDocument/2006/relationships/oleObject" Target="embeddings/oleObject6.bin"/><Relationship Id="rId224" Type="http://schemas.openxmlformats.org/officeDocument/2006/relationships/image" Target="media/image109.wmf"/><Relationship Id="rId266" Type="http://schemas.openxmlformats.org/officeDocument/2006/relationships/image" Target="media/image130.wmf"/><Relationship Id="rId431" Type="http://schemas.openxmlformats.org/officeDocument/2006/relationships/oleObject" Target="embeddings/oleObject212.bin"/><Relationship Id="rId473" Type="http://schemas.openxmlformats.org/officeDocument/2006/relationships/oleObject" Target="embeddings/oleObject233.bin"/><Relationship Id="rId529" Type="http://schemas.openxmlformats.org/officeDocument/2006/relationships/oleObject" Target="embeddings/oleObject261.bin"/><Relationship Id="rId680" Type="http://schemas.openxmlformats.org/officeDocument/2006/relationships/image" Target="media/image344.wmf"/><Relationship Id="rId736" Type="http://schemas.openxmlformats.org/officeDocument/2006/relationships/image" Target="media/image379.wmf"/><Relationship Id="rId901" Type="http://schemas.openxmlformats.org/officeDocument/2006/relationships/image" Target="media/image463.wmf"/><Relationship Id="rId1061" Type="http://schemas.openxmlformats.org/officeDocument/2006/relationships/image" Target="media/image549.wmf"/><Relationship Id="rId1117" Type="http://schemas.openxmlformats.org/officeDocument/2006/relationships/oleObject" Target="embeddings/oleObject534.bin"/><Relationship Id="rId1159" Type="http://schemas.openxmlformats.org/officeDocument/2006/relationships/image" Target="media/image600.wmf"/><Relationship Id="rId1324" Type="http://schemas.openxmlformats.org/officeDocument/2006/relationships/oleObject" Target="embeddings/oleObject625.bin"/><Relationship Id="rId1366" Type="http://schemas.openxmlformats.org/officeDocument/2006/relationships/oleObject" Target="embeddings/oleObject645.bin"/><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oleObject" Target="embeddings/oleObject163.bin"/><Relationship Id="rId540" Type="http://schemas.openxmlformats.org/officeDocument/2006/relationships/image" Target="media/image267.wmf"/><Relationship Id="rId778" Type="http://schemas.openxmlformats.org/officeDocument/2006/relationships/image" Target="media/image400.wmf"/><Relationship Id="rId943" Type="http://schemas.openxmlformats.org/officeDocument/2006/relationships/image" Target="media/image484.wmf"/><Relationship Id="rId985" Type="http://schemas.openxmlformats.org/officeDocument/2006/relationships/image" Target="media/image505.wmf"/><Relationship Id="rId1019" Type="http://schemas.openxmlformats.org/officeDocument/2006/relationships/oleObject" Target="embeddings/oleObject489.bin"/><Relationship Id="rId1170" Type="http://schemas.openxmlformats.org/officeDocument/2006/relationships/oleObject" Target="embeddings/oleObject558.bin"/><Relationship Id="rId72" Type="http://schemas.openxmlformats.org/officeDocument/2006/relationships/image" Target="media/image33.wmf"/><Relationship Id="rId375" Type="http://schemas.openxmlformats.org/officeDocument/2006/relationships/oleObject" Target="embeddings/oleObject184.bin"/><Relationship Id="rId582" Type="http://schemas.openxmlformats.org/officeDocument/2006/relationships/image" Target="media/image288.wmf"/><Relationship Id="rId638" Type="http://schemas.openxmlformats.org/officeDocument/2006/relationships/oleObject" Target="embeddings/oleObject313.bin"/><Relationship Id="rId803" Type="http://schemas.openxmlformats.org/officeDocument/2006/relationships/oleObject" Target="embeddings/oleObject384.bin"/><Relationship Id="rId845" Type="http://schemas.openxmlformats.org/officeDocument/2006/relationships/oleObject" Target="embeddings/oleObject405.bin"/><Relationship Id="rId1030" Type="http://schemas.openxmlformats.org/officeDocument/2006/relationships/image" Target="media/image529.wmf"/><Relationship Id="rId1226" Type="http://schemas.openxmlformats.org/officeDocument/2006/relationships/oleObject" Target="embeddings/oleObject587.bin"/><Relationship Id="rId1268" Type="http://schemas.openxmlformats.org/officeDocument/2006/relationships/image" Target="media/image658.png"/><Relationship Id="rId3" Type="http://schemas.openxmlformats.org/officeDocument/2006/relationships/styles" Target="styles.xml"/><Relationship Id="rId235" Type="http://schemas.openxmlformats.org/officeDocument/2006/relationships/oleObject" Target="embeddings/oleObject114.bin"/><Relationship Id="rId277" Type="http://schemas.openxmlformats.org/officeDocument/2006/relationships/oleObject" Target="embeddings/oleObject135.bin"/><Relationship Id="rId400" Type="http://schemas.openxmlformats.org/officeDocument/2006/relationships/image" Target="media/image197.wmf"/><Relationship Id="rId442" Type="http://schemas.openxmlformats.org/officeDocument/2006/relationships/image" Target="media/image218.wmf"/><Relationship Id="rId484" Type="http://schemas.openxmlformats.org/officeDocument/2006/relationships/image" Target="media/image239.wmf"/><Relationship Id="rId705" Type="http://schemas.openxmlformats.org/officeDocument/2006/relationships/oleObject" Target="embeddings/oleObject335.bin"/><Relationship Id="rId887" Type="http://schemas.openxmlformats.org/officeDocument/2006/relationships/oleObject" Target="embeddings/oleObject426.bin"/><Relationship Id="rId1072" Type="http://schemas.openxmlformats.org/officeDocument/2006/relationships/oleObject" Target="embeddings/oleObject511.bin"/><Relationship Id="rId1128" Type="http://schemas.openxmlformats.org/officeDocument/2006/relationships/image" Target="media/image582.png"/><Relationship Id="rId1335" Type="http://schemas.openxmlformats.org/officeDocument/2006/relationships/oleObject" Target="embeddings/oleObject630.bin"/><Relationship Id="rId137" Type="http://schemas.openxmlformats.org/officeDocument/2006/relationships/oleObject" Target="embeddings/oleObject65.bin"/><Relationship Id="rId302" Type="http://schemas.openxmlformats.org/officeDocument/2006/relationships/image" Target="media/image148.wmf"/><Relationship Id="rId344" Type="http://schemas.openxmlformats.org/officeDocument/2006/relationships/image" Target="media/image169.wmf"/><Relationship Id="rId691" Type="http://schemas.openxmlformats.org/officeDocument/2006/relationships/image" Target="media/image353.wmf"/><Relationship Id="rId747" Type="http://schemas.openxmlformats.org/officeDocument/2006/relationships/oleObject" Target="embeddings/oleObject356.bin"/><Relationship Id="rId789" Type="http://schemas.openxmlformats.org/officeDocument/2006/relationships/oleObject" Target="embeddings/oleObject377.bin"/><Relationship Id="rId912" Type="http://schemas.openxmlformats.org/officeDocument/2006/relationships/oleObject" Target="embeddings/oleObject437.bin"/><Relationship Id="rId954" Type="http://schemas.openxmlformats.org/officeDocument/2006/relationships/oleObject" Target="embeddings/oleObject458.bin"/><Relationship Id="rId996" Type="http://schemas.openxmlformats.org/officeDocument/2006/relationships/image" Target="media/image512.wmf"/><Relationship Id="rId1377" Type="http://schemas.openxmlformats.org/officeDocument/2006/relationships/oleObject" Target="embeddings/oleObject650.bin"/><Relationship Id="rId41" Type="http://schemas.openxmlformats.org/officeDocument/2006/relationships/oleObject" Target="embeddings/oleObject17.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image" Target="media/image190.wmf"/><Relationship Id="rId551" Type="http://schemas.openxmlformats.org/officeDocument/2006/relationships/oleObject" Target="embeddings/oleObject272.bin"/><Relationship Id="rId593" Type="http://schemas.openxmlformats.org/officeDocument/2006/relationships/oleObject" Target="embeddings/oleObject293.bin"/><Relationship Id="rId607" Type="http://schemas.openxmlformats.org/officeDocument/2006/relationships/oleObject" Target="embeddings/oleObject300.bin"/><Relationship Id="rId649" Type="http://schemas.openxmlformats.org/officeDocument/2006/relationships/oleObject" Target="embeddings/oleObject317.bin"/><Relationship Id="rId814" Type="http://schemas.openxmlformats.org/officeDocument/2006/relationships/image" Target="media/image418.wmf"/><Relationship Id="rId856" Type="http://schemas.openxmlformats.org/officeDocument/2006/relationships/image" Target="media/image439.wmf"/><Relationship Id="rId1181" Type="http://schemas.openxmlformats.org/officeDocument/2006/relationships/image" Target="media/image611.wmf"/><Relationship Id="rId1237" Type="http://schemas.openxmlformats.org/officeDocument/2006/relationships/image" Target="media/image638.wmf"/><Relationship Id="rId1279" Type="http://schemas.openxmlformats.org/officeDocument/2006/relationships/oleObject" Target="embeddings/oleObject608.bin"/><Relationship Id="rId1402" Type="http://schemas.openxmlformats.org/officeDocument/2006/relationships/image" Target="media/image736.emf"/><Relationship Id="rId190" Type="http://schemas.openxmlformats.org/officeDocument/2006/relationships/image" Target="media/image92.wmf"/><Relationship Id="rId204" Type="http://schemas.openxmlformats.org/officeDocument/2006/relationships/image" Target="media/image99.wmf"/><Relationship Id="rId246" Type="http://schemas.openxmlformats.org/officeDocument/2006/relationships/image" Target="media/image120.wmf"/><Relationship Id="rId288" Type="http://schemas.openxmlformats.org/officeDocument/2006/relationships/image" Target="media/image141.wmf"/><Relationship Id="rId411" Type="http://schemas.openxmlformats.org/officeDocument/2006/relationships/oleObject" Target="embeddings/oleObject202.bin"/><Relationship Id="rId453" Type="http://schemas.openxmlformats.org/officeDocument/2006/relationships/oleObject" Target="embeddings/oleObject223.bin"/><Relationship Id="rId509" Type="http://schemas.openxmlformats.org/officeDocument/2006/relationships/oleObject" Target="embeddings/oleObject251.bin"/><Relationship Id="rId660" Type="http://schemas.openxmlformats.org/officeDocument/2006/relationships/oleObject" Target="embeddings/oleObject321.bin"/><Relationship Id="rId898" Type="http://schemas.openxmlformats.org/officeDocument/2006/relationships/oleObject" Target="embeddings/oleObject430.bin"/><Relationship Id="rId1041" Type="http://schemas.openxmlformats.org/officeDocument/2006/relationships/image" Target="media/image537.png"/><Relationship Id="rId1083" Type="http://schemas.openxmlformats.org/officeDocument/2006/relationships/image" Target="media/image560.wmf"/><Relationship Id="rId1139" Type="http://schemas.openxmlformats.org/officeDocument/2006/relationships/image" Target="media/image589.emf"/><Relationship Id="rId1290" Type="http://schemas.openxmlformats.org/officeDocument/2006/relationships/oleObject" Target="embeddings/oleObject612.bin"/><Relationship Id="rId1304" Type="http://schemas.openxmlformats.org/officeDocument/2006/relationships/image" Target="media/image681.wmf"/><Relationship Id="rId1346" Type="http://schemas.openxmlformats.org/officeDocument/2006/relationships/oleObject" Target="embeddings/oleObject635.bin"/><Relationship Id="rId106" Type="http://schemas.openxmlformats.org/officeDocument/2006/relationships/image" Target="media/image50.wmf"/><Relationship Id="rId313" Type="http://schemas.openxmlformats.org/officeDocument/2006/relationships/oleObject" Target="embeddings/oleObject153.bin"/><Relationship Id="rId495" Type="http://schemas.openxmlformats.org/officeDocument/2006/relationships/oleObject" Target="embeddings/oleObject244.bin"/><Relationship Id="rId716" Type="http://schemas.openxmlformats.org/officeDocument/2006/relationships/image" Target="media/image369.wmf"/><Relationship Id="rId758" Type="http://schemas.openxmlformats.org/officeDocument/2006/relationships/image" Target="media/image390.wmf"/><Relationship Id="rId923" Type="http://schemas.openxmlformats.org/officeDocument/2006/relationships/image" Target="media/image474.wmf"/><Relationship Id="rId965" Type="http://schemas.openxmlformats.org/officeDocument/2006/relationships/image" Target="media/image495.wmf"/><Relationship Id="rId1150" Type="http://schemas.openxmlformats.org/officeDocument/2006/relationships/image" Target="media/image595.png"/><Relationship Id="rId1388" Type="http://schemas.openxmlformats.org/officeDocument/2006/relationships/image" Target="media/image726.wmf"/><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oleObject" Target="embeddings/oleObject174.bin"/><Relationship Id="rId397" Type="http://schemas.openxmlformats.org/officeDocument/2006/relationships/oleObject" Target="embeddings/oleObject195.bin"/><Relationship Id="rId520" Type="http://schemas.openxmlformats.org/officeDocument/2006/relationships/image" Target="media/image257.wmf"/><Relationship Id="rId562" Type="http://schemas.openxmlformats.org/officeDocument/2006/relationships/image" Target="media/image278.wmf"/><Relationship Id="rId618" Type="http://schemas.openxmlformats.org/officeDocument/2006/relationships/image" Target="media/image306.wmf"/><Relationship Id="rId825" Type="http://schemas.openxmlformats.org/officeDocument/2006/relationships/oleObject" Target="embeddings/oleObject395.bin"/><Relationship Id="rId1192" Type="http://schemas.openxmlformats.org/officeDocument/2006/relationships/image" Target="media/image616.wmf"/><Relationship Id="rId1206" Type="http://schemas.openxmlformats.org/officeDocument/2006/relationships/image" Target="media/image623.wmf"/><Relationship Id="rId1248" Type="http://schemas.openxmlformats.org/officeDocument/2006/relationships/image" Target="media/image646.png"/><Relationship Id="rId1413" Type="http://schemas.openxmlformats.org/officeDocument/2006/relationships/image" Target="media/image744.png"/><Relationship Id="rId215" Type="http://schemas.openxmlformats.org/officeDocument/2006/relationships/oleObject" Target="embeddings/oleObject104.bin"/><Relationship Id="rId257" Type="http://schemas.openxmlformats.org/officeDocument/2006/relationships/oleObject" Target="embeddings/oleObject125.bin"/><Relationship Id="rId422" Type="http://schemas.openxmlformats.org/officeDocument/2006/relationships/image" Target="media/image208.wmf"/><Relationship Id="rId464" Type="http://schemas.openxmlformats.org/officeDocument/2006/relationships/image" Target="media/image229.wmf"/><Relationship Id="rId867" Type="http://schemas.openxmlformats.org/officeDocument/2006/relationships/oleObject" Target="embeddings/oleObject416.bin"/><Relationship Id="rId1010" Type="http://schemas.openxmlformats.org/officeDocument/2006/relationships/image" Target="media/image519.wmf"/><Relationship Id="rId1052" Type="http://schemas.openxmlformats.org/officeDocument/2006/relationships/oleObject" Target="embeddings/oleObject501.bin"/><Relationship Id="rId1094" Type="http://schemas.openxmlformats.org/officeDocument/2006/relationships/image" Target="media/image565.wmf"/><Relationship Id="rId1108" Type="http://schemas.openxmlformats.org/officeDocument/2006/relationships/image" Target="media/image572.wmf"/><Relationship Id="rId1315" Type="http://schemas.openxmlformats.org/officeDocument/2006/relationships/image" Target="media/image688.wmf"/><Relationship Id="rId299" Type="http://schemas.openxmlformats.org/officeDocument/2006/relationships/oleObject" Target="embeddings/oleObject146.bin"/><Relationship Id="rId727" Type="http://schemas.openxmlformats.org/officeDocument/2006/relationships/oleObject" Target="embeddings/oleObject346.bin"/><Relationship Id="rId934" Type="http://schemas.openxmlformats.org/officeDocument/2006/relationships/oleObject" Target="embeddings/oleObject448.bin"/><Relationship Id="rId1357" Type="http://schemas.openxmlformats.org/officeDocument/2006/relationships/image" Target="media/image710.wmf"/><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3.bin"/><Relationship Id="rId780" Type="http://schemas.openxmlformats.org/officeDocument/2006/relationships/image" Target="media/image401.wmf"/><Relationship Id="rId1217" Type="http://schemas.openxmlformats.org/officeDocument/2006/relationships/image" Target="media/image628.wmf"/><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image" Target="media/image450.wmf"/><Relationship Id="rId1063" Type="http://schemas.openxmlformats.org/officeDocument/2006/relationships/image" Target="media/image550.wmf"/><Relationship Id="rId1270" Type="http://schemas.openxmlformats.org/officeDocument/2006/relationships/oleObject" Target="embeddings/oleObject604.bin"/><Relationship Id="rId640" Type="http://schemas.openxmlformats.org/officeDocument/2006/relationships/image" Target="media/image320.wmf"/><Relationship Id="rId738" Type="http://schemas.openxmlformats.org/officeDocument/2006/relationships/image" Target="media/image380.wmf"/><Relationship Id="rId945" Type="http://schemas.openxmlformats.org/officeDocument/2006/relationships/image" Target="media/image485.wmf"/><Relationship Id="rId1368" Type="http://schemas.openxmlformats.org/officeDocument/2006/relationships/oleObject" Target="embeddings/oleObject646.bin"/><Relationship Id="rId74" Type="http://schemas.openxmlformats.org/officeDocument/2006/relationships/image" Target="media/image34.wmf"/><Relationship Id="rId377" Type="http://schemas.openxmlformats.org/officeDocument/2006/relationships/oleObject" Target="embeddings/oleObject185.bin"/><Relationship Id="rId500" Type="http://schemas.openxmlformats.org/officeDocument/2006/relationships/image" Target="media/image247.wmf"/><Relationship Id="rId584" Type="http://schemas.openxmlformats.org/officeDocument/2006/relationships/image" Target="media/image289.wmf"/><Relationship Id="rId805" Type="http://schemas.openxmlformats.org/officeDocument/2006/relationships/oleObject" Target="embeddings/oleObject385.bin"/><Relationship Id="rId1130" Type="http://schemas.openxmlformats.org/officeDocument/2006/relationships/image" Target="media/image584.png"/><Relationship Id="rId1228" Type="http://schemas.openxmlformats.org/officeDocument/2006/relationships/oleObject" Target="embeddings/oleObject588.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oleObject" Target="embeddings/oleObject378.bin"/><Relationship Id="rId889" Type="http://schemas.openxmlformats.org/officeDocument/2006/relationships/oleObject" Target="embeddings/oleObject427.bin"/><Relationship Id="rId1074" Type="http://schemas.openxmlformats.org/officeDocument/2006/relationships/oleObject" Target="embeddings/oleObject512.bin"/><Relationship Id="rId444" Type="http://schemas.openxmlformats.org/officeDocument/2006/relationships/image" Target="media/image219.wmf"/><Relationship Id="rId651" Type="http://schemas.openxmlformats.org/officeDocument/2006/relationships/oleObject" Target="embeddings/oleObject318.bin"/><Relationship Id="rId749" Type="http://schemas.openxmlformats.org/officeDocument/2006/relationships/oleObject" Target="embeddings/oleObject357.bin"/><Relationship Id="rId1281" Type="http://schemas.openxmlformats.org/officeDocument/2006/relationships/oleObject" Target="embeddings/oleObject609.bin"/><Relationship Id="rId1379" Type="http://schemas.openxmlformats.org/officeDocument/2006/relationships/oleObject" Target="embeddings/oleObject651.bin"/><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image" Target="media/image191.wmf"/><Relationship Id="rId511" Type="http://schemas.openxmlformats.org/officeDocument/2006/relationships/oleObject" Target="embeddings/oleObject252.bin"/><Relationship Id="rId609" Type="http://schemas.openxmlformats.org/officeDocument/2006/relationships/oleObject" Target="embeddings/oleObject301.bin"/><Relationship Id="rId956" Type="http://schemas.openxmlformats.org/officeDocument/2006/relationships/oleObject" Target="embeddings/oleObject459.bin"/><Relationship Id="rId1141" Type="http://schemas.openxmlformats.org/officeDocument/2006/relationships/image" Target="media/image590.wmf"/><Relationship Id="rId1239" Type="http://schemas.openxmlformats.org/officeDocument/2006/relationships/image" Target="media/image639.emf"/><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94.bin"/><Relationship Id="rId816" Type="http://schemas.openxmlformats.org/officeDocument/2006/relationships/image" Target="media/image419.wmf"/><Relationship Id="rId1001" Type="http://schemas.openxmlformats.org/officeDocument/2006/relationships/oleObject" Target="embeddings/oleObject480.bin"/><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image" Target="media/image334.png"/><Relationship Id="rId1085" Type="http://schemas.openxmlformats.org/officeDocument/2006/relationships/image" Target="media/image561.wmf"/><Relationship Id="rId1292" Type="http://schemas.openxmlformats.org/officeDocument/2006/relationships/oleObject" Target="embeddings/oleObject613.bin"/><Relationship Id="rId1306" Type="http://schemas.openxmlformats.org/officeDocument/2006/relationships/image" Target="media/image682.wmf"/><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8.wmf"/><Relationship Id="rId967" Type="http://schemas.openxmlformats.org/officeDocument/2006/relationships/image" Target="media/image496.wmf"/><Relationship Id="rId1152" Type="http://schemas.openxmlformats.org/officeDocument/2006/relationships/oleObject" Target="embeddings/oleObject549.bin"/><Relationship Id="rId96" Type="http://schemas.openxmlformats.org/officeDocument/2006/relationships/image" Target="media/image45.wmf"/><Relationship Id="rId161" Type="http://schemas.openxmlformats.org/officeDocument/2006/relationships/oleObject" Target="embeddings/oleObject77.bin"/><Relationship Id="rId399" Type="http://schemas.openxmlformats.org/officeDocument/2006/relationships/oleObject" Target="embeddings/oleObject196.bin"/><Relationship Id="rId827" Type="http://schemas.openxmlformats.org/officeDocument/2006/relationships/oleObject" Target="embeddings/oleObject396.bin"/><Relationship Id="rId1012" Type="http://schemas.openxmlformats.org/officeDocument/2006/relationships/image" Target="media/image520.wmf"/><Relationship Id="rId259" Type="http://schemas.openxmlformats.org/officeDocument/2006/relationships/oleObject" Target="embeddings/oleObject126.bin"/><Relationship Id="rId466" Type="http://schemas.openxmlformats.org/officeDocument/2006/relationships/image" Target="media/image230.wmf"/><Relationship Id="rId673" Type="http://schemas.openxmlformats.org/officeDocument/2006/relationships/oleObject" Target="embeddings/oleObject326.bin"/><Relationship Id="rId880" Type="http://schemas.openxmlformats.org/officeDocument/2006/relationships/image" Target="media/image451.wmf"/><Relationship Id="rId1096" Type="http://schemas.openxmlformats.org/officeDocument/2006/relationships/image" Target="media/image566.wmf"/><Relationship Id="rId1317" Type="http://schemas.openxmlformats.org/officeDocument/2006/relationships/image" Target="media/image689.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3.bin"/><Relationship Id="rId978" Type="http://schemas.openxmlformats.org/officeDocument/2006/relationships/oleObject" Target="embeddings/oleObject470.bin"/><Relationship Id="rId1163" Type="http://schemas.openxmlformats.org/officeDocument/2006/relationships/image" Target="media/image602.wmf"/><Relationship Id="rId1370" Type="http://schemas.openxmlformats.org/officeDocument/2006/relationships/oleObject" Target="embeddings/oleObject647.bin"/><Relationship Id="rId740" Type="http://schemas.openxmlformats.org/officeDocument/2006/relationships/image" Target="media/image381.wmf"/><Relationship Id="rId838" Type="http://schemas.openxmlformats.org/officeDocument/2006/relationships/image" Target="media/image430.wmf"/><Relationship Id="rId1023" Type="http://schemas.openxmlformats.org/officeDocument/2006/relationships/oleObject" Target="embeddings/oleObject491.bin"/><Relationship Id="rId172" Type="http://schemas.openxmlformats.org/officeDocument/2006/relationships/image" Target="media/image83.wmf"/><Relationship Id="rId477" Type="http://schemas.openxmlformats.org/officeDocument/2006/relationships/oleObject" Target="embeddings/oleObject235.bin"/><Relationship Id="rId600" Type="http://schemas.openxmlformats.org/officeDocument/2006/relationships/image" Target="media/image297.wmf"/><Relationship Id="rId684" Type="http://schemas.openxmlformats.org/officeDocument/2006/relationships/image" Target="media/image346.png"/><Relationship Id="rId1230" Type="http://schemas.openxmlformats.org/officeDocument/2006/relationships/oleObject" Target="embeddings/oleObject589.bin"/><Relationship Id="rId1328" Type="http://schemas.openxmlformats.org/officeDocument/2006/relationships/image" Target="media/image695.wmf"/><Relationship Id="rId337" Type="http://schemas.openxmlformats.org/officeDocument/2006/relationships/oleObject" Target="embeddings/oleObject165.bin"/><Relationship Id="rId891" Type="http://schemas.openxmlformats.org/officeDocument/2006/relationships/image" Target="media/image457.png"/><Relationship Id="rId905" Type="http://schemas.openxmlformats.org/officeDocument/2006/relationships/image" Target="media/image465.wmf"/><Relationship Id="rId989" Type="http://schemas.openxmlformats.org/officeDocument/2006/relationships/image" Target="media/image507.wmf"/><Relationship Id="rId34" Type="http://schemas.openxmlformats.org/officeDocument/2006/relationships/image" Target="media/image14.wmf"/><Relationship Id="rId544" Type="http://schemas.openxmlformats.org/officeDocument/2006/relationships/image" Target="media/image269.wmf"/><Relationship Id="rId751" Type="http://schemas.openxmlformats.org/officeDocument/2006/relationships/oleObject" Target="embeddings/oleObject358.bin"/><Relationship Id="rId849" Type="http://schemas.openxmlformats.org/officeDocument/2006/relationships/oleObject" Target="embeddings/oleObject407.bin"/><Relationship Id="rId1174" Type="http://schemas.openxmlformats.org/officeDocument/2006/relationships/oleObject" Target="embeddings/oleObject560.bin"/><Relationship Id="rId1381" Type="http://schemas.openxmlformats.org/officeDocument/2006/relationships/oleObject" Target="embeddings/oleObject652.bin"/><Relationship Id="rId183" Type="http://schemas.openxmlformats.org/officeDocument/2006/relationships/oleObject" Target="embeddings/oleObject88.bin"/><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oleObject" Target="embeddings/oleObject302.bin"/><Relationship Id="rId1034" Type="http://schemas.openxmlformats.org/officeDocument/2006/relationships/image" Target="media/image531.emf"/><Relationship Id="rId1241" Type="http://schemas.openxmlformats.org/officeDocument/2006/relationships/image" Target="media/image640.emf"/><Relationship Id="rId1339" Type="http://schemas.openxmlformats.org/officeDocument/2006/relationships/oleObject" Target="embeddings/oleObject632.bin"/><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image" Target="media/image355.png"/><Relationship Id="rId709" Type="http://schemas.openxmlformats.org/officeDocument/2006/relationships/oleObject" Target="embeddings/oleObject337.bin"/><Relationship Id="rId916" Type="http://schemas.openxmlformats.org/officeDocument/2006/relationships/oleObject" Target="embeddings/oleObject439.bin"/><Relationship Id="rId1101" Type="http://schemas.openxmlformats.org/officeDocument/2006/relationships/oleObject" Target="embeddings/oleObject526.bin"/><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4.bin"/><Relationship Id="rId762" Type="http://schemas.openxmlformats.org/officeDocument/2006/relationships/image" Target="media/image392.wmf"/><Relationship Id="rId1185" Type="http://schemas.openxmlformats.org/officeDocument/2006/relationships/oleObject" Target="embeddings/oleObject566.bin"/><Relationship Id="rId1392" Type="http://schemas.openxmlformats.org/officeDocument/2006/relationships/image" Target="media/image728.wmf"/><Relationship Id="rId1406" Type="http://schemas.openxmlformats.org/officeDocument/2006/relationships/oleObject" Target="embeddings/oleObject661.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image" Target="media/image308.wmf"/><Relationship Id="rId1045" Type="http://schemas.openxmlformats.org/officeDocument/2006/relationships/image" Target="media/image541.wmf"/><Relationship Id="rId1252" Type="http://schemas.openxmlformats.org/officeDocument/2006/relationships/oleObject" Target="embeddings/oleObject597.bin"/><Relationship Id="rId261" Type="http://schemas.openxmlformats.org/officeDocument/2006/relationships/oleObject" Target="embeddings/oleObject127.bin"/><Relationship Id="rId499" Type="http://schemas.openxmlformats.org/officeDocument/2006/relationships/oleObject" Target="embeddings/oleObject246.bin"/><Relationship Id="rId927" Type="http://schemas.openxmlformats.org/officeDocument/2006/relationships/image" Target="media/image476.wmf"/><Relationship Id="rId1112" Type="http://schemas.openxmlformats.org/officeDocument/2006/relationships/image" Target="media/image574.wmf"/><Relationship Id="rId56" Type="http://schemas.openxmlformats.org/officeDocument/2006/relationships/image" Target="media/image25.wmf"/><Relationship Id="rId359" Type="http://schemas.openxmlformats.org/officeDocument/2006/relationships/oleObject" Target="embeddings/oleObject176.bin"/><Relationship Id="rId566" Type="http://schemas.openxmlformats.org/officeDocument/2006/relationships/image" Target="media/image280.wmf"/><Relationship Id="rId773" Type="http://schemas.openxmlformats.org/officeDocument/2006/relationships/oleObject" Target="embeddings/oleObject369.bin"/><Relationship Id="rId1196" Type="http://schemas.openxmlformats.org/officeDocument/2006/relationships/image" Target="media/image618.wmf"/><Relationship Id="rId1417" Type="http://schemas.openxmlformats.org/officeDocument/2006/relationships/footer" Target="footer1.xml"/><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image" Target="media/image315.png"/><Relationship Id="rId980" Type="http://schemas.openxmlformats.org/officeDocument/2006/relationships/oleObject" Target="embeddings/oleObject471.bin"/><Relationship Id="rId1056" Type="http://schemas.openxmlformats.org/officeDocument/2006/relationships/oleObject" Target="embeddings/oleObject503.bin"/><Relationship Id="rId1263" Type="http://schemas.openxmlformats.org/officeDocument/2006/relationships/image" Target="media/image655.wmf"/><Relationship Id="rId840" Type="http://schemas.openxmlformats.org/officeDocument/2006/relationships/image" Target="media/image431.wmf"/><Relationship Id="rId938" Type="http://schemas.openxmlformats.org/officeDocument/2006/relationships/oleObject" Target="embeddings/oleObject450.bin"/><Relationship Id="rId67" Type="http://schemas.openxmlformats.org/officeDocument/2006/relationships/oleObject" Target="embeddings/oleObject30.bin"/><Relationship Id="rId272" Type="http://schemas.openxmlformats.org/officeDocument/2006/relationships/image" Target="media/image133.wmf"/><Relationship Id="rId577" Type="http://schemas.openxmlformats.org/officeDocument/2006/relationships/oleObject" Target="embeddings/oleObject285.bin"/><Relationship Id="rId700" Type="http://schemas.openxmlformats.org/officeDocument/2006/relationships/image" Target="media/image360.png"/><Relationship Id="rId1123" Type="http://schemas.openxmlformats.org/officeDocument/2006/relationships/oleObject" Target="embeddings/oleObject537.bin"/><Relationship Id="rId1330" Type="http://schemas.openxmlformats.org/officeDocument/2006/relationships/image" Target="media/image696.wmf"/><Relationship Id="rId132" Type="http://schemas.openxmlformats.org/officeDocument/2006/relationships/image" Target="media/image63.wmf"/><Relationship Id="rId784" Type="http://schemas.openxmlformats.org/officeDocument/2006/relationships/image" Target="media/image403.wmf"/><Relationship Id="rId991" Type="http://schemas.openxmlformats.org/officeDocument/2006/relationships/image" Target="media/image508.png"/><Relationship Id="rId1067" Type="http://schemas.openxmlformats.org/officeDocument/2006/relationships/image" Target="media/image552.wmf"/><Relationship Id="rId437" Type="http://schemas.openxmlformats.org/officeDocument/2006/relationships/oleObject" Target="embeddings/oleObject215.bin"/><Relationship Id="rId644" Type="http://schemas.openxmlformats.org/officeDocument/2006/relationships/oleObject" Target="embeddings/oleObject315.bin"/><Relationship Id="rId851" Type="http://schemas.openxmlformats.org/officeDocument/2006/relationships/oleObject" Target="embeddings/oleObject408.bin"/><Relationship Id="rId1274" Type="http://schemas.openxmlformats.org/officeDocument/2006/relationships/oleObject" Target="embeddings/oleObject606.bin"/><Relationship Id="rId283" Type="http://schemas.openxmlformats.org/officeDocument/2006/relationships/oleObject" Target="embeddings/oleObject138.bin"/><Relationship Id="rId490" Type="http://schemas.openxmlformats.org/officeDocument/2006/relationships/image" Target="media/image242.wmf"/><Relationship Id="rId504" Type="http://schemas.openxmlformats.org/officeDocument/2006/relationships/image" Target="media/image249.wmf"/><Relationship Id="rId711" Type="http://schemas.openxmlformats.org/officeDocument/2006/relationships/oleObject" Target="embeddings/oleObject338.bin"/><Relationship Id="rId949" Type="http://schemas.openxmlformats.org/officeDocument/2006/relationships/image" Target="media/image487.wmf"/><Relationship Id="rId1134" Type="http://schemas.openxmlformats.org/officeDocument/2006/relationships/oleObject" Target="embeddings/oleObject541.bin"/><Relationship Id="rId1341" Type="http://schemas.openxmlformats.org/officeDocument/2006/relationships/oleObject" Target="embeddings/oleObject633.bin"/><Relationship Id="rId78" Type="http://schemas.openxmlformats.org/officeDocument/2006/relationships/image" Target="media/image36.wmf"/><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1.wmf"/><Relationship Id="rId795" Type="http://schemas.openxmlformats.org/officeDocument/2006/relationships/oleObject" Target="embeddings/oleObject380.bin"/><Relationship Id="rId809" Type="http://schemas.openxmlformats.org/officeDocument/2006/relationships/oleObject" Target="embeddings/oleObject387.bin"/><Relationship Id="rId1201" Type="http://schemas.openxmlformats.org/officeDocument/2006/relationships/oleObject" Target="embeddings/oleObject574.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image" Target="media/image330.wmf"/><Relationship Id="rId862" Type="http://schemas.openxmlformats.org/officeDocument/2006/relationships/image" Target="media/image442.wmf"/><Relationship Id="rId1078" Type="http://schemas.openxmlformats.org/officeDocument/2006/relationships/oleObject" Target="embeddings/oleObject514.bin"/><Relationship Id="rId1285" Type="http://schemas.openxmlformats.org/officeDocument/2006/relationships/image" Target="media/image669.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oleObject" Target="embeddings/oleObject254.bin"/><Relationship Id="rId722" Type="http://schemas.openxmlformats.org/officeDocument/2006/relationships/image" Target="media/image372.wmf"/><Relationship Id="rId1145" Type="http://schemas.openxmlformats.org/officeDocument/2006/relationships/image" Target="media/image592.wmf"/><Relationship Id="rId1352" Type="http://schemas.openxmlformats.org/officeDocument/2006/relationships/oleObject" Target="embeddings/oleObject638.bin"/><Relationship Id="rId89" Type="http://schemas.openxmlformats.org/officeDocument/2006/relationships/oleObject" Target="embeddings/oleObject41.bin"/><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6.bin"/><Relationship Id="rId1005" Type="http://schemas.openxmlformats.org/officeDocument/2006/relationships/oleObject" Target="embeddings/oleObject482.bin"/><Relationship Id="rId1212" Type="http://schemas.openxmlformats.org/officeDocument/2006/relationships/oleObject" Target="embeddings/oleObject580.bin"/><Relationship Id="rId459" Type="http://schemas.openxmlformats.org/officeDocument/2006/relationships/oleObject" Target="embeddings/oleObject226.bin"/><Relationship Id="rId666" Type="http://schemas.openxmlformats.org/officeDocument/2006/relationships/image" Target="media/image337.wmf"/><Relationship Id="rId873" Type="http://schemas.openxmlformats.org/officeDocument/2006/relationships/oleObject" Target="embeddings/oleObject419.bin"/><Relationship Id="rId1089" Type="http://schemas.openxmlformats.org/officeDocument/2006/relationships/oleObject" Target="embeddings/oleObject520.bin"/><Relationship Id="rId1296" Type="http://schemas.openxmlformats.org/officeDocument/2006/relationships/oleObject" Target="embeddings/oleObject615.bin"/><Relationship Id="rId16" Type="http://schemas.openxmlformats.org/officeDocument/2006/relationships/image" Target="media/image5.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0.wmf"/><Relationship Id="rId1156" Type="http://schemas.openxmlformats.org/officeDocument/2006/relationships/oleObject" Target="embeddings/oleObject551.bin"/><Relationship Id="rId1363" Type="http://schemas.openxmlformats.org/officeDocument/2006/relationships/image" Target="media/image713.wmf"/><Relationship Id="rId733" Type="http://schemas.openxmlformats.org/officeDocument/2006/relationships/oleObject" Target="embeddings/oleObject349.bin"/><Relationship Id="rId940" Type="http://schemas.openxmlformats.org/officeDocument/2006/relationships/oleObject" Target="embeddings/oleObject451.bin"/><Relationship Id="rId1016" Type="http://schemas.openxmlformats.org/officeDocument/2006/relationships/image" Target="media/image522.wmf"/><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oleObject" Target="embeddings/oleObject328.bin"/><Relationship Id="rId800" Type="http://schemas.openxmlformats.org/officeDocument/2006/relationships/image" Target="media/image411.wmf"/><Relationship Id="rId1223" Type="http://schemas.openxmlformats.org/officeDocument/2006/relationships/image" Target="media/image631.wmf"/><Relationship Id="rId232" Type="http://schemas.openxmlformats.org/officeDocument/2006/relationships/image" Target="media/image113.wmf"/><Relationship Id="rId884" Type="http://schemas.openxmlformats.org/officeDocument/2006/relationships/image" Target="media/image453.wmf"/><Relationship Id="rId27" Type="http://schemas.openxmlformats.org/officeDocument/2006/relationships/oleObject" Target="embeddings/oleObject10.bin"/><Relationship Id="rId537" Type="http://schemas.openxmlformats.org/officeDocument/2006/relationships/oleObject" Target="embeddings/oleObject265.bin"/><Relationship Id="rId744" Type="http://schemas.openxmlformats.org/officeDocument/2006/relationships/image" Target="media/image383.wmf"/><Relationship Id="rId951" Type="http://schemas.openxmlformats.org/officeDocument/2006/relationships/image" Target="media/image488.wmf"/><Relationship Id="rId1167" Type="http://schemas.openxmlformats.org/officeDocument/2006/relationships/image" Target="media/image604.wmf"/><Relationship Id="rId1374" Type="http://schemas.openxmlformats.org/officeDocument/2006/relationships/image" Target="media/image719.wmf"/><Relationship Id="rId80" Type="http://schemas.openxmlformats.org/officeDocument/2006/relationships/image" Target="media/image37.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2.wmf"/><Relationship Id="rId604" Type="http://schemas.openxmlformats.org/officeDocument/2006/relationships/image" Target="media/image299.wmf"/><Relationship Id="rId811" Type="http://schemas.openxmlformats.org/officeDocument/2006/relationships/oleObject" Target="embeddings/oleObject388.bin"/><Relationship Id="rId1027" Type="http://schemas.openxmlformats.org/officeDocument/2006/relationships/oleObject" Target="embeddings/oleObject493.bin"/><Relationship Id="rId1234" Type="http://schemas.openxmlformats.org/officeDocument/2006/relationships/oleObject" Target="embeddings/oleObject591.bin"/><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50.png"/><Relationship Id="rId895" Type="http://schemas.openxmlformats.org/officeDocument/2006/relationships/image" Target="media/image460.wmf"/><Relationship Id="rId909" Type="http://schemas.openxmlformats.org/officeDocument/2006/relationships/image" Target="media/image467.wmf"/><Relationship Id="rId1080" Type="http://schemas.openxmlformats.org/officeDocument/2006/relationships/oleObject" Target="embeddings/oleObject515.bin"/><Relationship Id="rId1301" Type="http://schemas.openxmlformats.org/officeDocument/2006/relationships/image" Target="media/image678.png"/><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1.wmf"/><Relationship Id="rId755" Type="http://schemas.openxmlformats.org/officeDocument/2006/relationships/oleObject" Target="embeddings/oleObject360.bin"/><Relationship Id="rId962" Type="http://schemas.openxmlformats.org/officeDocument/2006/relationships/oleObject" Target="embeddings/oleObject462.bin"/><Relationship Id="rId1178" Type="http://schemas.openxmlformats.org/officeDocument/2006/relationships/oleObject" Target="embeddings/oleObject562.bin"/><Relationship Id="rId1385" Type="http://schemas.openxmlformats.org/officeDocument/2006/relationships/oleObject" Target="embeddings/oleObject654.bin"/><Relationship Id="rId91" Type="http://schemas.openxmlformats.org/officeDocument/2006/relationships/oleObject" Target="embeddings/oleObject42.bin"/><Relationship Id="rId187" Type="http://schemas.openxmlformats.org/officeDocument/2006/relationships/oleObject" Target="embeddings/oleObject90.bin"/><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oleObject" Target="embeddings/oleObject304.bin"/><Relationship Id="rId822" Type="http://schemas.openxmlformats.org/officeDocument/2006/relationships/image" Target="media/image422.wmf"/><Relationship Id="rId1038" Type="http://schemas.openxmlformats.org/officeDocument/2006/relationships/image" Target="media/image534.png"/><Relationship Id="rId1245" Type="http://schemas.openxmlformats.org/officeDocument/2006/relationships/image" Target="media/image643.png"/><Relationship Id="rId254" Type="http://schemas.openxmlformats.org/officeDocument/2006/relationships/image" Target="media/image124.wmf"/><Relationship Id="rId699" Type="http://schemas.openxmlformats.org/officeDocument/2006/relationships/image" Target="media/image359.png"/><Relationship Id="rId1091" Type="http://schemas.openxmlformats.org/officeDocument/2006/relationships/oleObject" Target="embeddings/oleObject521.bin"/><Relationship Id="rId1105" Type="http://schemas.openxmlformats.org/officeDocument/2006/relationships/oleObject" Target="embeddings/oleObject528.bin"/><Relationship Id="rId1312" Type="http://schemas.openxmlformats.org/officeDocument/2006/relationships/image" Target="media/image686.png"/><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image" Target="media/image394.wmf"/><Relationship Id="rId1189" Type="http://schemas.openxmlformats.org/officeDocument/2006/relationships/oleObject" Target="embeddings/oleObject568.bin"/><Relationship Id="rId1396" Type="http://schemas.openxmlformats.org/officeDocument/2006/relationships/image" Target="media/image730.png"/><Relationship Id="rId198" Type="http://schemas.openxmlformats.org/officeDocument/2006/relationships/image" Target="media/image96.wmf"/><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10.wmf"/><Relationship Id="rId973" Type="http://schemas.openxmlformats.org/officeDocument/2006/relationships/image" Target="media/image499.wmf"/><Relationship Id="rId1049" Type="http://schemas.openxmlformats.org/officeDocument/2006/relationships/image" Target="media/image543.wmf"/><Relationship Id="rId1256" Type="http://schemas.openxmlformats.org/officeDocument/2006/relationships/oleObject" Target="embeddings/oleObject599.bin"/><Relationship Id="rId833" Type="http://schemas.openxmlformats.org/officeDocument/2006/relationships/oleObject" Target="embeddings/oleObject399.bin"/><Relationship Id="rId1116" Type="http://schemas.openxmlformats.org/officeDocument/2006/relationships/image" Target="media/image576.wmf"/><Relationship Id="rId265" Type="http://schemas.openxmlformats.org/officeDocument/2006/relationships/oleObject" Target="embeddings/oleObject129.bin"/><Relationship Id="rId472" Type="http://schemas.openxmlformats.org/officeDocument/2006/relationships/image" Target="media/image233.wmf"/><Relationship Id="rId900" Type="http://schemas.openxmlformats.org/officeDocument/2006/relationships/oleObject" Target="embeddings/oleObject431.bin"/><Relationship Id="rId1323" Type="http://schemas.openxmlformats.org/officeDocument/2006/relationships/image" Target="media/image692.wmf"/><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oleObject" Target="embeddings/oleObject371.bin"/><Relationship Id="rId984" Type="http://schemas.openxmlformats.org/officeDocument/2006/relationships/oleObject" Target="embeddings/oleObject473.bin"/><Relationship Id="rId637" Type="http://schemas.openxmlformats.org/officeDocument/2006/relationships/image" Target="media/image318.wmf"/><Relationship Id="rId844" Type="http://schemas.openxmlformats.org/officeDocument/2006/relationships/image" Target="media/image433.wmf"/><Relationship Id="rId1267" Type="http://schemas.openxmlformats.org/officeDocument/2006/relationships/oleObject" Target="embeddings/oleObject603.bin"/><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image" Target="media/image352.png"/><Relationship Id="rId704" Type="http://schemas.openxmlformats.org/officeDocument/2006/relationships/image" Target="media/image363.wmf"/><Relationship Id="rId911" Type="http://schemas.openxmlformats.org/officeDocument/2006/relationships/image" Target="media/image468.wmf"/><Relationship Id="rId1127" Type="http://schemas.openxmlformats.org/officeDocument/2006/relationships/oleObject" Target="embeddings/oleObject539.bin"/><Relationship Id="rId1334" Type="http://schemas.openxmlformats.org/officeDocument/2006/relationships/image" Target="media/image698.wmf"/><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2.wmf"/><Relationship Id="rId788" Type="http://schemas.openxmlformats.org/officeDocument/2006/relationships/image" Target="media/image405.wmf"/><Relationship Id="rId995" Type="http://schemas.openxmlformats.org/officeDocument/2006/relationships/oleObject" Target="embeddings/oleObject477.bin"/><Relationship Id="rId1180" Type="http://schemas.openxmlformats.org/officeDocument/2006/relationships/oleObject" Target="embeddings/oleObject563.bin"/><Relationship Id="rId1401" Type="http://schemas.openxmlformats.org/officeDocument/2006/relationships/image" Target="media/image735.png"/><Relationship Id="rId203" Type="http://schemas.openxmlformats.org/officeDocument/2006/relationships/oleObject" Target="embeddings/oleObject98.bin"/><Relationship Id="rId648" Type="http://schemas.openxmlformats.org/officeDocument/2006/relationships/image" Target="media/image325.wmf"/><Relationship Id="rId855" Type="http://schemas.openxmlformats.org/officeDocument/2006/relationships/oleObject" Target="embeddings/oleObject410.bin"/><Relationship Id="rId1040" Type="http://schemas.openxmlformats.org/officeDocument/2006/relationships/image" Target="media/image536.png"/><Relationship Id="rId1278" Type="http://schemas.openxmlformats.org/officeDocument/2006/relationships/image" Target="media/image664.emf"/><Relationship Id="rId287" Type="http://schemas.openxmlformats.org/officeDocument/2006/relationships/oleObject" Target="embeddings/oleObject140.bin"/><Relationship Id="rId410" Type="http://schemas.openxmlformats.org/officeDocument/2006/relationships/image" Target="media/image202.wmf"/><Relationship Id="rId494" Type="http://schemas.openxmlformats.org/officeDocument/2006/relationships/image" Target="media/image244.wmf"/><Relationship Id="rId508" Type="http://schemas.openxmlformats.org/officeDocument/2006/relationships/image" Target="media/image251.wmf"/><Relationship Id="rId715" Type="http://schemas.openxmlformats.org/officeDocument/2006/relationships/oleObject" Target="embeddings/oleObject340.bin"/><Relationship Id="rId922" Type="http://schemas.openxmlformats.org/officeDocument/2006/relationships/oleObject" Target="embeddings/oleObject442.bin"/><Relationship Id="rId1138" Type="http://schemas.openxmlformats.org/officeDocument/2006/relationships/oleObject" Target="embeddings/oleObject543.bin"/><Relationship Id="rId1345" Type="http://schemas.openxmlformats.org/officeDocument/2006/relationships/image" Target="media/image704.wmf"/><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oleObject" Target="embeddings/oleObject382.bin"/><Relationship Id="rId1191" Type="http://schemas.openxmlformats.org/officeDocument/2006/relationships/oleObject" Target="embeddings/oleObject569.bin"/><Relationship Id="rId1205" Type="http://schemas.openxmlformats.org/officeDocument/2006/relationships/oleObject" Target="embeddings/oleObject576.bin"/><Relationship Id="rId51" Type="http://schemas.openxmlformats.org/officeDocument/2006/relationships/oleObject" Target="embeddings/oleObject22.bin"/><Relationship Id="rId561" Type="http://schemas.openxmlformats.org/officeDocument/2006/relationships/oleObject" Target="embeddings/oleObject277.bin"/><Relationship Id="rId659" Type="http://schemas.openxmlformats.org/officeDocument/2006/relationships/image" Target="media/image332.wmf"/><Relationship Id="rId866" Type="http://schemas.openxmlformats.org/officeDocument/2006/relationships/image" Target="media/image444.wmf"/><Relationship Id="rId1289" Type="http://schemas.openxmlformats.org/officeDocument/2006/relationships/image" Target="media/image671.wmf"/><Relationship Id="rId1412" Type="http://schemas.openxmlformats.org/officeDocument/2006/relationships/image" Target="media/image743.png"/><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oleObject" Target="embeddings/oleObject207.bin"/><Relationship Id="rId519" Type="http://schemas.openxmlformats.org/officeDocument/2006/relationships/oleObject" Target="embeddings/oleObject256.bin"/><Relationship Id="rId1051" Type="http://schemas.openxmlformats.org/officeDocument/2006/relationships/image" Target="media/image544.wmf"/><Relationship Id="rId1149" Type="http://schemas.openxmlformats.org/officeDocument/2006/relationships/image" Target="media/image594.png"/><Relationship Id="rId1356" Type="http://schemas.openxmlformats.org/officeDocument/2006/relationships/oleObject" Target="embeddings/oleObject640.bin"/><Relationship Id="rId158" Type="http://schemas.openxmlformats.org/officeDocument/2006/relationships/image" Target="media/image76.wmf"/><Relationship Id="rId726" Type="http://schemas.openxmlformats.org/officeDocument/2006/relationships/image" Target="media/image374.wmf"/><Relationship Id="rId933" Type="http://schemas.openxmlformats.org/officeDocument/2006/relationships/image" Target="media/image479.wmf"/><Relationship Id="rId1009" Type="http://schemas.openxmlformats.org/officeDocument/2006/relationships/oleObject" Target="embeddings/oleObject484.bin"/><Relationship Id="rId62" Type="http://schemas.openxmlformats.org/officeDocument/2006/relationships/image" Target="media/image28.wmf"/><Relationship Id="rId365" Type="http://schemas.openxmlformats.org/officeDocument/2006/relationships/oleObject" Target="embeddings/oleObject179.bin"/><Relationship Id="rId572" Type="http://schemas.openxmlformats.org/officeDocument/2006/relationships/image" Target="media/image283.wmf"/><Relationship Id="rId1216" Type="http://schemas.openxmlformats.org/officeDocument/2006/relationships/oleObject" Target="embeddings/oleObject582.bin"/><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oleObject" Target="embeddings/oleObject421.bin"/><Relationship Id="rId1062" Type="http://schemas.openxmlformats.org/officeDocument/2006/relationships/oleObject" Target="embeddings/oleObject506.bin"/><Relationship Id="rId737" Type="http://schemas.openxmlformats.org/officeDocument/2006/relationships/oleObject" Target="embeddings/oleObject351.bin"/><Relationship Id="rId944" Type="http://schemas.openxmlformats.org/officeDocument/2006/relationships/oleObject" Target="embeddings/oleObject453.bin"/><Relationship Id="rId1367" Type="http://schemas.openxmlformats.org/officeDocument/2006/relationships/image" Target="media/image715.wmf"/><Relationship Id="rId73" Type="http://schemas.openxmlformats.org/officeDocument/2006/relationships/oleObject" Target="embeddings/oleObject33.bin"/><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8.bin"/><Relationship Id="rId790" Type="http://schemas.openxmlformats.org/officeDocument/2006/relationships/image" Target="media/image406.wmf"/><Relationship Id="rId804" Type="http://schemas.openxmlformats.org/officeDocument/2006/relationships/image" Target="media/image413.wmf"/><Relationship Id="rId1227" Type="http://schemas.openxmlformats.org/officeDocument/2006/relationships/image" Target="media/image633.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image" Target="media/image326.wmf"/><Relationship Id="rId888" Type="http://schemas.openxmlformats.org/officeDocument/2006/relationships/image" Target="media/image455.wmf"/><Relationship Id="rId1073" Type="http://schemas.openxmlformats.org/officeDocument/2006/relationships/image" Target="media/image555.wmf"/><Relationship Id="rId1280" Type="http://schemas.openxmlformats.org/officeDocument/2006/relationships/image" Target="media/image665.emf"/><Relationship Id="rId303" Type="http://schemas.openxmlformats.org/officeDocument/2006/relationships/oleObject" Target="embeddings/oleObject148.bin"/><Relationship Id="rId748" Type="http://schemas.openxmlformats.org/officeDocument/2006/relationships/image" Target="media/image385.wmf"/><Relationship Id="rId955" Type="http://schemas.openxmlformats.org/officeDocument/2006/relationships/image" Target="media/image490.wmf"/><Relationship Id="rId1140" Type="http://schemas.openxmlformats.org/officeDocument/2006/relationships/oleObject" Target="embeddings/oleObject544.bin"/><Relationship Id="rId1378" Type="http://schemas.openxmlformats.org/officeDocument/2006/relationships/image" Target="media/image721.wmf"/><Relationship Id="rId84" Type="http://schemas.openxmlformats.org/officeDocument/2006/relationships/image" Target="media/image39.wmf"/><Relationship Id="rId387" Type="http://schemas.openxmlformats.org/officeDocument/2006/relationships/oleObject" Target="embeddings/oleObject190.bin"/><Relationship Id="rId510" Type="http://schemas.openxmlformats.org/officeDocument/2006/relationships/image" Target="media/image252.wmf"/><Relationship Id="rId594" Type="http://schemas.openxmlformats.org/officeDocument/2006/relationships/image" Target="media/image294.wmf"/><Relationship Id="rId608" Type="http://schemas.openxmlformats.org/officeDocument/2006/relationships/image" Target="media/image301.wmf"/><Relationship Id="rId815" Type="http://schemas.openxmlformats.org/officeDocument/2006/relationships/oleObject" Target="embeddings/oleObject390.bin"/><Relationship Id="rId1238" Type="http://schemas.openxmlformats.org/officeDocument/2006/relationships/oleObject" Target="embeddings/oleObject593.bin"/><Relationship Id="rId247" Type="http://schemas.openxmlformats.org/officeDocument/2006/relationships/oleObject" Target="embeddings/oleObject120.bin"/><Relationship Id="rId899" Type="http://schemas.openxmlformats.org/officeDocument/2006/relationships/image" Target="media/image462.wmf"/><Relationship Id="rId1000" Type="http://schemas.openxmlformats.org/officeDocument/2006/relationships/image" Target="media/image514.wmf"/><Relationship Id="rId1084" Type="http://schemas.openxmlformats.org/officeDocument/2006/relationships/oleObject" Target="embeddings/oleObject517.bin"/><Relationship Id="rId1305" Type="http://schemas.openxmlformats.org/officeDocument/2006/relationships/oleObject" Target="embeddings/oleObject617.bin"/><Relationship Id="rId107" Type="http://schemas.openxmlformats.org/officeDocument/2006/relationships/oleObject" Target="embeddings/oleObject50.bin"/><Relationship Id="rId454" Type="http://schemas.openxmlformats.org/officeDocument/2006/relationships/image" Target="media/image224.wmf"/><Relationship Id="rId661" Type="http://schemas.openxmlformats.org/officeDocument/2006/relationships/image" Target="media/image333.png"/><Relationship Id="rId759" Type="http://schemas.openxmlformats.org/officeDocument/2006/relationships/oleObject" Target="embeddings/oleObject362.bin"/><Relationship Id="rId966" Type="http://schemas.openxmlformats.org/officeDocument/2006/relationships/oleObject" Target="embeddings/oleObject464.bin"/><Relationship Id="rId1291" Type="http://schemas.openxmlformats.org/officeDocument/2006/relationships/image" Target="media/image672.wmf"/><Relationship Id="rId1389" Type="http://schemas.openxmlformats.org/officeDocument/2006/relationships/oleObject" Target="embeddings/oleObject656.bin"/><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image" Target="media/image196.wmf"/><Relationship Id="rId521" Type="http://schemas.openxmlformats.org/officeDocument/2006/relationships/oleObject" Target="embeddings/oleObject257.bin"/><Relationship Id="rId619" Type="http://schemas.openxmlformats.org/officeDocument/2006/relationships/oleObject" Target="embeddings/oleObject306.bin"/><Relationship Id="rId1151" Type="http://schemas.openxmlformats.org/officeDocument/2006/relationships/image" Target="media/image596.wmf"/><Relationship Id="rId1249" Type="http://schemas.openxmlformats.org/officeDocument/2006/relationships/image" Target="media/image647.emf"/><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image" Target="media/image424.wmf"/><Relationship Id="rId1011" Type="http://schemas.openxmlformats.org/officeDocument/2006/relationships/oleObject" Target="embeddings/oleObject485.bin"/><Relationship Id="rId1109" Type="http://schemas.openxmlformats.org/officeDocument/2006/relationships/oleObject" Target="embeddings/oleObject530.bin"/><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image" Target="media/image340.wmf"/><Relationship Id="rId1095" Type="http://schemas.openxmlformats.org/officeDocument/2006/relationships/oleObject" Target="embeddings/oleObject523.bin"/><Relationship Id="rId1316" Type="http://schemas.openxmlformats.org/officeDocument/2006/relationships/oleObject" Target="embeddings/oleObject621.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3.wmf"/><Relationship Id="rId977" Type="http://schemas.openxmlformats.org/officeDocument/2006/relationships/image" Target="media/image501.wmf"/><Relationship Id="rId1162" Type="http://schemas.openxmlformats.org/officeDocument/2006/relationships/oleObject" Target="embeddings/oleObject554.bin"/><Relationship Id="rId171" Type="http://schemas.openxmlformats.org/officeDocument/2006/relationships/oleObject" Target="embeddings/oleObject82.bin"/><Relationship Id="rId837" Type="http://schemas.openxmlformats.org/officeDocument/2006/relationships/oleObject" Target="embeddings/oleObject401.bin"/><Relationship Id="rId1022" Type="http://schemas.openxmlformats.org/officeDocument/2006/relationships/image" Target="media/image525.wmf"/><Relationship Id="rId269" Type="http://schemas.openxmlformats.org/officeDocument/2006/relationships/oleObject" Target="embeddings/oleObject131.bin"/><Relationship Id="rId476" Type="http://schemas.openxmlformats.org/officeDocument/2006/relationships/image" Target="media/image235.wmf"/><Relationship Id="rId683" Type="http://schemas.openxmlformats.org/officeDocument/2006/relationships/oleObject" Target="embeddings/oleObject331.bin"/><Relationship Id="rId890" Type="http://schemas.openxmlformats.org/officeDocument/2006/relationships/image" Target="media/image456.png"/><Relationship Id="rId904" Type="http://schemas.openxmlformats.org/officeDocument/2006/relationships/oleObject" Target="embeddings/oleObject433.bin"/><Relationship Id="rId1327" Type="http://schemas.openxmlformats.org/officeDocument/2006/relationships/image" Target="media/image694.png"/><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8.bin"/><Relationship Id="rId988" Type="http://schemas.openxmlformats.org/officeDocument/2006/relationships/oleObject" Target="embeddings/oleObject475.bin"/><Relationship Id="rId1173" Type="http://schemas.openxmlformats.org/officeDocument/2006/relationships/image" Target="media/image607.wmf"/><Relationship Id="rId1380" Type="http://schemas.openxmlformats.org/officeDocument/2006/relationships/image" Target="media/image722.wmf"/><Relationship Id="rId182" Type="http://schemas.openxmlformats.org/officeDocument/2006/relationships/image" Target="media/image88.wmf"/><Relationship Id="rId403" Type="http://schemas.openxmlformats.org/officeDocument/2006/relationships/oleObject" Target="embeddings/oleObject198.bin"/><Relationship Id="rId750" Type="http://schemas.openxmlformats.org/officeDocument/2006/relationships/image" Target="media/image386.wmf"/><Relationship Id="rId848" Type="http://schemas.openxmlformats.org/officeDocument/2006/relationships/image" Target="media/image435.wmf"/><Relationship Id="rId1033" Type="http://schemas.openxmlformats.org/officeDocument/2006/relationships/oleObject" Target="embeddings/oleObject496.bin"/><Relationship Id="rId487" Type="http://schemas.openxmlformats.org/officeDocument/2006/relationships/oleObject" Target="embeddings/oleObject240.bin"/><Relationship Id="rId610" Type="http://schemas.openxmlformats.org/officeDocument/2006/relationships/image" Target="media/image302.wmf"/><Relationship Id="rId694" Type="http://schemas.openxmlformats.org/officeDocument/2006/relationships/oleObject" Target="embeddings/oleObject333.bin"/><Relationship Id="rId708" Type="http://schemas.openxmlformats.org/officeDocument/2006/relationships/image" Target="media/image365.wmf"/><Relationship Id="rId915" Type="http://schemas.openxmlformats.org/officeDocument/2006/relationships/image" Target="media/image470.wmf"/><Relationship Id="rId1240" Type="http://schemas.openxmlformats.org/officeDocument/2006/relationships/oleObject" Target="embeddings/oleObject594.bin"/><Relationship Id="rId1338" Type="http://schemas.openxmlformats.org/officeDocument/2006/relationships/image" Target="media/image700.emf"/><Relationship Id="rId347" Type="http://schemas.openxmlformats.org/officeDocument/2006/relationships/oleObject" Target="embeddings/oleObject170.bin"/><Relationship Id="rId999" Type="http://schemas.openxmlformats.org/officeDocument/2006/relationships/oleObject" Target="embeddings/oleObject479.bin"/><Relationship Id="rId1100" Type="http://schemas.openxmlformats.org/officeDocument/2006/relationships/image" Target="media/image568.wmf"/><Relationship Id="rId1184" Type="http://schemas.openxmlformats.org/officeDocument/2006/relationships/image" Target="media/image612.wmf"/><Relationship Id="rId1405" Type="http://schemas.openxmlformats.org/officeDocument/2006/relationships/image" Target="media/image738.emf"/><Relationship Id="rId44" Type="http://schemas.openxmlformats.org/officeDocument/2006/relationships/image" Target="media/image19.wmf"/><Relationship Id="rId554" Type="http://schemas.openxmlformats.org/officeDocument/2006/relationships/image" Target="media/image274.wmf"/><Relationship Id="rId761" Type="http://schemas.openxmlformats.org/officeDocument/2006/relationships/oleObject" Target="embeddings/oleObject363.bin"/><Relationship Id="rId859" Type="http://schemas.openxmlformats.org/officeDocument/2006/relationships/oleObject" Target="embeddings/oleObject412.bin"/><Relationship Id="rId1391" Type="http://schemas.openxmlformats.org/officeDocument/2006/relationships/oleObject" Target="embeddings/oleObject657.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image" Target="media/image204.wmf"/><Relationship Id="rId498" Type="http://schemas.openxmlformats.org/officeDocument/2006/relationships/image" Target="media/image246.wmf"/><Relationship Id="rId621" Type="http://schemas.openxmlformats.org/officeDocument/2006/relationships/oleObject" Target="embeddings/oleObject307.bin"/><Relationship Id="rId1044" Type="http://schemas.openxmlformats.org/officeDocument/2006/relationships/image" Target="media/image540.png"/><Relationship Id="rId1251" Type="http://schemas.openxmlformats.org/officeDocument/2006/relationships/image" Target="media/image648.wmf"/><Relationship Id="rId1349" Type="http://schemas.openxmlformats.org/officeDocument/2006/relationships/image" Target="media/image706.wmf"/><Relationship Id="rId260" Type="http://schemas.openxmlformats.org/officeDocument/2006/relationships/image" Target="media/image127.wmf"/><Relationship Id="rId719" Type="http://schemas.openxmlformats.org/officeDocument/2006/relationships/oleObject" Target="embeddings/oleObject342.bin"/><Relationship Id="rId926" Type="http://schemas.openxmlformats.org/officeDocument/2006/relationships/oleObject" Target="embeddings/oleObject444.bin"/><Relationship Id="rId1111" Type="http://schemas.openxmlformats.org/officeDocument/2006/relationships/oleObject" Target="embeddings/oleObject531.bin"/><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9.bin"/><Relationship Id="rId772" Type="http://schemas.openxmlformats.org/officeDocument/2006/relationships/image" Target="media/image397.wmf"/><Relationship Id="rId1195" Type="http://schemas.openxmlformats.org/officeDocument/2006/relationships/oleObject" Target="embeddings/oleObject571.bin"/><Relationship Id="rId1209" Type="http://schemas.openxmlformats.org/officeDocument/2006/relationships/image" Target="media/image624.wmf"/><Relationship Id="rId1416" Type="http://schemas.openxmlformats.org/officeDocument/2006/relationships/oleObject" Target="embeddings/oleObject663.bin"/><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14.png"/><Relationship Id="rId1055" Type="http://schemas.openxmlformats.org/officeDocument/2006/relationships/image" Target="media/image546.wmf"/><Relationship Id="rId1262" Type="http://schemas.openxmlformats.org/officeDocument/2006/relationships/image" Target="media/image654.png"/><Relationship Id="rId271" Type="http://schemas.openxmlformats.org/officeDocument/2006/relationships/oleObject" Target="embeddings/oleObject132.bin"/><Relationship Id="rId937" Type="http://schemas.openxmlformats.org/officeDocument/2006/relationships/image" Target="media/image481.wmf"/><Relationship Id="rId1122" Type="http://schemas.openxmlformats.org/officeDocument/2006/relationships/image" Target="media/image579.wmf"/><Relationship Id="rId66" Type="http://schemas.openxmlformats.org/officeDocument/2006/relationships/image" Target="media/image30.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5.wmf"/><Relationship Id="rId783" Type="http://schemas.openxmlformats.org/officeDocument/2006/relationships/oleObject" Target="embeddings/oleObject374.bin"/><Relationship Id="rId990" Type="http://schemas.openxmlformats.org/officeDocument/2006/relationships/oleObject" Target="embeddings/oleObject476.bin"/><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image" Target="media/image322.wmf"/><Relationship Id="rId1066" Type="http://schemas.openxmlformats.org/officeDocument/2006/relationships/oleObject" Target="embeddings/oleObject508.bin"/><Relationship Id="rId1273" Type="http://schemas.openxmlformats.org/officeDocument/2006/relationships/image" Target="media/image661.wmf"/><Relationship Id="rId850" Type="http://schemas.openxmlformats.org/officeDocument/2006/relationships/image" Target="media/image436.wmf"/><Relationship Id="rId948" Type="http://schemas.openxmlformats.org/officeDocument/2006/relationships/oleObject" Target="embeddings/oleObject455.bin"/><Relationship Id="rId1133" Type="http://schemas.openxmlformats.org/officeDocument/2006/relationships/image" Target="media/image586.emf"/><Relationship Id="rId77" Type="http://schemas.openxmlformats.org/officeDocument/2006/relationships/oleObject" Target="embeddings/oleObject35.bin"/><Relationship Id="rId282" Type="http://schemas.openxmlformats.org/officeDocument/2006/relationships/image" Target="media/image138.wmf"/><Relationship Id="rId503" Type="http://schemas.openxmlformats.org/officeDocument/2006/relationships/oleObject" Target="embeddings/oleObject248.bin"/><Relationship Id="rId587" Type="http://schemas.openxmlformats.org/officeDocument/2006/relationships/oleObject" Target="embeddings/oleObject290.bin"/><Relationship Id="rId710" Type="http://schemas.openxmlformats.org/officeDocument/2006/relationships/image" Target="media/image366.wmf"/><Relationship Id="rId808" Type="http://schemas.openxmlformats.org/officeDocument/2006/relationships/image" Target="media/image415.wmf"/><Relationship Id="rId1340" Type="http://schemas.openxmlformats.org/officeDocument/2006/relationships/image" Target="media/image701.e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0.bin"/><Relationship Id="rId794" Type="http://schemas.openxmlformats.org/officeDocument/2006/relationships/image" Target="media/image408.wmf"/><Relationship Id="rId1077" Type="http://schemas.openxmlformats.org/officeDocument/2006/relationships/image" Target="media/image557.wmf"/><Relationship Id="rId1200" Type="http://schemas.openxmlformats.org/officeDocument/2006/relationships/image" Target="media/image620.wmf"/><Relationship Id="rId654" Type="http://schemas.openxmlformats.org/officeDocument/2006/relationships/image" Target="media/image329.png"/><Relationship Id="rId861" Type="http://schemas.openxmlformats.org/officeDocument/2006/relationships/oleObject" Target="embeddings/oleObject413.bin"/><Relationship Id="rId959" Type="http://schemas.openxmlformats.org/officeDocument/2006/relationships/image" Target="media/image492.wmf"/><Relationship Id="rId1284" Type="http://schemas.openxmlformats.org/officeDocument/2006/relationships/image" Target="media/image668.png"/><Relationship Id="rId293" Type="http://schemas.openxmlformats.org/officeDocument/2006/relationships/oleObject" Target="embeddings/oleObject143.bin"/><Relationship Id="rId307" Type="http://schemas.openxmlformats.org/officeDocument/2006/relationships/oleObject" Target="embeddings/oleObject150.bin"/><Relationship Id="rId514" Type="http://schemas.openxmlformats.org/officeDocument/2006/relationships/image" Target="media/image254.wmf"/><Relationship Id="rId721" Type="http://schemas.openxmlformats.org/officeDocument/2006/relationships/oleObject" Target="embeddings/oleObject343.bin"/><Relationship Id="rId1144" Type="http://schemas.openxmlformats.org/officeDocument/2006/relationships/oleObject" Target="embeddings/oleObject546.bin"/><Relationship Id="rId1351" Type="http://schemas.openxmlformats.org/officeDocument/2006/relationships/image" Target="media/image707.wmf"/><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6.wmf"/><Relationship Id="rId819" Type="http://schemas.openxmlformats.org/officeDocument/2006/relationships/oleObject" Target="embeddings/oleObject392.bin"/><Relationship Id="rId1004" Type="http://schemas.openxmlformats.org/officeDocument/2006/relationships/image" Target="media/image516.wmf"/><Relationship Id="rId1211" Type="http://schemas.openxmlformats.org/officeDocument/2006/relationships/image" Target="media/image625.wmf"/><Relationship Id="rId220" Type="http://schemas.openxmlformats.org/officeDocument/2006/relationships/image" Target="media/image107.wmf"/><Relationship Id="rId458" Type="http://schemas.openxmlformats.org/officeDocument/2006/relationships/image" Target="media/image226.wmf"/><Relationship Id="rId665" Type="http://schemas.openxmlformats.org/officeDocument/2006/relationships/oleObject" Target="embeddings/oleObject322.bin"/><Relationship Id="rId872" Type="http://schemas.openxmlformats.org/officeDocument/2006/relationships/image" Target="media/image447.wmf"/><Relationship Id="rId1088" Type="http://schemas.openxmlformats.org/officeDocument/2006/relationships/oleObject" Target="embeddings/oleObject519.bin"/><Relationship Id="rId1295" Type="http://schemas.openxmlformats.org/officeDocument/2006/relationships/image" Target="media/image674.wmf"/><Relationship Id="rId1309" Type="http://schemas.openxmlformats.org/officeDocument/2006/relationships/oleObject" Target="embeddings/oleObject619.bin"/><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oleObject" Target="embeddings/oleObject259.bin"/><Relationship Id="rId732" Type="http://schemas.openxmlformats.org/officeDocument/2006/relationships/image" Target="media/image377.wmf"/><Relationship Id="rId1155" Type="http://schemas.openxmlformats.org/officeDocument/2006/relationships/image" Target="media/image598.wmf"/><Relationship Id="rId1362" Type="http://schemas.openxmlformats.org/officeDocument/2006/relationships/oleObject" Target="embeddings/oleObject643.bin"/><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oleObject" Target="embeddings/oleObject182.bin"/><Relationship Id="rId1015" Type="http://schemas.openxmlformats.org/officeDocument/2006/relationships/oleObject" Target="embeddings/oleObject487.bin"/><Relationship Id="rId1222" Type="http://schemas.openxmlformats.org/officeDocument/2006/relationships/oleObject" Target="embeddings/oleObject585.bin"/><Relationship Id="rId469" Type="http://schemas.openxmlformats.org/officeDocument/2006/relationships/oleObject" Target="embeddings/oleObject231.bin"/><Relationship Id="rId676" Type="http://schemas.openxmlformats.org/officeDocument/2006/relationships/image" Target="media/image342.wmf"/><Relationship Id="rId883" Type="http://schemas.openxmlformats.org/officeDocument/2006/relationships/oleObject" Target="embeddings/oleObject424.bin"/><Relationship Id="rId1099" Type="http://schemas.openxmlformats.org/officeDocument/2006/relationships/oleObject" Target="embeddings/oleObject525.bin"/><Relationship Id="rId26" Type="http://schemas.openxmlformats.org/officeDocument/2006/relationships/image" Target="media/image10.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5.wmf"/><Relationship Id="rId1166" Type="http://schemas.openxmlformats.org/officeDocument/2006/relationships/oleObject" Target="embeddings/oleObject556.bin"/><Relationship Id="rId1373" Type="http://schemas.openxmlformats.org/officeDocument/2006/relationships/oleObject" Target="embeddings/oleObject648.bin"/><Relationship Id="rId175" Type="http://schemas.openxmlformats.org/officeDocument/2006/relationships/oleObject" Target="embeddings/oleObject84.bin"/><Relationship Id="rId743" Type="http://schemas.openxmlformats.org/officeDocument/2006/relationships/oleObject" Target="embeddings/oleObject354.bin"/><Relationship Id="rId950" Type="http://schemas.openxmlformats.org/officeDocument/2006/relationships/oleObject" Target="embeddings/oleObject456.bin"/><Relationship Id="rId1026" Type="http://schemas.openxmlformats.org/officeDocument/2006/relationships/image" Target="media/image527.wmf"/><Relationship Id="rId382" Type="http://schemas.openxmlformats.org/officeDocument/2006/relationships/image" Target="media/image188.wmf"/><Relationship Id="rId603" Type="http://schemas.openxmlformats.org/officeDocument/2006/relationships/oleObject" Target="embeddings/oleObject298.bin"/><Relationship Id="rId687" Type="http://schemas.openxmlformats.org/officeDocument/2006/relationships/image" Target="media/image349.png"/><Relationship Id="rId810" Type="http://schemas.openxmlformats.org/officeDocument/2006/relationships/image" Target="media/image416.wmf"/><Relationship Id="rId908" Type="http://schemas.openxmlformats.org/officeDocument/2006/relationships/oleObject" Target="embeddings/oleObject435.bin"/><Relationship Id="rId1233" Type="http://schemas.openxmlformats.org/officeDocument/2006/relationships/image" Target="media/image636.wmf"/><Relationship Id="rId242" Type="http://schemas.openxmlformats.org/officeDocument/2006/relationships/image" Target="media/image118.wmf"/><Relationship Id="rId894" Type="http://schemas.openxmlformats.org/officeDocument/2006/relationships/oleObject" Target="embeddings/oleObject428.bin"/><Relationship Id="rId1177" Type="http://schemas.openxmlformats.org/officeDocument/2006/relationships/image" Target="media/image609.wmf"/><Relationship Id="rId1300" Type="http://schemas.openxmlformats.org/officeDocument/2006/relationships/image" Target="media/image677.png"/><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image" Target="media/image388.wmf"/><Relationship Id="rId961" Type="http://schemas.openxmlformats.org/officeDocument/2006/relationships/image" Target="media/image493.wmf"/><Relationship Id="rId1384" Type="http://schemas.openxmlformats.org/officeDocument/2006/relationships/image" Target="media/image724.wmf"/><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image" Target="media/image304.wmf"/><Relationship Id="rId821" Type="http://schemas.openxmlformats.org/officeDocument/2006/relationships/oleObject" Target="embeddings/oleObject393.bin"/><Relationship Id="rId1037" Type="http://schemas.openxmlformats.org/officeDocument/2006/relationships/image" Target="media/image533.png"/><Relationship Id="rId1244" Type="http://schemas.openxmlformats.org/officeDocument/2006/relationships/image" Target="media/image642.png"/><Relationship Id="rId253" Type="http://schemas.openxmlformats.org/officeDocument/2006/relationships/oleObject" Target="embeddings/oleObject123.bin"/><Relationship Id="rId460" Type="http://schemas.openxmlformats.org/officeDocument/2006/relationships/image" Target="media/image227.wmf"/><Relationship Id="rId698" Type="http://schemas.openxmlformats.org/officeDocument/2006/relationships/image" Target="media/image358.png"/><Relationship Id="rId919" Type="http://schemas.openxmlformats.org/officeDocument/2006/relationships/image" Target="media/image472.wmf"/><Relationship Id="rId1090" Type="http://schemas.openxmlformats.org/officeDocument/2006/relationships/image" Target="media/image563.wmf"/><Relationship Id="rId1104" Type="http://schemas.openxmlformats.org/officeDocument/2006/relationships/image" Target="media/image570.emf"/><Relationship Id="rId1311" Type="http://schemas.openxmlformats.org/officeDocument/2006/relationships/image" Target="media/image685.png"/><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6.wmf"/><Relationship Id="rId765" Type="http://schemas.openxmlformats.org/officeDocument/2006/relationships/oleObject" Target="embeddings/oleObject365.bin"/><Relationship Id="rId972" Type="http://schemas.openxmlformats.org/officeDocument/2006/relationships/oleObject" Target="embeddings/oleObject467.bin"/><Relationship Id="rId1188" Type="http://schemas.openxmlformats.org/officeDocument/2006/relationships/image" Target="media/image614.wmf"/><Relationship Id="rId1395" Type="http://schemas.openxmlformats.org/officeDocument/2006/relationships/oleObject" Target="embeddings/oleObject659.bin"/><Relationship Id="rId1409" Type="http://schemas.openxmlformats.org/officeDocument/2006/relationships/image" Target="media/image740.png"/><Relationship Id="rId197" Type="http://schemas.openxmlformats.org/officeDocument/2006/relationships/oleObject" Target="embeddings/oleObject95.bin"/><Relationship Id="rId418" Type="http://schemas.openxmlformats.org/officeDocument/2006/relationships/image" Target="media/image206.wmf"/><Relationship Id="rId625" Type="http://schemas.openxmlformats.org/officeDocument/2006/relationships/oleObject" Target="embeddings/oleObject309.bin"/><Relationship Id="rId832" Type="http://schemas.openxmlformats.org/officeDocument/2006/relationships/image" Target="media/image427.wmf"/><Relationship Id="rId1048" Type="http://schemas.openxmlformats.org/officeDocument/2006/relationships/oleObject" Target="embeddings/oleObject499.bin"/><Relationship Id="rId1255" Type="http://schemas.openxmlformats.org/officeDocument/2006/relationships/image" Target="media/image650.wmf"/><Relationship Id="rId264" Type="http://schemas.openxmlformats.org/officeDocument/2006/relationships/image" Target="media/image129.wmf"/><Relationship Id="rId471" Type="http://schemas.openxmlformats.org/officeDocument/2006/relationships/oleObject" Target="embeddings/oleObject232.bin"/><Relationship Id="rId1115" Type="http://schemas.openxmlformats.org/officeDocument/2006/relationships/oleObject" Target="embeddings/oleObject533.bin"/><Relationship Id="rId1322" Type="http://schemas.openxmlformats.org/officeDocument/2006/relationships/oleObject" Target="embeddings/oleObject624.bin"/><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oleObject" Target="embeddings/oleObject281.bin"/><Relationship Id="rId776" Type="http://schemas.openxmlformats.org/officeDocument/2006/relationships/image" Target="media/image399.wmf"/><Relationship Id="rId983" Type="http://schemas.openxmlformats.org/officeDocument/2006/relationships/image" Target="media/image504.wmf"/><Relationship Id="rId1199" Type="http://schemas.openxmlformats.org/officeDocument/2006/relationships/oleObject" Target="embeddings/oleObject573.bin"/><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17.png"/><Relationship Id="rId1059" Type="http://schemas.openxmlformats.org/officeDocument/2006/relationships/image" Target="media/image548.wmf"/><Relationship Id="rId1266" Type="http://schemas.openxmlformats.org/officeDocument/2006/relationships/image" Target="media/image657.wmf"/><Relationship Id="rId843" Type="http://schemas.openxmlformats.org/officeDocument/2006/relationships/oleObject" Target="embeddings/oleObject404.bin"/><Relationship Id="rId1126" Type="http://schemas.openxmlformats.org/officeDocument/2006/relationships/image" Target="media/image58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C842A-8252-4024-AC21-DAFDDE0AF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6</Pages>
  <Words>10227</Words>
  <Characters>58299</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Lecture 3</vt:lpstr>
    </vt:vector>
  </TitlesOfParts>
  <Company>Hewlett-Packard</Company>
  <LinksUpToDate>false</LinksUpToDate>
  <CharactersWithSpaces>68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3</dc:title>
  <dc:subject>Discrete</dc:subject>
  <dc:creator>Khoury, Fouad</dc:creator>
  <cp:lastModifiedBy>Fred Khoury</cp:lastModifiedBy>
  <cp:revision>2</cp:revision>
  <cp:lastPrinted>2014-06-06T14:43:00Z</cp:lastPrinted>
  <dcterms:created xsi:type="dcterms:W3CDTF">2020-06-19T13:18:00Z</dcterms:created>
  <dcterms:modified xsi:type="dcterms:W3CDTF">2020-06-19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